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0.xml" ContentType="application/vnd.openxmlformats-officedocument.wordprocessingml.header+xml"/>
  <Override PartName="/word/footer6.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7.xml" ContentType="application/vnd.openxmlformats-officedocument.wordprocessingml.footer+xml"/>
  <Override PartName="/word/header63.xml" ContentType="application/vnd.openxmlformats-officedocument.wordprocessingml.header+xml"/>
  <Override PartName="/word/footer8.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66.xml" ContentType="application/vnd.openxmlformats-officedocument.wordprocessingml.header+xml"/>
  <Override PartName="/word/footer11.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69.xml" ContentType="application/vnd.openxmlformats-officedocument.wordprocessingml.header+xml"/>
  <Override PartName="/word/header7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35B83E" w14:textId="3DF1F50D" w:rsidR="00604685" w:rsidRPr="00C94904" w:rsidRDefault="00350B2C" w:rsidP="00604685">
      <w:pPr>
        <w:jc w:val="center"/>
        <w:rPr>
          <w:rFonts w:ascii="Arial" w:hAnsi="Arial" w:cs="Arial"/>
        </w:rPr>
      </w:pPr>
      <w:bookmarkStart w:id="0" w:name="_Toc363271339"/>
      <w:bookmarkStart w:id="1" w:name="_GoBack"/>
      <w:bookmarkEnd w:id="1"/>
      <w:r>
        <w:rPr>
          <w:rFonts w:ascii="Arial" w:hAnsi="Arial" w:cs="Arial"/>
          <w:noProof/>
        </w:rPr>
        <w:drawing>
          <wp:inline distT="0" distB="0" distL="0" distR="0" wp14:anchorId="7DB30618" wp14:editId="566A0FEE">
            <wp:extent cx="2286000" cy="1423670"/>
            <wp:effectExtent l="0" t="0" r="0" b="0"/>
            <wp:docPr id="1"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23670"/>
                    </a:xfrm>
                    <a:prstGeom prst="rect">
                      <a:avLst/>
                    </a:prstGeom>
                    <a:noFill/>
                    <a:ln>
                      <a:noFill/>
                    </a:ln>
                  </pic:spPr>
                </pic:pic>
              </a:graphicData>
            </a:graphic>
          </wp:inline>
        </w:drawing>
      </w:r>
    </w:p>
    <w:p w14:paraId="5CEA06A0" w14:textId="77777777" w:rsidR="00604685" w:rsidRPr="00C94904" w:rsidRDefault="00604685" w:rsidP="00604685">
      <w:pPr>
        <w:jc w:val="center"/>
        <w:rPr>
          <w:rFonts w:ascii="Arial" w:hAnsi="Arial" w:cs="Arial"/>
        </w:rPr>
      </w:pPr>
    </w:p>
    <w:p w14:paraId="190D1BBE" w14:textId="77777777" w:rsidR="00604685" w:rsidRPr="00C94904" w:rsidRDefault="00604685" w:rsidP="00604685">
      <w:pPr>
        <w:jc w:val="center"/>
        <w:rPr>
          <w:rFonts w:ascii="Arial" w:hAnsi="Arial" w:cs="Arial"/>
        </w:rPr>
      </w:pPr>
    </w:p>
    <w:p w14:paraId="26EE05EB" w14:textId="77777777" w:rsidR="00604685" w:rsidRPr="00C94904" w:rsidRDefault="00604685" w:rsidP="00604685">
      <w:pPr>
        <w:jc w:val="center"/>
        <w:rPr>
          <w:rFonts w:ascii="Arial" w:hAnsi="Arial" w:cs="Arial"/>
        </w:rPr>
      </w:pPr>
    </w:p>
    <w:p w14:paraId="1465BD33" w14:textId="77777777" w:rsidR="00604685" w:rsidRPr="00C94904" w:rsidRDefault="00604685" w:rsidP="00604685">
      <w:pPr>
        <w:jc w:val="center"/>
        <w:rPr>
          <w:rFonts w:ascii="Arial" w:hAnsi="Arial" w:cs="Arial"/>
        </w:rPr>
      </w:pPr>
    </w:p>
    <w:p w14:paraId="1E18032E" w14:textId="77777777" w:rsidR="00604685" w:rsidRPr="00C94904" w:rsidRDefault="00604685" w:rsidP="00604685">
      <w:pPr>
        <w:jc w:val="center"/>
        <w:rPr>
          <w:rFonts w:ascii="Arial" w:hAnsi="Arial" w:cs="Arial"/>
          <w:sz w:val="48"/>
          <w:szCs w:val="48"/>
        </w:rPr>
      </w:pPr>
      <w:r w:rsidRPr="00C94904">
        <w:rPr>
          <w:rFonts w:ascii="Arial" w:hAnsi="Arial" w:cs="Arial"/>
          <w:b/>
          <w:bCs/>
          <w:sz w:val="48"/>
          <w:szCs w:val="48"/>
        </w:rPr>
        <w:t>KERNEL AUTHENTICATION &amp; AUTHORIZATION FOR J2EE</w:t>
      </w:r>
      <w:r w:rsidRPr="00C94904">
        <w:rPr>
          <w:rFonts w:ascii="Arial" w:hAnsi="Arial" w:cs="Arial"/>
          <w:b/>
          <w:bCs/>
          <w:sz w:val="48"/>
          <w:szCs w:val="48"/>
        </w:rPr>
        <w:br/>
        <w:t>(KAAJEE)</w:t>
      </w:r>
    </w:p>
    <w:p w14:paraId="1A3EB14A" w14:textId="77777777" w:rsidR="00604685" w:rsidRPr="00C94904" w:rsidRDefault="00604685" w:rsidP="00604685">
      <w:pPr>
        <w:jc w:val="center"/>
        <w:rPr>
          <w:rFonts w:ascii="Arial" w:hAnsi="Arial" w:cs="Arial"/>
        </w:rPr>
      </w:pPr>
    </w:p>
    <w:p w14:paraId="7224127C" w14:textId="77777777" w:rsidR="00604685" w:rsidRPr="00C94904" w:rsidRDefault="00604685" w:rsidP="00604685">
      <w:pPr>
        <w:jc w:val="center"/>
        <w:rPr>
          <w:rFonts w:ascii="Arial" w:hAnsi="Arial" w:cs="Arial"/>
          <w:b/>
          <w:bCs/>
          <w:sz w:val="48"/>
          <w:szCs w:val="48"/>
        </w:rPr>
      </w:pPr>
      <w:r w:rsidRPr="00C94904">
        <w:rPr>
          <w:rFonts w:ascii="Arial" w:hAnsi="Arial" w:cs="Arial"/>
          <w:b/>
          <w:bCs/>
          <w:sz w:val="48"/>
          <w:szCs w:val="48"/>
        </w:rPr>
        <w:t>DEPLOYMENT GUIDE</w:t>
      </w:r>
    </w:p>
    <w:bookmarkEnd w:id="0"/>
    <w:p w14:paraId="6CE61E7F" w14:textId="77777777" w:rsidR="00A71390" w:rsidRPr="00C94904" w:rsidRDefault="00A71390" w:rsidP="00A71390">
      <w:pPr>
        <w:jc w:val="center"/>
        <w:rPr>
          <w:rFonts w:ascii="Arial" w:hAnsi="Arial" w:cs="Arial"/>
        </w:rPr>
      </w:pPr>
    </w:p>
    <w:p w14:paraId="532CED4A" w14:textId="77777777" w:rsidR="00A71390" w:rsidRPr="00AA0A74" w:rsidRDefault="00A71390" w:rsidP="00A71390">
      <w:pPr>
        <w:jc w:val="center"/>
        <w:rPr>
          <w:rFonts w:ascii="Arial" w:hAnsi="Arial" w:cs="Arial"/>
        </w:rPr>
      </w:pPr>
    </w:p>
    <w:p w14:paraId="7D981329" w14:textId="77777777" w:rsidR="00A71390" w:rsidRPr="00AA0A74" w:rsidRDefault="00A71390" w:rsidP="00A71390">
      <w:pPr>
        <w:jc w:val="center"/>
        <w:rPr>
          <w:rFonts w:ascii="Arial" w:hAnsi="Arial" w:cs="Arial"/>
        </w:rPr>
      </w:pPr>
    </w:p>
    <w:p w14:paraId="4E23FF95" w14:textId="77777777" w:rsidR="00A71390" w:rsidRPr="00AA0A74" w:rsidRDefault="00A71390" w:rsidP="00A71390">
      <w:pPr>
        <w:jc w:val="center"/>
        <w:rPr>
          <w:rFonts w:ascii="Arial" w:hAnsi="Arial" w:cs="Arial"/>
        </w:rPr>
      </w:pPr>
    </w:p>
    <w:p w14:paraId="5610E25A" w14:textId="77777777" w:rsidR="00A71390" w:rsidRPr="00AA0A74" w:rsidRDefault="00A71390" w:rsidP="00A71390">
      <w:pPr>
        <w:jc w:val="center"/>
        <w:rPr>
          <w:rFonts w:ascii="Arial" w:hAnsi="Arial" w:cs="Arial"/>
          <w:sz w:val="48"/>
          <w:szCs w:val="48"/>
        </w:rPr>
      </w:pPr>
      <w:r w:rsidRPr="00AA0A74">
        <w:rPr>
          <w:rFonts w:ascii="Arial" w:hAnsi="Arial" w:cs="Arial"/>
          <w:sz w:val="48"/>
          <w:szCs w:val="48"/>
        </w:rPr>
        <w:t xml:space="preserve">KAAJEE Version </w:t>
      </w:r>
      <w:r w:rsidR="00D84184">
        <w:rPr>
          <w:rFonts w:ascii="Arial" w:hAnsi="Arial" w:cs="Arial"/>
          <w:bCs/>
          <w:sz w:val="48"/>
          <w:szCs w:val="48"/>
        </w:rPr>
        <w:t>1.0.1.xxx</w:t>
      </w:r>
      <w:r w:rsidRPr="00AA0A74">
        <w:rPr>
          <w:rFonts w:ascii="Arial" w:hAnsi="Arial" w:cs="Arial"/>
          <w:bCs/>
          <w:sz w:val="48"/>
          <w:szCs w:val="48"/>
        </w:rPr>
        <w:t xml:space="preserve"> &amp;</w:t>
      </w:r>
      <w:r w:rsidRPr="00AA0A74">
        <w:rPr>
          <w:rFonts w:ascii="Arial" w:hAnsi="Arial" w:cs="Arial"/>
          <w:bCs/>
          <w:sz w:val="48"/>
          <w:szCs w:val="48"/>
        </w:rPr>
        <w:br/>
      </w:r>
      <w:smartTag w:uri="urn:schemas-microsoft-com:office:smarttags" w:element="stockticker">
        <w:r w:rsidRPr="00AA0A74">
          <w:rPr>
            <w:rFonts w:ascii="Arial" w:hAnsi="Arial" w:cs="Arial"/>
            <w:bCs/>
            <w:sz w:val="48"/>
            <w:szCs w:val="48"/>
          </w:rPr>
          <w:t>SSPI</w:t>
        </w:r>
      </w:smartTag>
      <w:r w:rsidRPr="00AA0A74">
        <w:rPr>
          <w:rFonts w:ascii="Arial" w:hAnsi="Arial" w:cs="Arial"/>
          <w:bCs/>
          <w:sz w:val="48"/>
          <w:szCs w:val="48"/>
        </w:rPr>
        <w:t xml:space="preserve"> Version </w:t>
      </w:r>
      <w:r w:rsidRPr="00AA0A74">
        <w:rPr>
          <w:rFonts w:ascii="Arial" w:hAnsi="Arial" w:cs="Arial"/>
          <w:sz w:val="48"/>
          <w:szCs w:val="48"/>
        </w:rPr>
        <w:t>1.0.0.010</w:t>
      </w:r>
    </w:p>
    <w:p w14:paraId="60C86DC3" w14:textId="77777777" w:rsidR="00A71390" w:rsidRPr="00AA0A74" w:rsidRDefault="00A71390" w:rsidP="00A71390">
      <w:pPr>
        <w:jc w:val="center"/>
        <w:rPr>
          <w:rFonts w:ascii="Arial" w:hAnsi="Arial" w:cs="Arial"/>
        </w:rPr>
      </w:pPr>
    </w:p>
    <w:p w14:paraId="0427AE3B" w14:textId="77777777" w:rsidR="00A71390" w:rsidRPr="00AA0A74" w:rsidRDefault="00007845" w:rsidP="00A71390">
      <w:pPr>
        <w:jc w:val="center"/>
        <w:rPr>
          <w:rFonts w:ascii="Arial" w:hAnsi="Arial" w:cs="Arial"/>
          <w:sz w:val="48"/>
          <w:szCs w:val="48"/>
        </w:rPr>
      </w:pPr>
      <w:r>
        <w:rPr>
          <w:rFonts w:ascii="Arial" w:hAnsi="Arial" w:cs="Arial"/>
          <w:sz w:val="48"/>
          <w:szCs w:val="48"/>
        </w:rPr>
        <w:t>April 2009</w:t>
      </w:r>
    </w:p>
    <w:p w14:paraId="0153BF7D" w14:textId="77777777" w:rsidR="00B44032" w:rsidRPr="00C94904" w:rsidRDefault="00B44032" w:rsidP="00B44032">
      <w:pPr>
        <w:jc w:val="center"/>
        <w:rPr>
          <w:rFonts w:ascii="Arial" w:hAnsi="Arial" w:cs="Arial"/>
        </w:rPr>
      </w:pPr>
    </w:p>
    <w:p w14:paraId="04E5DEC7" w14:textId="77777777" w:rsidR="00A71390" w:rsidRPr="00BF661C" w:rsidRDefault="00A71390" w:rsidP="00A71390">
      <w:pPr>
        <w:jc w:val="center"/>
        <w:rPr>
          <w:rFonts w:ascii="Arial" w:hAnsi="Arial" w:cs="Arial"/>
          <w:sz w:val="48"/>
          <w:szCs w:val="48"/>
        </w:rPr>
      </w:pPr>
    </w:p>
    <w:p w14:paraId="01A02CE6" w14:textId="77777777" w:rsidR="00A71390" w:rsidRPr="00C94904" w:rsidRDefault="00A71390" w:rsidP="00A71390">
      <w:pPr>
        <w:jc w:val="center"/>
        <w:rPr>
          <w:rFonts w:ascii="Arial" w:hAnsi="Arial" w:cs="Arial"/>
        </w:rPr>
      </w:pPr>
    </w:p>
    <w:p w14:paraId="78E71FCB" w14:textId="77777777" w:rsidR="00A71390" w:rsidRPr="00C94904" w:rsidRDefault="00A71390" w:rsidP="00A71390">
      <w:pPr>
        <w:jc w:val="center"/>
        <w:rPr>
          <w:rFonts w:ascii="Arial" w:hAnsi="Arial" w:cs="Arial"/>
        </w:rPr>
      </w:pPr>
    </w:p>
    <w:p w14:paraId="55BB9E11" w14:textId="77777777" w:rsidR="00A71390" w:rsidRDefault="00A71390" w:rsidP="00A71390">
      <w:pPr>
        <w:jc w:val="center"/>
        <w:rPr>
          <w:rFonts w:ascii="Arial" w:hAnsi="Arial" w:cs="Arial"/>
        </w:rPr>
      </w:pPr>
    </w:p>
    <w:p w14:paraId="19ABD4B6" w14:textId="77777777" w:rsidR="00A71390" w:rsidRDefault="00A71390" w:rsidP="00A71390">
      <w:pPr>
        <w:jc w:val="center"/>
        <w:rPr>
          <w:rFonts w:ascii="Arial" w:hAnsi="Arial" w:cs="Arial"/>
        </w:rPr>
      </w:pPr>
    </w:p>
    <w:p w14:paraId="700BF81F" w14:textId="77777777" w:rsidR="00476AB8" w:rsidRDefault="00476AB8" w:rsidP="00A71390">
      <w:pPr>
        <w:jc w:val="center"/>
        <w:rPr>
          <w:rFonts w:ascii="Arial" w:hAnsi="Arial" w:cs="Arial"/>
        </w:rPr>
      </w:pPr>
    </w:p>
    <w:p w14:paraId="163AAB56" w14:textId="77777777" w:rsidR="00476AB8" w:rsidRDefault="00476AB8" w:rsidP="00A71390">
      <w:pPr>
        <w:jc w:val="center"/>
        <w:rPr>
          <w:rFonts w:ascii="Arial" w:hAnsi="Arial" w:cs="Arial"/>
        </w:rPr>
      </w:pPr>
    </w:p>
    <w:p w14:paraId="63CBAF46" w14:textId="77777777" w:rsidR="00C32595" w:rsidRDefault="00C32595" w:rsidP="00A71390">
      <w:pPr>
        <w:jc w:val="center"/>
        <w:rPr>
          <w:rFonts w:ascii="Arial" w:hAnsi="Arial" w:cs="Arial"/>
        </w:rPr>
      </w:pPr>
    </w:p>
    <w:p w14:paraId="180FF0A4" w14:textId="77777777" w:rsidR="00C32595" w:rsidRPr="00C94904" w:rsidRDefault="00C32595" w:rsidP="00A71390">
      <w:pPr>
        <w:jc w:val="center"/>
        <w:rPr>
          <w:rFonts w:ascii="Arial" w:hAnsi="Arial" w:cs="Arial"/>
        </w:rPr>
      </w:pPr>
    </w:p>
    <w:p w14:paraId="368F7FBF" w14:textId="77777777" w:rsidR="00A71390" w:rsidRPr="00C94904" w:rsidRDefault="00A71390" w:rsidP="00A71390">
      <w:pPr>
        <w:jc w:val="center"/>
        <w:rPr>
          <w:rFonts w:ascii="Arial" w:hAnsi="Arial" w:cs="Arial"/>
        </w:rPr>
      </w:pPr>
    </w:p>
    <w:p w14:paraId="3A2496C2" w14:textId="77777777" w:rsidR="00A71390" w:rsidRPr="00C94904" w:rsidRDefault="00A71390" w:rsidP="00A71390">
      <w:pPr>
        <w:jc w:val="center"/>
        <w:rPr>
          <w:rFonts w:ascii="Arial" w:hAnsi="Arial" w:cs="Arial"/>
        </w:rPr>
      </w:pPr>
    </w:p>
    <w:p w14:paraId="28B8582F" w14:textId="77777777" w:rsidR="00DE0211" w:rsidRPr="00C94904" w:rsidRDefault="00DE0211" w:rsidP="00DE0211">
      <w:pPr>
        <w:jc w:val="center"/>
        <w:rPr>
          <w:rFonts w:ascii="Arial" w:hAnsi="Arial" w:cs="Arial"/>
        </w:rPr>
      </w:pPr>
      <w:r w:rsidRPr="00C94904">
        <w:rPr>
          <w:rFonts w:ascii="Arial" w:hAnsi="Arial" w:cs="Arial"/>
        </w:rPr>
        <w:t>Department of Veterans Affairs</w:t>
      </w:r>
      <w:r>
        <w:rPr>
          <w:rFonts w:ascii="Arial" w:hAnsi="Arial" w:cs="Arial"/>
        </w:rPr>
        <w:t xml:space="preserve"> (VA)</w:t>
      </w:r>
    </w:p>
    <w:p w14:paraId="431BD665" w14:textId="77777777" w:rsidR="00DE0211" w:rsidRPr="00585BB9" w:rsidRDefault="00DE0211" w:rsidP="00DE0211">
      <w:pPr>
        <w:jc w:val="center"/>
        <w:rPr>
          <w:rFonts w:ascii="Arial" w:hAnsi="Arial" w:cs="Arial"/>
        </w:rPr>
      </w:pPr>
      <w:r>
        <w:rPr>
          <w:rFonts w:ascii="Arial" w:hAnsi="Arial" w:cs="Arial"/>
          <w:bCs/>
        </w:rPr>
        <w:t>Office of</w:t>
      </w:r>
      <w:r w:rsidRPr="00585BB9">
        <w:rPr>
          <w:rFonts w:ascii="Arial" w:hAnsi="Arial" w:cs="Arial"/>
          <w:bCs/>
        </w:rPr>
        <w:t xml:space="preserve"> Information </w:t>
      </w:r>
      <w:r>
        <w:rPr>
          <w:rFonts w:ascii="Arial" w:hAnsi="Arial" w:cs="Arial"/>
          <w:bCs/>
        </w:rPr>
        <w:t xml:space="preserve">&amp; </w:t>
      </w:r>
      <w:r w:rsidRPr="00585BB9">
        <w:rPr>
          <w:rFonts w:ascii="Arial" w:hAnsi="Arial" w:cs="Arial"/>
          <w:bCs/>
        </w:rPr>
        <w:t>Technology (</w:t>
      </w:r>
      <w:r>
        <w:rPr>
          <w:rFonts w:ascii="Arial" w:hAnsi="Arial" w:cs="Arial"/>
          <w:bCs/>
        </w:rPr>
        <w:t>OI&amp;T</w:t>
      </w:r>
      <w:r w:rsidRPr="00585BB9">
        <w:rPr>
          <w:rFonts w:ascii="Arial" w:hAnsi="Arial" w:cs="Arial"/>
          <w:bCs/>
        </w:rPr>
        <w:t>)</w:t>
      </w:r>
    </w:p>
    <w:p w14:paraId="1DFCB9EF" w14:textId="77777777" w:rsidR="00A71390" w:rsidRPr="00C94904" w:rsidRDefault="00007845" w:rsidP="00A71390">
      <w:pPr>
        <w:jc w:val="center"/>
        <w:rPr>
          <w:rFonts w:ascii="Arial" w:hAnsi="Arial" w:cs="Arial"/>
        </w:rPr>
      </w:pPr>
      <w:r>
        <w:rPr>
          <w:rFonts w:ascii="Arial" w:hAnsi="Arial" w:cs="Arial"/>
        </w:rPr>
        <w:t>Office of Enterprise Development (OED)</w:t>
      </w:r>
    </w:p>
    <w:p w14:paraId="0375C61E" w14:textId="77777777" w:rsidR="00604685" w:rsidRPr="00C94904" w:rsidRDefault="00604685" w:rsidP="00604685">
      <w:r w:rsidRPr="00C94904">
        <w:br w:type="page"/>
      </w:r>
      <w:r w:rsidRPr="00C94904">
        <w:lastRenderedPageBreak/>
        <w:t xml:space="preserve"> </w:t>
      </w:r>
      <w:r w:rsidRPr="00C94904">
        <w:tab/>
      </w:r>
    </w:p>
    <w:p w14:paraId="583E1A87" w14:textId="77777777" w:rsidR="00604685" w:rsidRPr="00C94904" w:rsidRDefault="00604685" w:rsidP="00604685"/>
    <w:p w14:paraId="618C9EA2" w14:textId="77777777" w:rsidR="00604685" w:rsidRPr="00C94904" w:rsidRDefault="00604685" w:rsidP="00604685"/>
    <w:p w14:paraId="6AAE94C6" w14:textId="77777777" w:rsidR="00604685" w:rsidRPr="00C94904" w:rsidRDefault="00604685" w:rsidP="00604685">
      <w:pPr>
        <w:jc w:val="center"/>
        <w:rPr>
          <w:rFonts w:ascii="Arial" w:hAnsi="Arial" w:cs="Arial"/>
        </w:rPr>
        <w:sectPr w:rsidR="00604685" w:rsidRPr="00C94904" w:rsidSect="00915F59">
          <w:pgSz w:w="12240" w:h="15840" w:code="1"/>
          <w:pgMar w:top="1440" w:right="1440" w:bottom="1440" w:left="1440" w:header="720" w:footer="720" w:gutter="0"/>
          <w:pgNumType w:start="1"/>
          <w:cols w:space="720"/>
          <w:titlePg/>
        </w:sectPr>
      </w:pPr>
    </w:p>
    <w:p w14:paraId="468E6DA9" w14:textId="77777777" w:rsidR="00604685" w:rsidRPr="00C94904" w:rsidRDefault="00604685" w:rsidP="00604685">
      <w:pPr>
        <w:pStyle w:val="Heading3"/>
      </w:pPr>
      <w:bookmarkStart w:id="2" w:name="_Toc44314817"/>
      <w:bookmarkStart w:id="3" w:name="_Toc55806490"/>
      <w:bookmarkStart w:id="4" w:name="_Toc83538809"/>
      <w:bookmarkStart w:id="5" w:name="_Toc84036944"/>
      <w:bookmarkStart w:id="6" w:name="_Toc84044166"/>
      <w:bookmarkStart w:id="7" w:name="_Toc226446573"/>
      <w:r w:rsidRPr="00C94904">
        <w:lastRenderedPageBreak/>
        <w:t>Revision History</w:t>
      </w:r>
      <w:bookmarkEnd w:id="2"/>
      <w:bookmarkEnd w:id="3"/>
      <w:bookmarkEnd w:id="4"/>
      <w:bookmarkEnd w:id="5"/>
      <w:bookmarkEnd w:id="6"/>
      <w:bookmarkEnd w:id="7"/>
    </w:p>
    <w:p w14:paraId="6111BE4A" w14:textId="77777777" w:rsidR="00604685" w:rsidRPr="00C94904" w:rsidRDefault="00604685" w:rsidP="00604685">
      <w:pPr>
        <w:keepNext/>
        <w:keepLines/>
      </w:pPr>
      <w:r w:rsidRPr="00C94904">
        <w:fldChar w:fldCharType="begin"/>
      </w:r>
      <w:r w:rsidRPr="00C94904">
        <w:instrText>XE "Revision History"</w:instrText>
      </w:r>
      <w:r w:rsidRPr="00C94904">
        <w:fldChar w:fldCharType="end"/>
      </w:r>
    </w:p>
    <w:p w14:paraId="00BE0B2E" w14:textId="77777777" w:rsidR="00604685" w:rsidRPr="00C94904" w:rsidRDefault="00604685" w:rsidP="00604685">
      <w:pPr>
        <w:keepNext/>
        <w:keepLines/>
      </w:pPr>
    </w:p>
    <w:p w14:paraId="15BFA593" w14:textId="77777777" w:rsidR="00604685" w:rsidRPr="00C94904" w:rsidRDefault="00604685" w:rsidP="00604685">
      <w:pPr>
        <w:keepNext/>
        <w:keepLines/>
        <w:rPr>
          <w:b/>
          <w:bCs/>
          <w:sz w:val="32"/>
          <w:szCs w:val="32"/>
        </w:rPr>
      </w:pPr>
      <w:r w:rsidRPr="00C94904">
        <w:rPr>
          <w:b/>
          <w:bCs/>
          <w:sz w:val="32"/>
          <w:szCs w:val="32"/>
        </w:rPr>
        <w:t>Documentation Revisions</w:t>
      </w:r>
    </w:p>
    <w:p w14:paraId="743FC547" w14:textId="77777777" w:rsidR="00604685" w:rsidRPr="00C94904" w:rsidRDefault="00604685" w:rsidP="00604685">
      <w:pPr>
        <w:keepNext/>
        <w:keepLines/>
      </w:pPr>
      <w:r w:rsidRPr="00C94904">
        <w:fldChar w:fldCharType="begin"/>
      </w:r>
      <w:r w:rsidRPr="00C94904">
        <w:instrText>XE "Revision History:Documentation"</w:instrText>
      </w:r>
      <w:r w:rsidRPr="00C94904">
        <w:fldChar w:fldCharType="end"/>
      </w:r>
      <w:r w:rsidRPr="00C94904">
        <w:fldChar w:fldCharType="begin"/>
      </w:r>
      <w:r w:rsidRPr="00C94904">
        <w:instrText>XE "Documentation:Revisions"</w:instrText>
      </w:r>
      <w:r w:rsidRPr="00C94904">
        <w:fldChar w:fldCharType="end"/>
      </w:r>
    </w:p>
    <w:p w14:paraId="4D802812" w14:textId="77777777" w:rsidR="00604685" w:rsidRPr="00C94904" w:rsidRDefault="00604685" w:rsidP="00604685">
      <w:pPr>
        <w:keepNext/>
        <w:keepLines/>
      </w:pPr>
      <w:r w:rsidRPr="00C94904">
        <w:t>The following table displays the revision history for this manual. Revisions to the documentation are based on patches and new versions released to the field.</w:t>
      </w:r>
    </w:p>
    <w:p w14:paraId="488E12BB" w14:textId="77777777" w:rsidR="00604685" w:rsidRDefault="00604685" w:rsidP="00604685">
      <w:pPr>
        <w:keepNext/>
        <w:keepLines/>
      </w:pPr>
    </w:p>
    <w:p w14:paraId="0D7161C2" w14:textId="77777777" w:rsidR="00BD4234" w:rsidRPr="00C94904" w:rsidRDefault="00BD4234" w:rsidP="00604685">
      <w:pPr>
        <w:keepNext/>
        <w:keepLines/>
      </w:pPr>
    </w:p>
    <w:p w14:paraId="51C01070" w14:textId="77777777" w:rsidR="00604685" w:rsidRPr="00C94904" w:rsidRDefault="00BD4234" w:rsidP="007818DC">
      <w:pPr>
        <w:pStyle w:val="Caption"/>
      </w:pPr>
      <w:bookmarkStart w:id="8" w:name="_Toc226446659"/>
      <w:r>
        <w:t>Table i. </w:t>
      </w:r>
      <w:r w:rsidRPr="00C94904">
        <w:t>Documenta</w:t>
      </w:r>
      <w:r>
        <w:t>tion revision history</w:t>
      </w:r>
      <w:bookmarkEnd w:id="8"/>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1080"/>
        <w:gridCol w:w="3976"/>
        <w:gridCol w:w="3224"/>
      </w:tblGrid>
      <w:tr w:rsidR="00604685" w:rsidRPr="00C94904" w14:paraId="6C08EC0D" w14:textId="77777777" w:rsidTr="00262BE0">
        <w:trPr>
          <w:tblHeader/>
        </w:trPr>
        <w:tc>
          <w:tcPr>
            <w:tcW w:w="1044" w:type="dxa"/>
            <w:tcBorders>
              <w:top w:val="single" w:sz="6" w:space="0" w:color="auto"/>
              <w:left w:val="single" w:sz="6" w:space="0" w:color="auto"/>
              <w:bottom w:val="single" w:sz="6" w:space="0" w:color="auto"/>
              <w:right w:val="single" w:sz="6" w:space="0" w:color="auto"/>
            </w:tcBorders>
            <w:shd w:val="pct12" w:color="auto" w:fill="auto"/>
          </w:tcPr>
          <w:p w14:paraId="50438508" w14:textId="77777777" w:rsidR="00604685" w:rsidRPr="00C94904" w:rsidRDefault="00604685" w:rsidP="00DA298D">
            <w:pPr>
              <w:pStyle w:val="TableText"/>
              <w:keepNext/>
              <w:keepLines/>
              <w:spacing w:before="60" w:after="60"/>
              <w:rPr>
                <w:rFonts w:ascii="Arial" w:hAnsi="Arial" w:cs="Arial"/>
                <w:b/>
                <w:bCs/>
                <w:u w:val="single"/>
              </w:rPr>
            </w:pPr>
            <w:r w:rsidRPr="00C94904">
              <w:rPr>
                <w:rFonts w:ascii="Arial" w:hAnsi="Arial" w:cs="Arial"/>
                <w:b/>
                <w:bCs/>
              </w:rPr>
              <w:t>Date</w:t>
            </w:r>
          </w:p>
        </w:tc>
        <w:tc>
          <w:tcPr>
            <w:tcW w:w="1080" w:type="dxa"/>
            <w:tcBorders>
              <w:top w:val="single" w:sz="6" w:space="0" w:color="auto"/>
              <w:left w:val="single" w:sz="6" w:space="0" w:color="auto"/>
              <w:bottom w:val="single" w:sz="6" w:space="0" w:color="auto"/>
              <w:right w:val="single" w:sz="6" w:space="0" w:color="auto"/>
            </w:tcBorders>
            <w:shd w:val="pct12" w:color="auto" w:fill="auto"/>
          </w:tcPr>
          <w:p w14:paraId="495376C5" w14:textId="77777777" w:rsidR="00604685" w:rsidRPr="00C94904" w:rsidRDefault="00604685" w:rsidP="00DA298D">
            <w:pPr>
              <w:pStyle w:val="TableText"/>
              <w:keepNext/>
              <w:keepLines/>
              <w:spacing w:before="60" w:after="60"/>
              <w:rPr>
                <w:rFonts w:ascii="Arial" w:hAnsi="Arial" w:cs="Arial"/>
                <w:b/>
                <w:bCs/>
                <w:u w:val="single"/>
              </w:rPr>
            </w:pPr>
            <w:r w:rsidRPr="00C94904">
              <w:rPr>
                <w:rFonts w:ascii="Arial" w:hAnsi="Arial" w:cs="Arial"/>
                <w:b/>
                <w:bCs/>
              </w:rPr>
              <w:t>Revision</w:t>
            </w:r>
          </w:p>
        </w:tc>
        <w:tc>
          <w:tcPr>
            <w:tcW w:w="3976" w:type="dxa"/>
            <w:tcBorders>
              <w:top w:val="single" w:sz="6" w:space="0" w:color="auto"/>
              <w:left w:val="single" w:sz="6" w:space="0" w:color="auto"/>
              <w:bottom w:val="single" w:sz="6" w:space="0" w:color="auto"/>
              <w:right w:val="single" w:sz="6" w:space="0" w:color="auto"/>
            </w:tcBorders>
            <w:shd w:val="pct12" w:color="auto" w:fill="auto"/>
          </w:tcPr>
          <w:p w14:paraId="22004EDE" w14:textId="77777777" w:rsidR="00604685" w:rsidRPr="00C94904" w:rsidRDefault="00604685" w:rsidP="00DA298D">
            <w:pPr>
              <w:pStyle w:val="TableText"/>
              <w:keepNext/>
              <w:keepLines/>
              <w:spacing w:before="60" w:after="60"/>
              <w:rPr>
                <w:rFonts w:ascii="Arial" w:hAnsi="Arial" w:cs="Arial"/>
                <w:b/>
                <w:bCs/>
                <w:u w:val="single"/>
              </w:rPr>
            </w:pPr>
            <w:r w:rsidRPr="00C94904">
              <w:rPr>
                <w:rFonts w:ascii="Arial" w:hAnsi="Arial" w:cs="Arial"/>
                <w:b/>
                <w:bCs/>
              </w:rPr>
              <w:t>Description</w:t>
            </w:r>
          </w:p>
        </w:tc>
        <w:tc>
          <w:tcPr>
            <w:tcW w:w="3224" w:type="dxa"/>
            <w:tcBorders>
              <w:top w:val="single" w:sz="6" w:space="0" w:color="auto"/>
              <w:left w:val="single" w:sz="6" w:space="0" w:color="auto"/>
              <w:bottom w:val="single" w:sz="6" w:space="0" w:color="auto"/>
              <w:right w:val="single" w:sz="6" w:space="0" w:color="auto"/>
            </w:tcBorders>
            <w:shd w:val="pct12" w:color="auto" w:fill="auto"/>
          </w:tcPr>
          <w:p w14:paraId="00DE5253" w14:textId="77777777" w:rsidR="00604685" w:rsidRPr="00C94904" w:rsidRDefault="00604685" w:rsidP="00DA298D">
            <w:pPr>
              <w:pStyle w:val="TableText"/>
              <w:keepNext/>
              <w:keepLines/>
              <w:spacing w:before="60" w:after="60"/>
              <w:rPr>
                <w:rFonts w:ascii="Arial" w:hAnsi="Arial" w:cs="Arial"/>
                <w:b/>
                <w:bCs/>
                <w:u w:val="single"/>
              </w:rPr>
            </w:pPr>
            <w:r w:rsidRPr="00C94904">
              <w:rPr>
                <w:rFonts w:ascii="Arial" w:hAnsi="Arial" w:cs="Arial"/>
                <w:b/>
                <w:bCs/>
              </w:rPr>
              <w:t>Author(s)</w:t>
            </w:r>
          </w:p>
        </w:tc>
      </w:tr>
      <w:tr w:rsidR="00EA5060" w:rsidRPr="00C94904" w14:paraId="04B2E164" w14:textId="77777777" w:rsidTr="00353A1C">
        <w:tc>
          <w:tcPr>
            <w:tcW w:w="1044" w:type="dxa"/>
          </w:tcPr>
          <w:p w14:paraId="2D54ADE1" w14:textId="77777777" w:rsidR="00EA5060" w:rsidRDefault="00007845" w:rsidP="00007845">
            <w:pPr>
              <w:spacing w:before="60" w:after="60"/>
              <w:rPr>
                <w:rFonts w:ascii="Arial" w:hAnsi="Arial" w:cs="Arial"/>
                <w:sz w:val="20"/>
                <w:szCs w:val="20"/>
              </w:rPr>
            </w:pPr>
            <w:r>
              <w:rPr>
                <w:rFonts w:ascii="Arial" w:hAnsi="Arial" w:cs="Arial"/>
                <w:sz w:val="20"/>
                <w:szCs w:val="20"/>
              </w:rPr>
              <w:t>04/02/09</w:t>
            </w:r>
          </w:p>
        </w:tc>
        <w:tc>
          <w:tcPr>
            <w:tcW w:w="1080" w:type="dxa"/>
          </w:tcPr>
          <w:p w14:paraId="249F5932" w14:textId="77777777" w:rsidR="00EA5060" w:rsidRDefault="00007845" w:rsidP="00007845">
            <w:pPr>
              <w:spacing w:before="60" w:after="60"/>
              <w:rPr>
                <w:rFonts w:ascii="Arial" w:hAnsi="Arial" w:cs="Arial"/>
                <w:sz w:val="20"/>
                <w:szCs w:val="20"/>
              </w:rPr>
            </w:pPr>
            <w:r>
              <w:rPr>
                <w:rFonts w:ascii="Arial" w:hAnsi="Arial" w:cs="Arial"/>
                <w:sz w:val="20"/>
                <w:szCs w:val="20"/>
              </w:rPr>
              <w:t>1.0</w:t>
            </w:r>
          </w:p>
        </w:tc>
        <w:tc>
          <w:tcPr>
            <w:tcW w:w="3976" w:type="dxa"/>
          </w:tcPr>
          <w:p w14:paraId="102D9F72" w14:textId="77777777" w:rsidR="00007845" w:rsidRPr="00007845" w:rsidRDefault="00007845" w:rsidP="00007845">
            <w:pPr>
              <w:pStyle w:val="TableText"/>
              <w:spacing w:before="60" w:after="60"/>
              <w:rPr>
                <w:rFonts w:ascii="Arial" w:hAnsi="Arial" w:cs="Arial"/>
                <w:bCs/>
              </w:rPr>
            </w:pPr>
            <w:r w:rsidRPr="00007845">
              <w:rPr>
                <w:rFonts w:ascii="Arial" w:hAnsi="Arial" w:cs="Arial"/>
                <w:bCs/>
              </w:rPr>
              <w:t>Initial KAAJEE 1.0.1.xxx documentation.</w:t>
            </w:r>
          </w:p>
          <w:p w14:paraId="414A8871" w14:textId="77777777" w:rsidR="00EA5060" w:rsidRPr="00757B6D" w:rsidRDefault="00EA5060" w:rsidP="00007845">
            <w:pPr>
              <w:pStyle w:val="TableText"/>
              <w:spacing w:before="60" w:after="60"/>
              <w:rPr>
                <w:rFonts w:ascii="Arial" w:hAnsi="Arial" w:cs="Arial"/>
                <w:b/>
                <w:bCs/>
              </w:rPr>
            </w:pPr>
            <w:r>
              <w:rPr>
                <w:rFonts w:ascii="Arial" w:hAnsi="Arial" w:cs="Arial"/>
                <w:b/>
                <w:bCs/>
              </w:rPr>
              <w:t>KAAJEE 1.0.1.</w:t>
            </w:r>
            <w:r w:rsidR="008D6A1F">
              <w:rPr>
                <w:rFonts w:ascii="Arial" w:hAnsi="Arial" w:cs="Arial"/>
                <w:b/>
                <w:bCs/>
              </w:rPr>
              <w:t>003</w:t>
            </w:r>
          </w:p>
          <w:p w14:paraId="63614172" w14:textId="77777777" w:rsidR="00EA5060" w:rsidRPr="00890ABD" w:rsidRDefault="00EA5060" w:rsidP="00007845">
            <w:pPr>
              <w:spacing w:before="60" w:after="60"/>
              <w:rPr>
                <w:rFonts w:ascii="Arial" w:hAnsi="Arial" w:cs="Arial"/>
                <w:b/>
                <w:sz w:val="20"/>
                <w:szCs w:val="20"/>
              </w:rPr>
            </w:pPr>
            <w:r>
              <w:rPr>
                <w:rFonts w:ascii="Arial" w:hAnsi="Arial" w:cs="Arial"/>
                <w:b/>
                <w:sz w:val="20"/>
                <w:szCs w:val="20"/>
              </w:rPr>
              <w:t xml:space="preserve">SSPI </w:t>
            </w:r>
            <w:r w:rsidRPr="00890ABD">
              <w:rPr>
                <w:rFonts w:ascii="Arial" w:hAnsi="Arial" w:cs="Arial"/>
                <w:b/>
                <w:sz w:val="20"/>
                <w:szCs w:val="20"/>
              </w:rPr>
              <w:t>1.0.0.010</w:t>
            </w:r>
          </w:p>
          <w:p w14:paraId="2518AFEC" w14:textId="77777777" w:rsidR="00EA5060" w:rsidRPr="00757B6D" w:rsidRDefault="00EA5060" w:rsidP="00007845">
            <w:pPr>
              <w:pStyle w:val="TableText"/>
              <w:spacing w:before="60" w:after="60"/>
              <w:rPr>
                <w:rFonts w:ascii="Arial" w:hAnsi="Arial" w:cs="Arial"/>
              </w:rPr>
            </w:pPr>
            <w:r w:rsidRPr="00890ABD">
              <w:rPr>
                <w:rFonts w:ascii="Arial" w:hAnsi="Arial" w:cs="Arial"/>
                <w:b/>
              </w:rPr>
              <w:t>Kernel Patch XU*8.0*451</w:t>
            </w:r>
          </w:p>
        </w:tc>
        <w:tc>
          <w:tcPr>
            <w:tcW w:w="3224" w:type="dxa"/>
          </w:tcPr>
          <w:p w14:paraId="3F21ADBA" w14:textId="77777777" w:rsidR="00EA5060" w:rsidRPr="00C94904" w:rsidRDefault="00EA5060" w:rsidP="00007845">
            <w:pPr>
              <w:spacing w:before="60" w:after="60"/>
              <w:rPr>
                <w:rFonts w:ascii="Arial" w:hAnsi="Arial" w:cs="Arial"/>
                <w:sz w:val="20"/>
                <w:szCs w:val="20"/>
              </w:rPr>
            </w:pPr>
            <w:r w:rsidRPr="00C94904">
              <w:rPr>
                <w:rFonts w:ascii="Arial" w:hAnsi="Arial" w:cs="Arial"/>
                <w:sz w:val="20"/>
                <w:szCs w:val="20"/>
              </w:rPr>
              <w:t>KAAJEE Development Team, Oakland, CA Oakland Office of Information Field Office (OIFO):</w:t>
            </w:r>
          </w:p>
          <w:p w14:paraId="0A128CDE" w14:textId="77777777" w:rsidR="00EA5060" w:rsidRPr="00C94904" w:rsidRDefault="008528DE" w:rsidP="00007845">
            <w:pPr>
              <w:numPr>
                <w:ilvl w:val="0"/>
                <w:numId w:val="57"/>
              </w:numPr>
              <w:tabs>
                <w:tab w:val="clear" w:pos="720"/>
              </w:tabs>
              <w:spacing w:before="60" w:after="60"/>
              <w:ind w:left="634"/>
              <w:rPr>
                <w:rFonts w:ascii="Arial" w:hAnsi="Arial" w:cs="Arial"/>
                <w:sz w:val="20"/>
                <w:szCs w:val="20"/>
              </w:rPr>
            </w:pPr>
            <w:r>
              <w:rPr>
                <w:rFonts w:ascii="Arial" w:hAnsi="Arial" w:cs="Arial"/>
                <w:sz w:val="20"/>
                <w:szCs w:val="20"/>
              </w:rPr>
              <w:t>REDACTED</w:t>
            </w:r>
          </w:p>
        </w:tc>
      </w:tr>
    </w:tbl>
    <w:p w14:paraId="5D7D6A68" w14:textId="77777777" w:rsidR="00604685" w:rsidRPr="00C94904" w:rsidRDefault="00604685" w:rsidP="00604685"/>
    <w:p w14:paraId="2F67F0A6" w14:textId="77777777" w:rsidR="00604685" w:rsidRPr="00C94904" w:rsidRDefault="00604685" w:rsidP="00604685"/>
    <w:p w14:paraId="4187D41D" w14:textId="77777777" w:rsidR="00604685" w:rsidRPr="00C94904" w:rsidRDefault="00604685" w:rsidP="00604685">
      <w:pPr>
        <w:keepNext/>
        <w:keepLines/>
        <w:rPr>
          <w:b/>
          <w:bCs/>
          <w:sz w:val="32"/>
          <w:szCs w:val="32"/>
        </w:rPr>
      </w:pPr>
      <w:r w:rsidRPr="00C94904">
        <w:rPr>
          <w:b/>
          <w:bCs/>
          <w:sz w:val="32"/>
          <w:szCs w:val="32"/>
        </w:rPr>
        <w:t>Patch Revisions</w:t>
      </w:r>
    </w:p>
    <w:p w14:paraId="12E14523" w14:textId="77777777" w:rsidR="00604685" w:rsidRPr="00C94904" w:rsidRDefault="00604685" w:rsidP="00604685">
      <w:pPr>
        <w:keepNext/>
        <w:keepLines/>
      </w:pPr>
      <w:r w:rsidRPr="00C94904">
        <w:fldChar w:fldCharType="begin"/>
      </w:r>
      <w:r w:rsidRPr="00C94904">
        <w:instrText>XE "Revision History:Patches"</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Revisions"</w:instrText>
      </w:r>
      <w:r w:rsidRPr="00C94904">
        <w:fldChar w:fldCharType="end"/>
      </w:r>
    </w:p>
    <w:p w14:paraId="67261911" w14:textId="77777777" w:rsidR="00604685" w:rsidRPr="00C94904" w:rsidRDefault="00604685" w:rsidP="00604685">
      <w:pPr>
        <w:keepNext/>
        <w:keepLines/>
      </w:pPr>
      <w:r w:rsidRPr="00C94904">
        <w:t>For a complete list of patches related to this software, please refer to the Patch Module on FORUM.</w:t>
      </w:r>
    </w:p>
    <w:p w14:paraId="3B9C9AB6" w14:textId="77777777" w:rsidR="00604685"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DF0AD3" w:rsidRPr="00B53B4D" w14:paraId="47BB4873" w14:textId="77777777">
        <w:trPr>
          <w:cantSplit/>
        </w:trPr>
        <w:tc>
          <w:tcPr>
            <w:tcW w:w="738" w:type="dxa"/>
          </w:tcPr>
          <w:p w14:paraId="01E8036D" w14:textId="54699AE9" w:rsidR="00DF0AD3" w:rsidRPr="00B53B4D" w:rsidRDefault="00350B2C" w:rsidP="00EB43E1">
            <w:pPr>
              <w:spacing w:before="60" w:after="60"/>
              <w:ind w:left="-18"/>
              <w:rPr>
                <w:rFonts w:cs="Times New Roman"/>
              </w:rPr>
            </w:pPr>
            <w:r>
              <w:rPr>
                <w:rFonts w:cs="Times New Roman"/>
                <w:noProof/>
              </w:rPr>
              <w:drawing>
                <wp:inline distT="0" distB="0" distL="0" distR="0" wp14:anchorId="57FDBB4E" wp14:editId="5D745EE7">
                  <wp:extent cx="284480" cy="28448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CD80EC4" w14:textId="77777777" w:rsidR="00DF0AD3" w:rsidRPr="0096216A" w:rsidRDefault="00DF0AD3" w:rsidP="00EB43E1">
            <w:pPr>
              <w:keepNext/>
              <w:keepLines/>
              <w:spacing w:before="60" w:after="60"/>
              <w:rPr>
                <w:rFonts w:cs="Times New Roman"/>
              </w:rPr>
            </w:pPr>
            <w:r w:rsidRPr="00B53B4D">
              <w:rPr>
                <w:rFonts w:cs="Times New Roman"/>
                <w:b/>
              </w:rPr>
              <w:t>NOTE:</w:t>
            </w:r>
            <w:r w:rsidRPr="00B53B4D">
              <w:rPr>
                <w:rFonts w:cs="Times New Roman"/>
              </w:rPr>
              <w:t xml:space="preserve"> Kernel </w:t>
            </w:r>
            <w:r w:rsidR="000121EC">
              <w:rPr>
                <w:rFonts w:cs="Times New Roman"/>
              </w:rPr>
              <w:t xml:space="preserve">is </w:t>
            </w:r>
            <w:r w:rsidRPr="00B53B4D">
              <w:rPr>
                <w:rFonts w:cs="Times New Roman"/>
              </w:rPr>
              <w:t xml:space="preserve">the designated custodial software </w:t>
            </w:r>
            <w:r w:rsidR="000121EC">
              <w:rPr>
                <w:rFonts w:cs="Times New Roman"/>
              </w:rPr>
              <w:t>application</w:t>
            </w:r>
            <w:r w:rsidRPr="00B53B4D">
              <w:rPr>
                <w:rFonts w:cs="Times New Roman"/>
              </w:rPr>
              <w:t xml:space="preserve"> for KAAJEE</w:t>
            </w:r>
            <w:r w:rsidR="00043A39">
              <w:rPr>
                <w:rFonts w:cs="Times New Roman"/>
              </w:rPr>
              <w:t>; however,</w:t>
            </w:r>
            <w:r w:rsidRPr="00B53B4D">
              <w:rPr>
                <w:rFonts w:cs="Times New Roman"/>
              </w:rPr>
              <w:t xml:space="preserve"> KAAJEE comprises multiple patches and software releases from several </w:t>
            </w:r>
            <w:r w:rsidR="000A6B53">
              <w:rPr>
                <w:rFonts w:cs="Times New Roman"/>
                <w:bCs/>
              </w:rPr>
              <w:t>Health</w:t>
            </w:r>
            <w:r w:rsidR="00A66FA1" w:rsidRPr="00F979E2">
              <w:rPr>
                <w:b/>
                <w:i/>
                <w:u w:val="single"/>
              </w:rPr>
              <w:t>e</w:t>
            </w:r>
            <w:r w:rsidR="000A6B53">
              <w:rPr>
                <w:rFonts w:cs="Times New Roman"/>
                <w:bCs/>
              </w:rPr>
              <w:t>Vet</w:t>
            </w:r>
            <w:r w:rsidRPr="00B53B4D">
              <w:rPr>
                <w:rFonts w:cs="Times New Roman"/>
                <w:bCs/>
              </w:rPr>
              <w:t>-</w:t>
            </w:r>
            <w:r w:rsidR="0096216A">
              <w:rPr>
                <w:rFonts w:cs="Times New Roman"/>
              </w:rPr>
              <w:t>VistA applications.</w:t>
            </w:r>
          </w:p>
        </w:tc>
      </w:tr>
    </w:tbl>
    <w:p w14:paraId="76D74D0C" w14:textId="77777777" w:rsidR="0096216A" w:rsidRDefault="0096216A" w:rsidP="003529FD"/>
    <w:tbl>
      <w:tblPr>
        <w:tblW w:w="0" w:type="auto"/>
        <w:tblLayout w:type="fixed"/>
        <w:tblLook w:val="0000" w:firstRow="0" w:lastRow="0" w:firstColumn="0" w:lastColumn="0" w:noHBand="0" w:noVBand="0"/>
      </w:tblPr>
      <w:tblGrid>
        <w:gridCol w:w="738"/>
        <w:gridCol w:w="8730"/>
      </w:tblGrid>
      <w:tr w:rsidR="0096216A" w:rsidRPr="00B53B4D" w14:paraId="29276975" w14:textId="77777777">
        <w:trPr>
          <w:cantSplit/>
        </w:trPr>
        <w:tc>
          <w:tcPr>
            <w:tcW w:w="738" w:type="dxa"/>
          </w:tcPr>
          <w:p w14:paraId="3CB3CD6E" w14:textId="59E2E6D7" w:rsidR="0096216A" w:rsidRPr="00B53B4D" w:rsidRDefault="00350B2C" w:rsidP="007D6A53">
            <w:pPr>
              <w:spacing w:before="60" w:after="60"/>
              <w:ind w:left="-18"/>
              <w:rPr>
                <w:rFonts w:cs="Times New Roman"/>
              </w:rPr>
            </w:pPr>
            <w:r>
              <w:rPr>
                <w:rFonts w:cs="Times New Roman"/>
                <w:noProof/>
              </w:rPr>
              <w:drawing>
                <wp:inline distT="0" distB="0" distL="0" distR="0" wp14:anchorId="3C079174" wp14:editId="70F09DCE">
                  <wp:extent cx="284480" cy="284480"/>
                  <wp:effectExtent l="0" t="0" r="0" b="0"/>
                  <wp:docPr id="3"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8DCC967" w14:textId="1A328D6C" w:rsidR="0096216A" w:rsidRPr="00B53B4D" w:rsidRDefault="0096216A" w:rsidP="007D6A53">
            <w:pPr>
              <w:keepNext/>
              <w:keepLines/>
              <w:spacing w:before="60" w:after="60"/>
              <w:rPr>
                <w:rFonts w:cs="Times New Roman"/>
                <w:kern w:val="2"/>
              </w:rPr>
            </w:pPr>
            <w:smartTag w:uri="urn:schemas-microsoft-com:office:smarttags" w:element="stockticker">
              <w:r w:rsidRPr="00B53B4D">
                <w:rPr>
                  <w:rFonts w:cs="Times New Roman"/>
                  <w:b/>
                </w:rPr>
                <w:t>REF</w:t>
              </w:r>
            </w:smartTag>
            <w:r w:rsidRPr="00B53B4D">
              <w:rPr>
                <w:rFonts w:cs="Times New Roman"/>
                <w:b/>
              </w:rPr>
              <w:t>:</w:t>
            </w:r>
            <w:r w:rsidRPr="00B53B4D">
              <w:rPr>
                <w:rFonts w:cs="Times New Roman"/>
              </w:rPr>
              <w:t xml:space="preserve"> For the specific KAAJEE software and VistA M Server patches required for the implementation of KAAJEE, please refer to </w:t>
            </w:r>
            <w:r w:rsidRPr="00B53B4D">
              <w:rPr>
                <w:rFonts w:cs="Times New Roman"/>
              </w:rPr>
              <w:fldChar w:fldCharType="begin"/>
            </w:r>
            <w:r w:rsidRPr="00B53B4D">
              <w:rPr>
                <w:rFonts w:cs="Times New Roman"/>
              </w:rPr>
              <w:instrText xml:space="preserve"> REF _Ref76200972 \h  \* MERGEFORMAT </w:instrText>
            </w:r>
            <w:r w:rsidRPr="00B53B4D">
              <w:rPr>
                <w:rFonts w:cs="Times New Roman"/>
              </w:rPr>
            </w:r>
            <w:r w:rsidRPr="00B53B4D">
              <w:rPr>
                <w:rFonts w:cs="Times New Roman"/>
              </w:rPr>
              <w:fldChar w:fldCharType="separate"/>
            </w:r>
            <w:r w:rsidR="00B54CEF" w:rsidRPr="00B54CEF">
              <w:rPr>
                <w:rFonts w:cs="Times New Roman"/>
              </w:rPr>
              <w:t>Table 1</w:t>
            </w:r>
            <w:r w:rsidR="00B54CEF" w:rsidRPr="00B54CEF">
              <w:rPr>
                <w:rFonts w:cs="Times New Roman"/>
              </w:rPr>
              <w:noBreakHyphen/>
              <w:t>2</w:t>
            </w:r>
            <w:r w:rsidRPr="00B53B4D">
              <w:rPr>
                <w:rFonts w:cs="Times New Roman"/>
              </w:rPr>
              <w:fldChar w:fldCharType="end"/>
            </w:r>
            <w:r w:rsidRPr="00B53B4D">
              <w:rPr>
                <w:rFonts w:cs="Times New Roman"/>
              </w:rPr>
              <w:t xml:space="preserve"> in the "</w:t>
            </w:r>
            <w:r w:rsidRPr="00B53B4D">
              <w:rPr>
                <w:rFonts w:cs="Times New Roman"/>
              </w:rPr>
              <w:fldChar w:fldCharType="begin"/>
            </w:r>
            <w:r w:rsidRPr="00B53B4D">
              <w:rPr>
                <w:rFonts w:cs="Times New Roman"/>
              </w:rPr>
              <w:instrText xml:space="preserve"> REF _Ref110305563 \h  \* MERGEFORMAT </w:instrText>
            </w:r>
            <w:r w:rsidRPr="00B53B4D">
              <w:rPr>
                <w:rFonts w:cs="Times New Roman"/>
              </w:rPr>
            </w:r>
            <w:r w:rsidRPr="00B53B4D">
              <w:rPr>
                <w:rFonts w:cs="Times New Roman"/>
              </w:rPr>
              <w:fldChar w:fldCharType="separate"/>
            </w:r>
            <w:r w:rsidR="00B54CEF" w:rsidRPr="00B54CEF">
              <w:rPr>
                <w:rFonts w:cs="Times New Roman"/>
              </w:rPr>
              <w:t>KAAJEE</w:t>
            </w:r>
            <w:r w:rsidRPr="00B53B4D">
              <w:rPr>
                <w:rFonts w:cs="Times New Roman"/>
              </w:rPr>
              <w:fldChar w:fldCharType="end"/>
            </w:r>
            <w:r w:rsidRPr="00B53B4D">
              <w:rPr>
                <w:rFonts w:cs="Times New Roman"/>
              </w:rPr>
              <w:t>" topic in Chapter 1 in this manual.</w:t>
            </w:r>
          </w:p>
        </w:tc>
      </w:tr>
    </w:tbl>
    <w:p w14:paraId="68057CB3" w14:textId="77777777" w:rsidR="006A3F93" w:rsidRDefault="006A3F93" w:rsidP="00604685"/>
    <w:p w14:paraId="358DDF01" w14:textId="77777777" w:rsidR="00400D83" w:rsidRDefault="00400D83" w:rsidP="00604685"/>
    <w:p w14:paraId="1EB10C7F" w14:textId="77777777" w:rsidR="00400D83" w:rsidRDefault="00400D83" w:rsidP="00604685">
      <w:r>
        <w:br w:type="page"/>
      </w:r>
    </w:p>
    <w:p w14:paraId="09392388" w14:textId="77777777" w:rsidR="00400D83" w:rsidRDefault="00400D83" w:rsidP="00604685"/>
    <w:p w14:paraId="7014BF24" w14:textId="77777777" w:rsidR="00400D83" w:rsidRPr="00C94904" w:rsidRDefault="00400D83" w:rsidP="00604685"/>
    <w:p w14:paraId="66F5C4C2" w14:textId="77777777" w:rsidR="00604685" w:rsidRPr="00C94904" w:rsidRDefault="00604685" w:rsidP="00604685">
      <w:pPr>
        <w:sectPr w:rsidR="00604685" w:rsidRPr="00C94904" w:rsidSect="00915F59">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cols w:space="720"/>
          <w:titlePg/>
        </w:sectPr>
      </w:pPr>
    </w:p>
    <w:p w14:paraId="7D8A29E7" w14:textId="77777777" w:rsidR="00604685" w:rsidRPr="00C94904" w:rsidRDefault="00604685" w:rsidP="00604685">
      <w:pPr>
        <w:rPr>
          <w:rFonts w:ascii="Arial" w:hAnsi="Arial" w:cs="Arial"/>
          <w:sz w:val="36"/>
          <w:szCs w:val="36"/>
        </w:rPr>
      </w:pPr>
      <w:r w:rsidRPr="00C94904">
        <w:rPr>
          <w:rFonts w:ascii="Arial" w:hAnsi="Arial" w:cs="Arial"/>
          <w:sz w:val="36"/>
          <w:szCs w:val="36"/>
        </w:rPr>
        <w:lastRenderedPageBreak/>
        <w:t>Contents</w:t>
      </w:r>
    </w:p>
    <w:p w14:paraId="3876848B" w14:textId="77777777" w:rsidR="00604685" w:rsidRPr="00C94904" w:rsidRDefault="00604685" w:rsidP="00604685">
      <w:r w:rsidRPr="00C94904">
        <w:fldChar w:fldCharType="begin"/>
      </w:r>
      <w:r w:rsidRPr="00C94904">
        <w:instrText>XE "Contents"</w:instrText>
      </w:r>
      <w:r w:rsidRPr="00C94904">
        <w:fldChar w:fldCharType="end"/>
      </w:r>
      <w:r w:rsidRPr="00C94904">
        <w:fldChar w:fldCharType="begin"/>
      </w:r>
      <w:r w:rsidRPr="00C94904">
        <w:instrText>XE "</w:instrText>
      </w:r>
      <w:r w:rsidRPr="00C94904">
        <w:rPr>
          <w:kern w:val="2"/>
        </w:rPr>
        <w:instrText>Table of Contents</w:instrText>
      </w:r>
      <w:r w:rsidRPr="00C94904">
        <w:instrText>"</w:instrText>
      </w:r>
      <w:r w:rsidRPr="00C94904">
        <w:fldChar w:fldCharType="end"/>
      </w:r>
    </w:p>
    <w:p w14:paraId="35C7ABA1" w14:textId="77777777" w:rsidR="00604685" w:rsidRPr="00C94904" w:rsidRDefault="00604685" w:rsidP="00604685"/>
    <w:p w14:paraId="480FFEE1" w14:textId="54F906EB" w:rsidR="00FC2DFF" w:rsidRDefault="00184934">
      <w:pPr>
        <w:pStyle w:val="TOC3"/>
        <w:rPr>
          <w:rFonts w:ascii="Calibri" w:hAnsi="Calibri" w:cs="Times New Roman"/>
          <w:noProof/>
        </w:rPr>
      </w:pPr>
      <w:r>
        <w:fldChar w:fldCharType="begin"/>
      </w:r>
      <w:r>
        <w:instrText xml:space="preserve"> TOC \o "3-4" \h \z \t "Heading 1,1,Heading 2,2" </w:instrText>
      </w:r>
      <w:r>
        <w:fldChar w:fldCharType="separate"/>
      </w:r>
      <w:hyperlink w:anchor="_Toc226446573" w:history="1">
        <w:r w:rsidR="00FC2DFF" w:rsidRPr="00BF4657">
          <w:rPr>
            <w:rStyle w:val="Hyperlink"/>
            <w:noProof/>
          </w:rPr>
          <w:t>Revision History</w:t>
        </w:r>
        <w:r w:rsidR="00FC2DFF">
          <w:rPr>
            <w:noProof/>
            <w:webHidden/>
          </w:rPr>
          <w:tab/>
        </w:r>
        <w:r w:rsidR="00FC2DFF">
          <w:rPr>
            <w:noProof/>
            <w:webHidden/>
          </w:rPr>
          <w:fldChar w:fldCharType="begin"/>
        </w:r>
        <w:r w:rsidR="00FC2DFF">
          <w:rPr>
            <w:noProof/>
            <w:webHidden/>
          </w:rPr>
          <w:instrText xml:space="preserve"> PAGEREF _Toc226446573 \h </w:instrText>
        </w:r>
        <w:r w:rsidR="00FC2DFF">
          <w:rPr>
            <w:noProof/>
            <w:webHidden/>
          </w:rPr>
        </w:r>
        <w:r w:rsidR="00FC2DFF">
          <w:rPr>
            <w:noProof/>
            <w:webHidden/>
          </w:rPr>
          <w:fldChar w:fldCharType="separate"/>
        </w:r>
        <w:r w:rsidR="00B54CEF">
          <w:rPr>
            <w:noProof/>
            <w:webHidden/>
          </w:rPr>
          <w:t>iii</w:t>
        </w:r>
        <w:r w:rsidR="00FC2DFF">
          <w:rPr>
            <w:noProof/>
            <w:webHidden/>
          </w:rPr>
          <w:fldChar w:fldCharType="end"/>
        </w:r>
      </w:hyperlink>
    </w:p>
    <w:p w14:paraId="28B1CAD7" w14:textId="2991A5F4" w:rsidR="00FC2DFF" w:rsidRDefault="00A50F54">
      <w:pPr>
        <w:pStyle w:val="TOC3"/>
        <w:rPr>
          <w:rFonts w:ascii="Calibri" w:hAnsi="Calibri" w:cs="Times New Roman"/>
          <w:noProof/>
        </w:rPr>
      </w:pPr>
      <w:hyperlink w:anchor="_Toc226446574" w:history="1">
        <w:r w:rsidR="00FC2DFF" w:rsidRPr="00BF4657">
          <w:rPr>
            <w:rStyle w:val="Hyperlink"/>
            <w:noProof/>
          </w:rPr>
          <w:t>Figures and Tables</w:t>
        </w:r>
        <w:r w:rsidR="00FC2DFF">
          <w:rPr>
            <w:noProof/>
            <w:webHidden/>
          </w:rPr>
          <w:tab/>
        </w:r>
        <w:r w:rsidR="00FC2DFF">
          <w:rPr>
            <w:noProof/>
            <w:webHidden/>
          </w:rPr>
          <w:fldChar w:fldCharType="begin"/>
        </w:r>
        <w:r w:rsidR="00FC2DFF">
          <w:rPr>
            <w:noProof/>
            <w:webHidden/>
          </w:rPr>
          <w:instrText xml:space="preserve"> PAGEREF _Toc226446574 \h </w:instrText>
        </w:r>
        <w:r w:rsidR="00FC2DFF">
          <w:rPr>
            <w:noProof/>
            <w:webHidden/>
          </w:rPr>
        </w:r>
        <w:r w:rsidR="00FC2DFF">
          <w:rPr>
            <w:noProof/>
            <w:webHidden/>
          </w:rPr>
          <w:fldChar w:fldCharType="separate"/>
        </w:r>
        <w:r w:rsidR="00B54CEF">
          <w:rPr>
            <w:noProof/>
            <w:webHidden/>
          </w:rPr>
          <w:t>ix</w:t>
        </w:r>
        <w:r w:rsidR="00FC2DFF">
          <w:rPr>
            <w:noProof/>
            <w:webHidden/>
          </w:rPr>
          <w:fldChar w:fldCharType="end"/>
        </w:r>
      </w:hyperlink>
    </w:p>
    <w:p w14:paraId="47BF706C" w14:textId="1567E177" w:rsidR="00FC2DFF" w:rsidRDefault="00A50F54">
      <w:pPr>
        <w:pStyle w:val="TOC3"/>
        <w:rPr>
          <w:rFonts w:ascii="Calibri" w:hAnsi="Calibri" w:cs="Times New Roman"/>
          <w:noProof/>
        </w:rPr>
      </w:pPr>
      <w:hyperlink w:anchor="_Toc226446575" w:history="1">
        <w:r w:rsidR="00FC2DFF" w:rsidRPr="00BF4657">
          <w:rPr>
            <w:rStyle w:val="Hyperlink"/>
            <w:noProof/>
          </w:rPr>
          <w:t>Acknowledgements</w:t>
        </w:r>
        <w:r w:rsidR="00FC2DFF">
          <w:rPr>
            <w:noProof/>
            <w:webHidden/>
          </w:rPr>
          <w:tab/>
        </w:r>
        <w:r w:rsidR="00FC2DFF">
          <w:rPr>
            <w:noProof/>
            <w:webHidden/>
          </w:rPr>
          <w:fldChar w:fldCharType="begin"/>
        </w:r>
        <w:r w:rsidR="00FC2DFF">
          <w:rPr>
            <w:noProof/>
            <w:webHidden/>
          </w:rPr>
          <w:instrText xml:space="preserve"> PAGEREF _Toc226446575 \h </w:instrText>
        </w:r>
        <w:r w:rsidR="00FC2DFF">
          <w:rPr>
            <w:noProof/>
            <w:webHidden/>
          </w:rPr>
        </w:r>
        <w:r w:rsidR="00FC2DFF">
          <w:rPr>
            <w:noProof/>
            <w:webHidden/>
          </w:rPr>
          <w:fldChar w:fldCharType="separate"/>
        </w:r>
        <w:r w:rsidR="00B54CEF">
          <w:rPr>
            <w:noProof/>
            <w:webHidden/>
          </w:rPr>
          <w:t>xiii</w:t>
        </w:r>
        <w:r w:rsidR="00FC2DFF">
          <w:rPr>
            <w:noProof/>
            <w:webHidden/>
          </w:rPr>
          <w:fldChar w:fldCharType="end"/>
        </w:r>
      </w:hyperlink>
    </w:p>
    <w:p w14:paraId="1648C2AB" w14:textId="5C44409D" w:rsidR="00FC2DFF" w:rsidRDefault="00A50F54">
      <w:pPr>
        <w:pStyle w:val="TOC3"/>
        <w:rPr>
          <w:rFonts w:ascii="Calibri" w:hAnsi="Calibri" w:cs="Times New Roman"/>
          <w:noProof/>
        </w:rPr>
      </w:pPr>
      <w:hyperlink w:anchor="_Toc226446576" w:history="1">
        <w:r w:rsidR="00FC2DFF" w:rsidRPr="00BF4657">
          <w:rPr>
            <w:rStyle w:val="Hyperlink"/>
            <w:noProof/>
          </w:rPr>
          <w:t>Orientation</w:t>
        </w:r>
        <w:r w:rsidR="00FC2DFF">
          <w:rPr>
            <w:noProof/>
            <w:webHidden/>
          </w:rPr>
          <w:tab/>
        </w:r>
        <w:r w:rsidR="00FC2DFF">
          <w:rPr>
            <w:noProof/>
            <w:webHidden/>
          </w:rPr>
          <w:fldChar w:fldCharType="begin"/>
        </w:r>
        <w:r w:rsidR="00FC2DFF">
          <w:rPr>
            <w:noProof/>
            <w:webHidden/>
          </w:rPr>
          <w:instrText xml:space="preserve"> PAGEREF _Toc226446576 \h </w:instrText>
        </w:r>
        <w:r w:rsidR="00FC2DFF">
          <w:rPr>
            <w:noProof/>
            <w:webHidden/>
          </w:rPr>
        </w:r>
        <w:r w:rsidR="00FC2DFF">
          <w:rPr>
            <w:noProof/>
            <w:webHidden/>
          </w:rPr>
          <w:fldChar w:fldCharType="separate"/>
        </w:r>
        <w:r w:rsidR="00B54CEF">
          <w:rPr>
            <w:noProof/>
            <w:webHidden/>
          </w:rPr>
          <w:t>xv</w:t>
        </w:r>
        <w:r w:rsidR="00FC2DFF">
          <w:rPr>
            <w:noProof/>
            <w:webHidden/>
          </w:rPr>
          <w:fldChar w:fldCharType="end"/>
        </w:r>
      </w:hyperlink>
    </w:p>
    <w:p w14:paraId="0060CF06" w14:textId="754462F9" w:rsidR="00FC2DFF" w:rsidRDefault="00A50F54">
      <w:pPr>
        <w:pStyle w:val="TOC1"/>
        <w:rPr>
          <w:rFonts w:ascii="Calibri" w:hAnsi="Calibri" w:cs="Times New Roman"/>
          <w:b w:val="0"/>
          <w:noProof/>
        </w:rPr>
      </w:pPr>
      <w:hyperlink w:anchor="_Toc226446577" w:history="1">
        <w:r w:rsidR="00FC2DFF" w:rsidRPr="00BF4657">
          <w:rPr>
            <w:rStyle w:val="Hyperlink"/>
            <w:noProof/>
          </w:rPr>
          <w:t>I.</w:t>
        </w:r>
        <w:r w:rsidR="00FC2DFF">
          <w:rPr>
            <w:rFonts w:ascii="Calibri" w:hAnsi="Calibri" w:cs="Times New Roman"/>
            <w:b w:val="0"/>
            <w:noProof/>
          </w:rPr>
          <w:tab/>
        </w:r>
        <w:r w:rsidR="00FC2DFF" w:rsidRPr="00BF4657">
          <w:rPr>
            <w:rStyle w:val="Hyperlink"/>
            <w:noProof/>
          </w:rPr>
          <w:t>User Guide</w:t>
        </w:r>
        <w:r w:rsidR="00FC2DFF">
          <w:rPr>
            <w:noProof/>
            <w:webHidden/>
          </w:rPr>
          <w:tab/>
        </w:r>
        <w:r w:rsidR="00FC2DFF">
          <w:rPr>
            <w:noProof/>
            <w:webHidden/>
          </w:rPr>
          <w:fldChar w:fldCharType="begin"/>
        </w:r>
        <w:r w:rsidR="00FC2DFF">
          <w:rPr>
            <w:noProof/>
            <w:webHidden/>
          </w:rPr>
          <w:instrText xml:space="preserve"> PAGEREF _Toc226446577 \h </w:instrText>
        </w:r>
        <w:r w:rsidR="00FC2DFF">
          <w:rPr>
            <w:noProof/>
            <w:webHidden/>
          </w:rPr>
        </w:r>
        <w:r w:rsidR="00FC2DFF">
          <w:rPr>
            <w:noProof/>
            <w:webHidden/>
          </w:rPr>
          <w:fldChar w:fldCharType="separate"/>
        </w:r>
        <w:r w:rsidR="00B54CEF">
          <w:rPr>
            <w:noProof/>
            <w:webHidden/>
          </w:rPr>
          <w:t>I-1</w:t>
        </w:r>
        <w:r w:rsidR="00FC2DFF">
          <w:rPr>
            <w:noProof/>
            <w:webHidden/>
          </w:rPr>
          <w:fldChar w:fldCharType="end"/>
        </w:r>
      </w:hyperlink>
    </w:p>
    <w:p w14:paraId="1CF2D5CD" w14:textId="1D981257" w:rsidR="00FC2DFF" w:rsidRDefault="00A50F54">
      <w:pPr>
        <w:pStyle w:val="TOC2"/>
        <w:rPr>
          <w:rFonts w:ascii="Calibri" w:hAnsi="Calibri" w:cs="Times New Roman"/>
          <w:noProof/>
        </w:rPr>
      </w:pPr>
      <w:hyperlink w:anchor="_Toc226446578" w:history="1">
        <w:r w:rsidR="00FC2DFF" w:rsidRPr="00BF4657">
          <w:rPr>
            <w:rStyle w:val="Hyperlink"/>
            <w:noProof/>
          </w:rPr>
          <w:t>1.</w:t>
        </w:r>
        <w:r w:rsidR="00FC2DFF">
          <w:rPr>
            <w:rFonts w:ascii="Calibri" w:hAnsi="Calibri" w:cs="Times New Roman"/>
            <w:noProof/>
          </w:rPr>
          <w:tab/>
        </w:r>
        <w:r w:rsidR="00FC2DFF" w:rsidRPr="00BF4657">
          <w:rPr>
            <w:rStyle w:val="Hyperlink"/>
            <w:noProof/>
          </w:rPr>
          <w:t>KAAJEE Overview</w:t>
        </w:r>
        <w:r w:rsidR="00FC2DFF">
          <w:rPr>
            <w:noProof/>
            <w:webHidden/>
          </w:rPr>
          <w:tab/>
        </w:r>
        <w:r w:rsidR="00FC2DFF">
          <w:rPr>
            <w:noProof/>
            <w:webHidden/>
          </w:rPr>
          <w:fldChar w:fldCharType="begin"/>
        </w:r>
        <w:r w:rsidR="00FC2DFF">
          <w:rPr>
            <w:noProof/>
            <w:webHidden/>
          </w:rPr>
          <w:instrText xml:space="preserve"> PAGEREF _Toc226446578 \h </w:instrText>
        </w:r>
        <w:r w:rsidR="00FC2DFF">
          <w:rPr>
            <w:noProof/>
            <w:webHidden/>
          </w:rPr>
        </w:r>
        <w:r w:rsidR="00FC2DFF">
          <w:rPr>
            <w:noProof/>
            <w:webHidden/>
          </w:rPr>
          <w:fldChar w:fldCharType="separate"/>
        </w:r>
        <w:r w:rsidR="00B54CEF">
          <w:rPr>
            <w:noProof/>
            <w:webHidden/>
          </w:rPr>
          <w:t>1-1</w:t>
        </w:r>
        <w:r w:rsidR="00FC2DFF">
          <w:rPr>
            <w:noProof/>
            <w:webHidden/>
          </w:rPr>
          <w:fldChar w:fldCharType="end"/>
        </w:r>
      </w:hyperlink>
    </w:p>
    <w:p w14:paraId="2B00CAEE" w14:textId="356F9F12" w:rsidR="00FC2DFF" w:rsidRDefault="00A50F54">
      <w:pPr>
        <w:pStyle w:val="TOC4"/>
        <w:rPr>
          <w:rFonts w:ascii="Calibri" w:hAnsi="Calibri" w:cs="Times New Roman"/>
          <w:noProof/>
        </w:rPr>
      </w:pPr>
      <w:hyperlink w:anchor="_Toc226446579" w:history="1">
        <w:r w:rsidR="00FC2DFF" w:rsidRPr="00BF4657">
          <w:rPr>
            <w:rStyle w:val="Hyperlink"/>
            <w:noProof/>
          </w:rPr>
          <w:t>Introduction</w:t>
        </w:r>
        <w:r w:rsidR="00FC2DFF">
          <w:rPr>
            <w:noProof/>
            <w:webHidden/>
          </w:rPr>
          <w:tab/>
        </w:r>
        <w:r w:rsidR="00FC2DFF">
          <w:rPr>
            <w:noProof/>
            <w:webHidden/>
          </w:rPr>
          <w:fldChar w:fldCharType="begin"/>
        </w:r>
        <w:r w:rsidR="00FC2DFF">
          <w:rPr>
            <w:noProof/>
            <w:webHidden/>
          </w:rPr>
          <w:instrText xml:space="preserve"> PAGEREF _Toc226446579 \h </w:instrText>
        </w:r>
        <w:r w:rsidR="00FC2DFF">
          <w:rPr>
            <w:noProof/>
            <w:webHidden/>
          </w:rPr>
        </w:r>
        <w:r w:rsidR="00FC2DFF">
          <w:rPr>
            <w:noProof/>
            <w:webHidden/>
          </w:rPr>
          <w:fldChar w:fldCharType="separate"/>
        </w:r>
        <w:r w:rsidR="00B54CEF">
          <w:rPr>
            <w:noProof/>
            <w:webHidden/>
          </w:rPr>
          <w:t>1-1</w:t>
        </w:r>
        <w:r w:rsidR="00FC2DFF">
          <w:rPr>
            <w:noProof/>
            <w:webHidden/>
          </w:rPr>
          <w:fldChar w:fldCharType="end"/>
        </w:r>
      </w:hyperlink>
    </w:p>
    <w:p w14:paraId="5875C9D3" w14:textId="3890BBF3" w:rsidR="00FC2DFF" w:rsidRDefault="00A50F54">
      <w:pPr>
        <w:pStyle w:val="TOC4"/>
        <w:rPr>
          <w:rFonts w:ascii="Calibri" w:hAnsi="Calibri" w:cs="Times New Roman"/>
          <w:noProof/>
        </w:rPr>
      </w:pPr>
      <w:hyperlink w:anchor="_Toc226446580" w:history="1">
        <w:r w:rsidR="00FC2DFF" w:rsidRPr="00BF4657">
          <w:rPr>
            <w:rStyle w:val="Hyperlink"/>
            <w:noProof/>
          </w:rPr>
          <w:t>Security Service Provider Interfaces (SSPI)</w:t>
        </w:r>
        <w:r w:rsidR="00FC2DFF">
          <w:rPr>
            <w:noProof/>
            <w:webHidden/>
          </w:rPr>
          <w:tab/>
        </w:r>
        <w:r w:rsidR="00FC2DFF">
          <w:rPr>
            <w:noProof/>
            <w:webHidden/>
          </w:rPr>
          <w:fldChar w:fldCharType="begin"/>
        </w:r>
        <w:r w:rsidR="00FC2DFF">
          <w:rPr>
            <w:noProof/>
            <w:webHidden/>
          </w:rPr>
          <w:instrText xml:space="preserve"> PAGEREF _Toc226446580 \h </w:instrText>
        </w:r>
        <w:r w:rsidR="00FC2DFF">
          <w:rPr>
            <w:noProof/>
            <w:webHidden/>
          </w:rPr>
        </w:r>
        <w:r w:rsidR="00FC2DFF">
          <w:rPr>
            <w:noProof/>
            <w:webHidden/>
          </w:rPr>
          <w:fldChar w:fldCharType="separate"/>
        </w:r>
        <w:r w:rsidR="00B54CEF">
          <w:rPr>
            <w:noProof/>
            <w:webHidden/>
          </w:rPr>
          <w:t>1-6</w:t>
        </w:r>
        <w:r w:rsidR="00FC2DFF">
          <w:rPr>
            <w:noProof/>
            <w:webHidden/>
          </w:rPr>
          <w:fldChar w:fldCharType="end"/>
        </w:r>
      </w:hyperlink>
    </w:p>
    <w:p w14:paraId="39CC9ACA" w14:textId="16140850" w:rsidR="00FC2DFF" w:rsidRDefault="00A50F54">
      <w:pPr>
        <w:pStyle w:val="TOC4"/>
        <w:rPr>
          <w:rFonts w:ascii="Calibri" w:hAnsi="Calibri" w:cs="Times New Roman"/>
          <w:noProof/>
        </w:rPr>
      </w:pPr>
      <w:hyperlink w:anchor="_Toc226446581" w:history="1">
        <w:r w:rsidR="00FC2DFF" w:rsidRPr="00BF4657">
          <w:rPr>
            <w:rStyle w:val="Hyperlink"/>
            <w:noProof/>
          </w:rPr>
          <w:t>KAAJEE Process Flow Overview</w:t>
        </w:r>
        <w:r w:rsidR="00FC2DFF">
          <w:rPr>
            <w:noProof/>
            <w:webHidden/>
          </w:rPr>
          <w:tab/>
        </w:r>
        <w:r w:rsidR="00FC2DFF">
          <w:rPr>
            <w:noProof/>
            <w:webHidden/>
          </w:rPr>
          <w:fldChar w:fldCharType="begin"/>
        </w:r>
        <w:r w:rsidR="00FC2DFF">
          <w:rPr>
            <w:noProof/>
            <w:webHidden/>
          </w:rPr>
          <w:instrText xml:space="preserve"> PAGEREF _Toc226446581 \h </w:instrText>
        </w:r>
        <w:r w:rsidR="00FC2DFF">
          <w:rPr>
            <w:noProof/>
            <w:webHidden/>
          </w:rPr>
        </w:r>
        <w:r w:rsidR="00FC2DFF">
          <w:rPr>
            <w:noProof/>
            <w:webHidden/>
          </w:rPr>
          <w:fldChar w:fldCharType="separate"/>
        </w:r>
        <w:r w:rsidR="00B54CEF">
          <w:rPr>
            <w:noProof/>
            <w:webHidden/>
          </w:rPr>
          <w:t>1-8</w:t>
        </w:r>
        <w:r w:rsidR="00FC2DFF">
          <w:rPr>
            <w:noProof/>
            <w:webHidden/>
          </w:rPr>
          <w:fldChar w:fldCharType="end"/>
        </w:r>
      </w:hyperlink>
    </w:p>
    <w:p w14:paraId="795B09E0" w14:textId="36A7A31D" w:rsidR="00FC2DFF" w:rsidRDefault="00A50F54">
      <w:pPr>
        <w:pStyle w:val="TOC4"/>
        <w:rPr>
          <w:rFonts w:ascii="Calibri" w:hAnsi="Calibri" w:cs="Times New Roman"/>
          <w:noProof/>
        </w:rPr>
      </w:pPr>
      <w:hyperlink w:anchor="_Toc226446582" w:history="1">
        <w:r w:rsidR="00FC2DFF" w:rsidRPr="00BF4657">
          <w:rPr>
            <w:rStyle w:val="Hyperlink"/>
            <w:noProof/>
          </w:rPr>
          <w:t>J2EE Form-based Authentication</w:t>
        </w:r>
        <w:r w:rsidR="00FC2DFF">
          <w:rPr>
            <w:noProof/>
            <w:webHidden/>
          </w:rPr>
          <w:tab/>
        </w:r>
        <w:r w:rsidR="00FC2DFF">
          <w:rPr>
            <w:noProof/>
            <w:webHidden/>
          </w:rPr>
          <w:fldChar w:fldCharType="begin"/>
        </w:r>
        <w:r w:rsidR="00FC2DFF">
          <w:rPr>
            <w:noProof/>
            <w:webHidden/>
          </w:rPr>
          <w:instrText xml:space="preserve"> PAGEREF _Toc226446582 \h </w:instrText>
        </w:r>
        <w:r w:rsidR="00FC2DFF">
          <w:rPr>
            <w:noProof/>
            <w:webHidden/>
          </w:rPr>
        </w:r>
        <w:r w:rsidR="00FC2DFF">
          <w:rPr>
            <w:noProof/>
            <w:webHidden/>
          </w:rPr>
          <w:fldChar w:fldCharType="separate"/>
        </w:r>
        <w:r w:rsidR="00B54CEF">
          <w:rPr>
            <w:noProof/>
            <w:webHidden/>
          </w:rPr>
          <w:t>1-8</w:t>
        </w:r>
        <w:r w:rsidR="00FC2DFF">
          <w:rPr>
            <w:noProof/>
            <w:webHidden/>
          </w:rPr>
          <w:fldChar w:fldCharType="end"/>
        </w:r>
      </w:hyperlink>
    </w:p>
    <w:p w14:paraId="3496D60E" w14:textId="469726BD" w:rsidR="00FC2DFF" w:rsidRDefault="00A50F54">
      <w:pPr>
        <w:pStyle w:val="TOC4"/>
        <w:rPr>
          <w:rFonts w:ascii="Calibri" w:hAnsi="Calibri" w:cs="Times New Roman"/>
          <w:noProof/>
        </w:rPr>
      </w:pPr>
      <w:hyperlink w:anchor="_Toc226446583" w:history="1">
        <w:r w:rsidR="00FC2DFF" w:rsidRPr="00BF4657">
          <w:rPr>
            <w:rStyle w:val="Hyperlink"/>
            <w:noProof/>
          </w:rPr>
          <w:t>KAAJEE J2EE Web-based Application Login Page</w:t>
        </w:r>
        <w:r w:rsidR="00FC2DFF">
          <w:rPr>
            <w:noProof/>
            <w:webHidden/>
          </w:rPr>
          <w:tab/>
        </w:r>
        <w:r w:rsidR="00FC2DFF">
          <w:rPr>
            <w:noProof/>
            <w:webHidden/>
          </w:rPr>
          <w:fldChar w:fldCharType="begin"/>
        </w:r>
        <w:r w:rsidR="00FC2DFF">
          <w:rPr>
            <w:noProof/>
            <w:webHidden/>
          </w:rPr>
          <w:instrText xml:space="preserve"> PAGEREF _Toc226446583 \h </w:instrText>
        </w:r>
        <w:r w:rsidR="00FC2DFF">
          <w:rPr>
            <w:noProof/>
            <w:webHidden/>
          </w:rPr>
        </w:r>
        <w:r w:rsidR="00FC2DFF">
          <w:rPr>
            <w:noProof/>
            <w:webHidden/>
          </w:rPr>
          <w:fldChar w:fldCharType="separate"/>
        </w:r>
        <w:r w:rsidR="00B54CEF">
          <w:rPr>
            <w:noProof/>
            <w:webHidden/>
          </w:rPr>
          <w:t>1-11</w:t>
        </w:r>
        <w:r w:rsidR="00FC2DFF">
          <w:rPr>
            <w:noProof/>
            <w:webHidden/>
          </w:rPr>
          <w:fldChar w:fldCharType="end"/>
        </w:r>
      </w:hyperlink>
    </w:p>
    <w:p w14:paraId="199E9E58" w14:textId="730755CA" w:rsidR="00FC2DFF" w:rsidRDefault="00A50F54">
      <w:pPr>
        <w:pStyle w:val="TOC2"/>
        <w:rPr>
          <w:rFonts w:ascii="Calibri" w:hAnsi="Calibri" w:cs="Times New Roman"/>
          <w:noProof/>
        </w:rPr>
      </w:pPr>
      <w:hyperlink w:anchor="_Toc226446584" w:history="1">
        <w:r w:rsidR="00FC2DFF" w:rsidRPr="00BF4657">
          <w:rPr>
            <w:rStyle w:val="Hyperlink"/>
            <w:noProof/>
          </w:rPr>
          <w:t>2.</w:t>
        </w:r>
        <w:r w:rsidR="00FC2DFF">
          <w:rPr>
            <w:rFonts w:ascii="Calibri" w:hAnsi="Calibri" w:cs="Times New Roman"/>
            <w:noProof/>
          </w:rPr>
          <w:tab/>
        </w:r>
        <w:r w:rsidR="00FC2DFF" w:rsidRPr="00BF4657">
          <w:rPr>
            <w:rStyle w:val="Hyperlink"/>
            <w:noProof/>
          </w:rPr>
          <w:t>Future Software Implementations</w:t>
        </w:r>
        <w:r w:rsidR="00FC2DFF">
          <w:rPr>
            <w:noProof/>
            <w:webHidden/>
          </w:rPr>
          <w:tab/>
        </w:r>
        <w:r w:rsidR="00FC2DFF">
          <w:rPr>
            <w:noProof/>
            <w:webHidden/>
          </w:rPr>
          <w:fldChar w:fldCharType="begin"/>
        </w:r>
        <w:r w:rsidR="00FC2DFF">
          <w:rPr>
            <w:noProof/>
            <w:webHidden/>
          </w:rPr>
          <w:instrText xml:space="preserve"> PAGEREF _Toc226446584 \h </w:instrText>
        </w:r>
        <w:r w:rsidR="00FC2DFF">
          <w:rPr>
            <w:noProof/>
            <w:webHidden/>
          </w:rPr>
        </w:r>
        <w:r w:rsidR="00FC2DFF">
          <w:rPr>
            <w:noProof/>
            <w:webHidden/>
          </w:rPr>
          <w:fldChar w:fldCharType="separate"/>
        </w:r>
        <w:r w:rsidR="00B54CEF">
          <w:rPr>
            <w:noProof/>
            <w:webHidden/>
          </w:rPr>
          <w:t>2-1</w:t>
        </w:r>
        <w:r w:rsidR="00FC2DFF">
          <w:rPr>
            <w:noProof/>
            <w:webHidden/>
          </w:rPr>
          <w:fldChar w:fldCharType="end"/>
        </w:r>
      </w:hyperlink>
    </w:p>
    <w:p w14:paraId="752D65D7" w14:textId="0B965A80" w:rsidR="00FC2DFF" w:rsidRDefault="00A50F54">
      <w:pPr>
        <w:pStyle w:val="TOC4"/>
        <w:rPr>
          <w:rFonts w:ascii="Calibri" w:hAnsi="Calibri" w:cs="Times New Roman"/>
          <w:noProof/>
        </w:rPr>
      </w:pPr>
      <w:hyperlink w:anchor="_Toc226446585" w:history="1">
        <w:r w:rsidR="00FC2DFF" w:rsidRPr="00BF4657">
          <w:rPr>
            <w:rStyle w:val="Hyperlink"/>
            <w:noProof/>
          </w:rPr>
          <w:t>Outstanding Issues</w:t>
        </w:r>
        <w:r w:rsidR="00FC2DFF">
          <w:rPr>
            <w:noProof/>
            <w:webHidden/>
          </w:rPr>
          <w:tab/>
        </w:r>
        <w:r w:rsidR="00FC2DFF">
          <w:rPr>
            <w:noProof/>
            <w:webHidden/>
          </w:rPr>
          <w:fldChar w:fldCharType="begin"/>
        </w:r>
        <w:r w:rsidR="00FC2DFF">
          <w:rPr>
            <w:noProof/>
            <w:webHidden/>
          </w:rPr>
          <w:instrText xml:space="preserve"> PAGEREF _Toc226446585 \h </w:instrText>
        </w:r>
        <w:r w:rsidR="00FC2DFF">
          <w:rPr>
            <w:noProof/>
            <w:webHidden/>
          </w:rPr>
        </w:r>
        <w:r w:rsidR="00FC2DFF">
          <w:rPr>
            <w:noProof/>
            <w:webHidden/>
          </w:rPr>
          <w:fldChar w:fldCharType="separate"/>
        </w:r>
        <w:r w:rsidR="00B54CEF">
          <w:rPr>
            <w:noProof/>
            <w:webHidden/>
          </w:rPr>
          <w:t>2-1</w:t>
        </w:r>
        <w:r w:rsidR="00FC2DFF">
          <w:rPr>
            <w:noProof/>
            <w:webHidden/>
          </w:rPr>
          <w:fldChar w:fldCharType="end"/>
        </w:r>
      </w:hyperlink>
    </w:p>
    <w:p w14:paraId="69A8DB12" w14:textId="72E4D5E2" w:rsidR="00FC2DFF" w:rsidRDefault="00A50F54">
      <w:pPr>
        <w:pStyle w:val="TOC4"/>
        <w:rPr>
          <w:rFonts w:ascii="Calibri" w:hAnsi="Calibri" w:cs="Times New Roman"/>
          <w:noProof/>
        </w:rPr>
      </w:pPr>
      <w:hyperlink w:anchor="_Toc226446586" w:history="1">
        <w:r w:rsidR="00FC2DFF" w:rsidRPr="00BF4657">
          <w:rPr>
            <w:rStyle w:val="Hyperlink"/>
            <w:noProof/>
          </w:rPr>
          <w:t>Future Enhancements</w:t>
        </w:r>
        <w:r w:rsidR="00FC2DFF">
          <w:rPr>
            <w:noProof/>
            <w:webHidden/>
          </w:rPr>
          <w:tab/>
        </w:r>
        <w:r w:rsidR="00FC2DFF">
          <w:rPr>
            <w:noProof/>
            <w:webHidden/>
          </w:rPr>
          <w:fldChar w:fldCharType="begin"/>
        </w:r>
        <w:r w:rsidR="00FC2DFF">
          <w:rPr>
            <w:noProof/>
            <w:webHidden/>
          </w:rPr>
          <w:instrText xml:space="preserve"> PAGEREF _Toc226446586 \h </w:instrText>
        </w:r>
        <w:r w:rsidR="00FC2DFF">
          <w:rPr>
            <w:noProof/>
            <w:webHidden/>
          </w:rPr>
        </w:r>
        <w:r w:rsidR="00FC2DFF">
          <w:rPr>
            <w:noProof/>
            <w:webHidden/>
          </w:rPr>
          <w:fldChar w:fldCharType="separate"/>
        </w:r>
        <w:r w:rsidR="00B54CEF">
          <w:rPr>
            <w:noProof/>
            <w:webHidden/>
          </w:rPr>
          <w:t>2-2</w:t>
        </w:r>
        <w:r w:rsidR="00FC2DFF">
          <w:rPr>
            <w:noProof/>
            <w:webHidden/>
          </w:rPr>
          <w:fldChar w:fldCharType="end"/>
        </w:r>
      </w:hyperlink>
    </w:p>
    <w:p w14:paraId="0DE92605" w14:textId="006177B6" w:rsidR="00FC2DFF" w:rsidRDefault="00A50F54">
      <w:pPr>
        <w:pStyle w:val="TOC1"/>
        <w:rPr>
          <w:rFonts w:ascii="Calibri" w:hAnsi="Calibri" w:cs="Times New Roman"/>
          <w:b w:val="0"/>
          <w:noProof/>
        </w:rPr>
      </w:pPr>
      <w:hyperlink w:anchor="_Toc226446587" w:history="1">
        <w:r w:rsidR="00FC2DFF" w:rsidRPr="00BF4657">
          <w:rPr>
            <w:rStyle w:val="Hyperlink"/>
            <w:noProof/>
          </w:rPr>
          <w:t>II.</w:t>
        </w:r>
        <w:r w:rsidR="00FC2DFF">
          <w:rPr>
            <w:rFonts w:ascii="Calibri" w:hAnsi="Calibri" w:cs="Times New Roman"/>
            <w:b w:val="0"/>
            <w:noProof/>
          </w:rPr>
          <w:tab/>
        </w:r>
        <w:r w:rsidR="00FC2DFF" w:rsidRPr="00BF4657">
          <w:rPr>
            <w:rStyle w:val="Hyperlink"/>
            <w:noProof/>
          </w:rPr>
          <w:t>Developers Guide</w:t>
        </w:r>
        <w:r w:rsidR="00FC2DFF">
          <w:rPr>
            <w:noProof/>
            <w:webHidden/>
          </w:rPr>
          <w:tab/>
        </w:r>
        <w:r w:rsidR="00FC2DFF">
          <w:rPr>
            <w:noProof/>
            <w:webHidden/>
          </w:rPr>
          <w:fldChar w:fldCharType="begin"/>
        </w:r>
        <w:r w:rsidR="00FC2DFF">
          <w:rPr>
            <w:noProof/>
            <w:webHidden/>
          </w:rPr>
          <w:instrText xml:space="preserve"> PAGEREF _Toc226446587 \h </w:instrText>
        </w:r>
        <w:r w:rsidR="00FC2DFF">
          <w:rPr>
            <w:noProof/>
            <w:webHidden/>
          </w:rPr>
        </w:r>
        <w:r w:rsidR="00FC2DFF">
          <w:rPr>
            <w:noProof/>
            <w:webHidden/>
          </w:rPr>
          <w:fldChar w:fldCharType="separate"/>
        </w:r>
        <w:r w:rsidR="00B54CEF">
          <w:rPr>
            <w:noProof/>
            <w:webHidden/>
          </w:rPr>
          <w:t>II-1</w:t>
        </w:r>
        <w:r w:rsidR="00FC2DFF">
          <w:rPr>
            <w:noProof/>
            <w:webHidden/>
          </w:rPr>
          <w:fldChar w:fldCharType="end"/>
        </w:r>
      </w:hyperlink>
    </w:p>
    <w:p w14:paraId="4464578C" w14:textId="6FECB4D1" w:rsidR="00FC2DFF" w:rsidRDefault="00A50F54">
      <w:pPr>
        <w:pStyle w:val="TOC2"/>
        <w:rPr>
          <w:rFonts w:ascii="Calibri" w:hAnsi="Calibri" w:cs="Times New Roman"/>
          <w:noProof/>
        </w:rPr>
      </w:pPr>
      <w:hyperlink w:anchor="_Toc226446588" w:history="1">
        <w:r w:rsidR="00FC2DFF" w:rsidRPr="00BF4657">
          <w:rPr>
            <w:rStyle w:val="Hyperlink"/>
            <w:noProof/>
          </w:rPr>
          <w:t>3.</w:t>
        </w:r>
        <w:r w:rsidR="00FC2DFF">
          <w:rPr>
            <w:rFonts w:ascii="Calibri" w:hAnsi="Calibri" w:cs="Times New Roman"/>
            <w:noProof/>
          </w:rPr>
          <w:tab/>
        </w:r>
        <w:r w:rsidR="00FC2DFF" w:rsidRPr="00BF4657">
          <w:rPr>
            <w:rStyle w:val="Hyperlink"/>
            <w:noProof/>
          </w:rPr>
          <w:t>KAAJEE Installation Instructions for Developers</w:t>
        </w:r>
        <w:r w:rsidR="00FC2DFF">
          <w:rPr>
            <w:noProof/>
            <w:webHidden/>
          </w:rPr>
          <w:tab/>
        </w:r>
        <w:r w:rsidR="00FC2DFF">
          <w:rPr>
            <w:noProof/>
            <w:webHidden/>
          </w:rPr>
          <w:fldChar w:fldCharType="begin"/>
        </w:r>
        <w:r w:rsidR="00FC2DFF">
          <w:rPr>
            <w:noProof/>
            <w:webHidden/>
          </w:rPr>
          <w:instrText xml:space="preserve"> PAGEREF _Toc226446588 \h </w:instrText>
        </w:r>
        <w:r w:rsidR="00FC2DFF">
          <w:rPr>
            <w:noProof/>
            <w:webHidden/>
          </w:rPr>
        </w:r>
        <w:r w:rsidR="00FC2DFF">
          <w:rPr>
            <w:noProof/>
            <w:webHidden/>
          </w:rPr>
          <w:fldChar w:fldCharType="separate"/>
        </w:r>
        <w:r w:rsidR="00B54CEF">
          <w:rPr>
            <w:noProof/>
            <w:webHidden/>
          </w:rPr>
          <w:t>3-1</w:t>
        </w:r>
        <w:r w:rsidR="00FC2DFF">
          <w:rPr>
            <w:noProof/>
            <w:webHidden/>
          </w:rPr>
          <w:fldChar w:fldCharType="end"/>
        </w:r>
      </w:hyperlink>
    </w:p>
    <w:p w14:paraId="587F6582" w14:textId="77B0F439" w:rsidR="00FC2DFF" w:rsidRDefault="00A50F54">
      <w:pPr>
        <w:pStyle w:val="TOC4"/>
        <w:rPr>
          <w:rFonts w:ascii="Calibri" w:hAnsi="Calibri" w:cs="Times New Roman"/>
          <w:noProof/>
        </w:rPr>
      </w:pPr>
      <w:hyperlink w:anchor="_Toc226446589" w:history="1">
        <w:r w:rsidR="00FC2DFF" w:rsidRPr="00BF4657">
          <w:rPr>
            <w:rStyle w:val="Hyperlink"/>
            <w:noProof/>
          </w:rPr>
          <w:t>Preliminary Considerations: Developer Workstation Requirements</w:t>
        </w:r>
        <w:r w:rsidR="00FC2DFF">
          <w:rPr>
            <w:noProof/>
            <w:webHidden/>
          </w:rPr>
          <w:tab/>
        </w:r>
        <w:r w:rsidR="00FC2DFF">
          <w:rPr>
            <w:noProof/>
            <w:webHidden/>
          </w:rPr>
          <w:fldChar w:fldCharType="begin"/>
        </w:r>
        <w:r w:rsidR="00FC2DFF">
          <w:rPr>
            <w:noProof/>
            <w:webHidden/>
          </w:rPr>
          <w:instrText xml:space="preserve"> PAGEREF _Toc226446589 \h </w:instrText>
        </w:r>
        <w:r w:rsidR="00FC2DFF">
          <w:rPr>
            <w:noProof/>
            <w:webHidden/>
          </w:rPr>
        </w:r>
        <w:r w:rsidR="00FC2DFF">
          <w:rPr>
            <w:noProof/>
            <w:webHidden/>
          </w:rPr>
          <w:fldChar w:fldCharType="separate"/>
        </w:r>
        <w:r w:rsidR="00B54CEF">
          <w:rPr>
            <w:noProof/>
            <w:webHidden/>
          </w:rPr>
          <w:t>3-1</w:t>
        </w:r>
        <w:r w:rsidR="00FC2DFF">
          <w:rPr>
            <w:noProof/>
            <w:webHidden/>
          </w:rPr>
          <w:fldChar w:fldCharType="end"/>
        </w:r>
      </w:hyperlink>
    </w:p>
    <w:p w14:paraId="2A66094A" w14:textId="4E84131D" w:rsidR="00FC2DFF" w:rsidRDefault="00A50F54">
      <w:pPr>
        <w:pStyle w:val="TOC4"/>
        <w:rPr>
          <w:rFonts w:ascii="Calibri" w:hAnsi="Calibri" w:cs="Times New Roman"/>
          <w:noProof/>
        </w:rPr>
      </w:pPr>
      <w:hyperlink w:anchor="_Toc226446590" w:history="1">
        <w:r w:rsidR="00FC2DFF" w:rsidRPr="00BF4657">
          <w:rPr>
            <w:rStyle w:val="Hyperlink"/>
            <w:noProof/>
          </w:rPr>
          <w:t>Dependencies—KAAJEE and VistALink Software</w:t>
        </w:r>
        <w:r w:rsidR="00FC2DFF">
          <w:rPr>
            <w:noProof/>
            <w:webHidden/>
          </w:rPr>
          <w:tab/>
        </w:r>
        <w:r w:rsidR="00FC2DFF">
          <w:rPr>
            <w:noProof/>
            <w:webHidden/>
          </w:rPr>
          <w:fldChar w:fldCharType="begin"/>
        </w:r>
        <w:r w:rsidR="00FC2DFF">
          <w:rPr>
            <w:noProof/>
            <w:webHidden/>
          </w:rPr>
          <w:instrText xml:space="preserve"> PAGEREF _Toc226446590 \h </w:instrText>
        </w:r>
        <w:r w:rsidR="00FC2DFF">
          <w:rPr>
            <w:noProof/>
            <w:webHidden/>
          </w:rPr>
        </w:r>
        <w:r w:rsidR="00FC2DFF">
          <w:rPr>
            <w:noProof/>
            <w:webHidden/>
          </w:rPr>
          <w:fldChar w:fldCharType="separate"/>
        </w:r>
        <w:r w:rsidR="00B54CEF">
          <w:rPr>
            <w:noProof/>
            <w:webHidden/>
          </w:rPr>
          <w:t>3-2</w:t>
        </w:r>
        <w:r w:rsidR="00FC2DFF">
          <w:rPr>
            <w:noProof/>
            <w:webHidden/>
          </w:rPr>
          <w:fldChar w:fldCharType="end"/>
        </w:r>
      </w:hyperlink>
    </w:p>
    <w:p w14:paraId="277F264A" w14:textId="51DC70EB" w:rsidR="00FC2DFF" w:rsidRDefault="00A50F54">
      <w:pPr>
        <w:pStyle w:val="TOC4"/>
        <w:rPr>
          <w:rFonts w:ascii="Calibri" w:hAnsi="Calibri" w:cs="Times New Roman"/>
          <w:noProof/>
        </w:rPr>
      </w:pPr>
      <w:hyperlink w:anchor="_Toc226446591" w:history="1">
        <w:r w:rsidR="00FC2DFF" w:rsidRPr="00BF4657">
          <w:rPr>
            <w:rStyle w:val="Hyperlink"/>
            <w:noProof/>
          </w:rPr>
          <w:t>KAAJEE Installation Instructions</w:t>
        </w:r>
        <w:r w:rsidR="00FC2DFF">
          <w:rPr>
            <w:noProof/>
            <w:webHidden/>
          </w:rPr>
          <w:tab/>
        </w:r>
        <w:r w:rsidR="00FC2DFF">
          <w:rPr>
            <w:noProof/>
            <w:webHidden/>
          </w:rPr>
          <w:fldChar w:fldCharType="begin"/>
        </w:r>
        <w:r w:rsidR="00FC2DFF">
          <w:rPr>
            <w:noProof/>
            <w:webHidden/>
          </w:rPr>
          <w:instrText xml:space="preserve"> PAGEREF _Toc226446591 \h </w:instrText>
        </w:r>
        <w:r w:rsidR="00FC2DFF">
          <w:rPr>
            <w:noProof/>
            <w:webHidden/>
          </w:rPr>
        </w:r>
        <w:r w:rsidR="00FC2DFF">
          <w:rPr>
            <w:noProof/>
            <w:webHidden/>
          </w:rPr>
          <w:fldChar w:fldCharType="separate"/>
        </w:r>
        <w:r w:rsidR="00B54CEF">
          <w:rPr>
            <w:noProof/>
            <w:webHidden/>
          </w:rPr>
          <w:t>3-3</w:t>
        </w:r>
        <w:r w:rsidR="00FC2DFF">
          <w:rPr>
            <w:noProof/>
            <w:webHidden/>
          </w:rPr>
          <w:fldChar w:fldCharType="end"/>
        </w:r>
      </w:hyperlink>
    </w:p>
    <w:p w14:paraId="53ECA685" w14:textId="3378DEEB" w:rsidR="00FC2DFF" w:rsidRDefault="00A50F54">
      <w:pPr>
        <w:pStyle w:val="TOC2"/>
        <w:rPr>
          <w:rFonts w:ascii="Calibri" w:hAnsi="Calibri" w:cs="Times New Roman"/>
          <w:noProof/>
        </w:rPr>
      </w:pPr>
      <w:hyperlink w:anchor="_Toc226446592" w:history="1">
        <w:r w:rsidR="00FC2DFF" w:rsidRPr="00BF4657">
          <w:rPr>
            <w:rStyle w:val="Hyperlink"/>
            <w:noProof/>
          </w:rPr>
          <w:t>4.</w:t>
        </w:r>
        <w:r w:rsidR="00FC2DFF">
          <w:rPr>
            <w:rFonts w:ascii="Calibri" w:hAnsi="Calibri" w:cs="Times New Roman"/>
            <w:noProof/>
          </w:rPr>
          <w:tab/>
        </w:r>
        <w:r w:rsidR="00FC2DFF" w:rsidRPr="00BF4657">
          <w:rPr>
            <w:rStyle w:val="Hyperlink"/>
            <w:noProof/>
          </w:rPr>
          <w:t>Integrating KAAJEE with an Application</w:t>
        </w:r>
        <w:r w:rsidR="00FC2DFF">
          <w:rPr>
            <w:noProof/>
            <w:webHidden/>
          </w:rPr>
          <w:tab/>
        </w:r>
        <w:r w:rsidR="00FC2DFF">
          <w:rPr>
            <w:noProof/>
            <w:webHidden/>
          </w:rPr>
          <w:fldChar w:fldCharType="begin"/>
        </w:r>
        <w:r w:rsidR="00FC2DFF">
          <w:rPr>
            <w:noProof/>
            <w:webHidden/>
          </w:rPr>
          <w:instrText xml:space="preserve"> PAGEREF _Toc226446592 \h </w:instrText>
        </w:r>
        <w:r w:rsidR="00FC2DFF">
          <w:rPr>
            <w:noProof/>
            <w:webHidden/>
          </w:rPr>
        </w:r>
        <w:r w:rsidR="00FC2DFF">
          <w:rPr>
            <w:noProof/>
            <w:webHidden/>
          </w:rPr>
          <w:fldChar w:fldCharType="separate"/>
        </w:r>
        <w:r w:rsidR="00B54CEF">
          <w:rPr>
            <w:noProof/>
            <w:webHidden/>
          </w:rPr>
          <w:t>4-1</w:t>
        </w:r>
        <w:r w:rsidR="00FC2DFF">
          <w:rPr>
            <w:noProof/>
            <w:webHidden/>
          </w:rPr>
          <w:fldChar w:fldCharType="end"/>
        </w:r>
      </w:hyperlink>
    </w:p>
    <w:p w14:paraId="38BD1AA7" w14:textId="65170D36" w:rsidR="00FC2DFF" w:rsidRDefault="00A50F54">
      <w:pPr>
        <w:pStyle w:val="TOC4"/>
        <w:rPr>
          <w:rFonts w:ascii="Calibri" w:hAnsi="Calibri" w:cs="Times New Roman"/>
          <w:noProof/>
        </w:rPr>
      </w:pPr>
      <w:hyperlink w:anchor="_Toc226446593" w:history="1">
        <w:r w:rsidR="00FC2DFF" w:rsidRPr="00BF4657">
          <w:rPr>
            <w:rStyle w:val="Hyperlink"/>
            <w:noProof/>
          </w:rPr>
          <w:t>Assumptions When Implementing KAAJEE</w:t>
        </w:r>
        <w:r w:rsidR="00FC2DFF">
          <w:rPr>
            <w:noProof/>
            <w:webHidden/>
          </w:rPr>
          <w:tab/>
        </w:r>
        <w:r w:rsidR="00FC2DFF">
          <w:rPr>
            <w:noProof/>
            <w:webHidden/>
          </w:rPr>
          <w:fldChar w:fldCharType="begin"/>
        </w:r>
        <w:r w:rsidR="00FC2DFF">
          <w:rPr>
            <w:noProof/>
            <w:webHidden/>
          </w:rPr>
          <w:instrText xml:space="preserve"> PAGEREF _Toc226446593 \h </w:instrText>
        </w:r>
        <w:r w:rsidR="00FC2DFF">
          <w:rPr>
            <w:noProof/>
            <w:webHidden/>
          </w:rPr>
        </w:r>
        <w:r w:rsidR="00FC2DFF">
          <w:rPr>
            <w:noProof/>
            <w:webHidden/>
          </w:rPr>
          <w:fldChar w:fldCharType="separate"/>
        </w:r>
        <w:r w:rsidR="00B54CEF">
          <w:rPr>
            <w:noProof/>
            <w:webHidden/>
          </w:rPr>
          <w:t>4-1</w:t>
        </w:r>
        <w:r w:rsidR="00FC2DFF">
          <w:rPr>
            <w:noProof/>
            <w:webHidden/>
          </w:rPr>
          <w:fldChar w:fldCharType="end"/>
        </w:r>
      </w:hyperlink>
    </w:p>
    <w:p w14:paraId="49B44671" w14:textId="267F61AA" w:rsidR="00FC2DFF" w:rsidRDefault="00A50F54">
      <w:pPr>
        <w:pStyle w:val="TOC4"/>
        <w:rPr>
          <w:rFonts w:ascii="Calibri" w:hAnsi="Calibri" w:cs="Times New Roman"/>
          <w:noProof/>
        </w:rPr>
      </w:pPr>
      <w:hyperlink w:anchor="_Toc226446594" w:history="1">
        <w:r w:rsidR="00FC2DFF" w:rsidRPr="00BF4657">
          <w:rPr>
            <w:rStyle w:val="Hyperlink"/>
            <w:noProof/>
          </w:rPr>
          <w:t>Software Requirements/Dependencies</w:t>
        </w:r>
        <w:r w:rsidR="00FC2DFF">
          <w:rPr>
            <w:noProof/>
            <w:webHidden/>
          </w:rPr>
          <w:tab/>
        </w:r>
        <w:r w:rsidR="00FC2DFF">
          <w:rPr>
            <w:noProof/>
            <w:webHidden/>
          </w:rPr>
          <w:fldChar w:fldCharType="begin"/>
        </w:r>
        <w:r w:rsidR="00FC2DFF">
          <w:rPr>
            <w:noProof/>
            <w:webHidden/>
          </w:rPr>
          <w:instrText xml:space="preserve"> PAGEREF _Toc226446594 \h </w:instrText>
        </w:r>
        <w:r w:rsidR="00FC2DFF">
          <w:rPr>
            <w:noProof/>
            <w:webHidden/>
          </w:rPr>
        </w:r>
        <w:r w:rsidR="00FC2DFF">
          <w:rPr>
            <w:noProof/>
            <w:webHidden/>
          </w:rPr>
          <w:fldChar w:fldCharType="separate"/>
        </w:r>
        <w:r w:rsidR="00B54CEF">
          <w:rPr>
            <w:noProof/>
            <w:webHidden/>
          </w:rPr>
          <w:t>4-2</w:t>
        </w:r>
        <w:r w:rsidR="00FC2DFF">
          <w:rPr>
            <w:noProof/>
            <w:webHidden/>
          </w:rPr>
          <w:fldChar w:fldCharType="end"/>
        </w:r>
      </w:hyperlink>
    </w:p>
    <w:p w14:paraId="23FF4BB9" w14:textId="4BD13174" w:rsidR="00FC2DFF" w:rsidRDefault="00A50F54">
      <w:pPr>
        <w:pStyle w:val="TOC4"/>
        <w:rPr>
          <w:rFonts w:ascii="Calibri" w:hAnsi="Calibri" w:cs="Times New Roman"/>
          <w:noProof/>
        </w:rPr>
      </w:pPr>
      <w:hyperlink w:anchor="_Toc226446595" w:history="1">
        <w:r w:rsidR="00FC2DFF" w:rsidRPr="00BF4657">
          <w:rPr>
            <w:rStyle w:val="Hyperlink"/>
            <w:noProof/>
          </w:rPr>
          <w:t>Web-based Application Procedures to Implement KAAJEE</w:t>
        </w:r>
        <w:r w:rsidR="00FC2DFF">
          <w:rPr>
            <w:noProof/>
            <w:webHidden/>
          </w:rPr>
          <w:tab/>
        </w:r>
        <w:r w:rsidR="00FC2DFF">
          <w:rPr>
            <w:noProof/>
            <w:webHidden/>
          </w:rPr>
          <w:fldChar w:fldCharType="begin"/>
        </w:r>
        <w:r w:rsidR="00FC2DFF">
          <w:rPr>
            <w:noProof/>
            <w:webHidden/>
          </w:rPr>
          <w:instrText xml:space="preserve"> PAGEREF _Toc226446595 \h </w:instrText>
        </w:r>
        <w:r w:rsidR="00FC2DFF">
          <w:rPr>
            <w:noProof/>
            <w:webHidden/>
          </w:rPr>
        </w:r>
        <w:r w:rsidR="00FC2DFF">
          <w:rPr>
            <w:noProof/>
            <w:webHidden/>
          </w:rPr>
          <w:fldChar w:fldCharType="separate"/>
        </w:r>
        <w:r w:rsidR="00B54CEF">
          <w:rPr>
            <w:noProof/>
            <w:webHidden/>
          </w:rPr>
          <w:t>4-3</w:t>
        </w:r>
        <w:r w:rsidR="00FC2DFF">
          <w:rPr>
            <w:noProof/>
            <w:webHidden/>
          </w:rPr>
          <w:fldChar w:fldCharType="end"/>
        </w:r>
      </w:hyperlink>
    </w:p>
    <w:p w14:paraId="1408B68D" w14:textId="784E2302" w:rsidR="00FC2DFF" w:rsidRDefault="00A50F54">
      <w:pPr>
        <w:pStyle w:val="TOC2"/>
        <w:rPr>
          <w:rFonts w:ascii="Calibri" w:hAnsi="Calibri" w:cs="Times New Roman"/>
          <w:noProof/>
        </w:rPr>
      </w:pPr>
      <w:hyperlink w:anchor="_Toc226446596" w:history="1">
        <w:r w:rsidR="00FC2DFF" w:rsidRPr="00BF4657">
          <w:rPr>
            <w:rStyle w:val="Hyperlink"/>
            <w:noProof/>
          </w:rPr>
          <w:t>5.</w:t>
        </w:r>
        <w:r w:rsidR="00FC2DFF">
          <w:rPr>
            <w:rFonts w:ascii="Calibri" w:hAnsi="Calibri" w:cs="Times New Roman"/>
            <w:noProof/>
          </w:rPr>
          <w:tab/>
        </w:r>
        <w:r w:rsidR="00FC2DFF" w:rsidRPr="00BF4657">
          <w:rPr>
            <w:rStyle w:val="Hyperlink"/>
            <w:noProof/>
          </w:rPr>
          <w:t>Role Design/Setup/Administration</w:t>
        </w:r>
        <w:r w:rsidR="00FC2DFF">
          <w:rPr>
            <w:noProof/>
            <w:webHidden/>
          </w:rPr>
          <w:tab/>
        </w:r>
        <w:r w:rsidR="00FC2DFF">
          <w:rPr>
            <w:noProof/>
            <w:webHidden/>
          </w:rPr>
          <w:fldChar w:fldCharType="begin"/>
        </w:r>
        <w:r w:rsidR="00FC2DFF">
          <w:rPr>
            <w:noProof/>
            <w:webHidden/>
          </w:rPr>
          <w:instrText xml:space="preserve"> PAGEREF _Toc226446596 \h </w:instrText>
        </w:r>
        <w:r w:rsidR="00FC2DFF">
          <w:rPr>
            <w:noProof/>
            <w:webHidden/>
          </w:rPr>
        </w:r>
        <w:r w:rsidR="00FC2DFF">
          <w:rPr>
            <w:noProof/>
            <w:webHidden/>
          </w:rPr>
          <w:fldChar w:fldCharType="separate"/>
        </w:r>
        <w:r w:rsidR="00B54CEF">
          <w:rPr>
            <w:noProof/>
            <w:webHidden/>
          </w:rPr>
          <w:t>5-1</w:t>
        </w:r>
        <w:r w:rsidR="00FC2DFF">
          <w:rPr>
            <w:noProof/>
            <w:webHidden/>
          </w:rPr>
          <w:fldChar w:fldCharType="end"/>
        </w:r>
      </w:hyperlink>
    </w:p>
    <w:p w14:paraId="2D4FF77F" w14:textId="2AFC0D85" w:rsidR="00FC2DFF" w:rsidRDefault="00A50F54">
      <w:pPr>
        <w:pStyle w:val="TOC4"/>
        <w:rPr>
          <w:rFonts w:ascii="Calibri" w:hAnsi="Calibri" w:cs="Times New Roman"/>
          <w:noProof/>
        </w:rPr>
      </w:pPr>
      <w:hyperlink w:anchor="_Toc226446597" w:history="1">
        <w:r w:rsidR="00FC2DFF" w:rsidRPr="00BF4657">
          <w:rPr>
            <w:rStyle w:val="Hyperlink"/>
            <w:noProof/>
          </w:rPr>
          <w:t>1.</w:t>
        </w:r>
        <w:r w:rsidR="00FC2DFF">
          <w:rPr>
            <w:rFonts w:ascii="Calibri" w:hAnsi="Calibri" w:cs="Times New Roman"/>
            <w:noProof/>
          </w:rPr>
          <w:tab/>
        </w:r>
        <w:r w:rsidR="00FC2DFF" w:rsidRPr="00BF4657">
          <w:rPr>
            <w:rStyle w:val="Hyperlink"/>
            <w:noProof/>
          </w:rPr>
          <w:t>Declare Groups (weblogic.xml file)</w:t>
        </w:r>
        <w:r w:rsidR="00FC2DFF">
          <w:rPr>
            <w:noProof/>
            <w:webHidden/>
          </w:rPr>
          <w:tab/>
        </w:r>
        <w:r w:rsidR="00FC2DFF">
          <w:rPr>
            <w:noProof/>
            <w:webHidden/>
          </w:rPr>
          <w:fldChar w:fldCharType="begin"/>
        </w:r>
        <w:r w:rsidR="00FC2DFF">
          <w:rPr>
            <w:noProof/>
            <w:webHidden/>
          </w:rPr>
          <w:instrText xml:space="preserve"> PAGEREF _Toc226446597 \h </w:instrText>
        </w:r>
        <w:r w:rsidR="00FC2DFF">
          <w:rPr>
            <w:noProof/>
            <w:webHidden/>
          </w:rPr>
        </w:r>
        <w:r w:rsidR="00FC2DFF">
          <w:rPr>
            <w:noProof/>
            <w:webHidden/>
          </w:rPr>
          <w:fldChar w:fldCharType="separate"/>
        </w:r>
        <w:r w:rsidR="00B54CEF">
          <w:rPr>
            <w:noProof/>
            <w:webHidden/>
          </w:rPr>
          <w:t>5-2</w:t>
        </w:r>
        <w:r w:rsidR="00FC2DFF">
          <w:rPr>
            <w:noProof/>
            <w:webHidden/>
          </w:rPr>
          <w:fldChar w:fldCharType="end"/>
        </w:r>
      </w:hyperlink>
    </w:p>
    <w:p w14:paraId="6FD6866B" w14:textId="58F7720F" w:rsidR="00FC2DFF" w:rsidRDefault="00A50F54">
      <w:pPr>
        <w:pStyle w:val="TOC4"/>
        <w:rPr>
          <w:rFonts w:ascii="Calibri" w:hAnsi="Calibri" w:cs="Times New Roman"/>
          <w:noProof/>
        </w:rPr>
      </w:pPr>
      <w:hyperlink w:anchor="_Toc226446598" w:history="1">
        <w:r w:rsidR="00FC2DFF" w:rsidRPr="00BF4657">
          <w:rPr>
            <w:rStyle w:val="Hyperlink"/>
            <w:noProof/>
          </w:rPr>
          <w:t>2.</w:t>
        </w:r>
        <w:r w:rsidR="00FC2DFF">
          <w:rPr>
            <w:rFonts w:ascii="Calibri" w:hAnsi="Calibri" w:cs="Times New Roman"/>
            <w:noProof/>
          </w:rPr>
          <w:tab/>
        </w:r>
        <w:r w:rsidR="00FC2DFF" w:rsidRPr="00BF4657">
          <w:rPr>
            <w:rStyle w:val="Hyperlink"/>
            <w:noProof/>
          </w:rPr>
          <w:t>Create VistA M Server J2EE security keys Corresponding to WebLogic Group Names</w:t>
        </w:r>
        <w:r w:rsidR="00FC2DFF">
          <w:rPr>
            <w:noProof/>
            <w:webHidden/>
          </w:rPr>
          <w:tab/>
        </w:r>
        <w:r w:rsidR="00FC2DFF">
          <w:rPr>
            <w:noProof/>
            <w:webHidden/>
          </w:rPr>
          <w:fldChar w:fldCharType="begin"/>
        </w:r>
        <w:r w:rsidR="00FC2DFF">
          <w:rPr>
            <w:noProof/>
            <w:webHidden/>
          </w:rPr>
          <w:instrText xml:space="preserve"> PAGEREF _Toc226446598 \h </w:instrText>
        </w:r>
        <w:r w:rsidR="00FC2DFF">
          <w:rPr>
            <w:noProof/>
            <w:webHidden/>
          </w:rPr>
        </w:r>
        <w:r w:rsidR="00FC2DFF">
          <w:rPr>
            <w:noProof/>
            <w:webHidden/>
          </w:rPr>
          <w:fldChar w:fldCharType="separate"/>
        </w:r>
        <w:r w:rsidR="00B54CEF">
          <w:rPr>
            <w:noProof/>
            <w:webHidden/>
          </w:rPr>
          <w:t>5-3</w:t>
        </w:r>
        <w:r w:rsidR="00FC2DFF">
          <w:rPr>
            <w:noProof/>
            <w:webHidden/>
          </w:rPr>
          <w:fldChar w:fldCharType="end"/>
        </w:r>
      </w:hyperlink>
    </w:p>
    <w:p w14:paraId="13EFBB6C" w14:textId="4834B798" w:rsidR="00FC2DFF" w:rsidRDefault="00A50F54">
      <w:pPr>
        <w:pStyle w:val="TOC4"/>
        <w:rPr>
          <w:rFonts w:ascii="Calibri" w:hAnsi="Calibri" w:cs="Times New Roman"/>
          <w:noProof/>
        </w:rPr>
      </w:pPr>
      <w:hyperlink w:anchor="_Toc226446599" w:history="1">
        <w:r w:rsidR="00FC2DFF" w:rsidRPr="00BF4657">
          <w:rPr>
            <w:rStyle w:val="Hyperlink"/>
            <w:noProof/>
          </w:rPr>
          <w:t>3.</w:t>
        </w:r>
        <w:r w:rsidR="00FC2DFF">
          <w:rPr>
            <w:rFonts w:ascii="Calibri" w:hAnsi="Calibri" w:cs="Times New Roman"/>
            <w:noProof/>
          </w:rPr>
          <w:tab/>
        </w:r>
        <w:r w:rsidR="00FC2DFF" w:rsidRPr="00BF4657">
          <w:rPr>
            <w:rStyle w:val="Hyperlink"/>
            <w:noProof/>
          </w:rPr>
          <w:t>Declare J2EE Security Role Names</w:t>
        </w:r>
        <w:r w:rsidR="00FC2DFF">
          <w:rPr>
            <w:noProof/>
            <w:webHidden/>
          </w:rPr>
          <w:tab/>
        </w:r>
        <w:r w:rsidR="00FC2DFF">
          <w:rPr>
            <w:noProof/>
            <w:webHidden/>
          </w:rPr>
          <w:fldChar w:fldCharType="begin"/>
        </w:r>
        <w:r w:rsidR="00FC2DFF">
          <w:rPr>
            <w:noProof/>
            <w:webHidden/>
          </w:rPr>
          <w:instrText xml:space="preserve"> PAGEREF _Toc226446599 \h </w:instrText>
        </w:r>
        <w:r w:rsidR="00FC2DFF">
          <w:rPr>
            <w:noProof/>
            <w:webHidden/>
          </w:rPr>
        </w:r>
        <w:r w:rsidR="00FC2DFF">
          <w:rPr>
            <w:noProof/>
            <w:webHidden/>
          </w:rPr>
          <w:fldChar w:fldCharType="separate"/>
        </w:r>
        <w:r w:rsidR="00B54CEF">
          <w:rPr>
            <w:noProof/>
            <w:webHidden/>
          </w:rPr>
          <w:t>5-3</w:t>
        </w:r>
        <w:r w:rsidR="00FC2DFF">
          <w:rPr>
            <w:noProof/>
            <w:webHidden/>
          </w:rPr>
          <w:fldChar w:fldCharType="end"/>
        </w:r>
      </w:hyperlink>
    </w:p>
    <w:p w14:paraId="6EF5DE25" w14:textId="65376AB3" w:rsidR="00FC2DFF" w:rsidRDefault="00A50F54">
      <w:pPr>
        <w:pStyle w:val="TOC4"/>
        <w:rPr>
          <w:rFonts w:ascii="Calibri" w:hAnsi="Calibri" w:cs="Times New Roman"/>
          <w:noProof/>
        </w:rPr>
      </w:pPr>
      <w:hyperlink w:anchor="_Toc226446600" w:history="1">
        <w:r w:rsidR="00FC2DFF" w:rsidRPr="00BF4657">
          <w:rPr>
            <w:rStyle w:val="Hyperlink"/>
            <w:noProof/>
          </w:rPr>
          <w:t>4.</w:t>
        </w:r>
        <w:r w:rsidR="00FC2DFF">
          <w:rPr>
            <w:rFonts w:ascii="Calibri" w:hAnsi="Calibri" w:cs="Times New Roman"/>
            <w:noProof/>
          </w:rPr>
          <w:tab/>
        </w:r>
        <w:r w:rsidR="00FC2DFF" w:rsidRPr="00BF4657">
          <w:rPr>
            <w:rStyle w:val="Hyperlink"/>
            <w:noProof/>
          </w:rPr>
          <w:t>Map J2EE Security Role Names to WebLogic Group Names (weblogic.xml file)</w:t>
        </w:r>
        <w:r w:rsidR="00FC2DFF">
          <w:rPr>
            <w:noProof/>
            <w:webHidden/>
          </w:rPr>
          <w:tab/>
        </w:r>
        <w:r w:rsidR="00FC2DFF">
          <w:rPr>
            <w:noProof/>
            <w:webHidden/>
          </w:rPr>
          <w:fldChar w:fldCharType="begin"/>
        </w:r>
        <w:r w:rsidR="00FC2DFF">
          <w:rPr>
            <w:noProof/>
            <w:webHidden/>
          </w:rPr>
          <w:instrText xml:space="preserve"> PAGEREF _Toc226446600 \h </w:instrText>
        </w:r>
        <w:r w:rsidR="00FC2DFF">
          <w:rPr>
            <w:noProof/>
            <w:webHidden/>
          </w:rPr>
        </w:r>
        <w:r w:rsidR="00FC2DFF">
          <w:rPr>
            <w:noProof/>
            <w:webHidden/>
          </w:rPr>
          <w:fldChar w:fldCharType="separate"/>
        </w:r>
        <w:r w:rsidR="00B54CEF">
          <w:rPr>
            <w:noProof/>
            <w:webHidden/>
          </w:rPr>
          <w:t>5-3</w:t>
        </w:r>
        <w:r w:rsidR="00FC2DFF">
          <w:rPr>
            <w:noProof/>
            <w:webHidden/>
          </w:rPr>
          <w:fldChar w:fldCharType="end"/>
        </w:r>
      </w:hyperlink>
    </w:p>
    <w:p w14:paraId="69582F52" w14:textId="556D9A9A" w:rsidR="00FC2DFF" w:rsidRDefault="00A50F54">
      <w:pPr>
        <w:pStyle w:val="TOC4"/>
        <w:rPr>
          <w:rFonts w:ascii="Calibri" w:hAnsi="Calibri" w:cs="Times New Roman"/>
          <w:noProof/>
        </w:rPr>
      </w:pPr>
      <w:hyperlink w:anchor="_Toc226446601" w:history="1">
        <w:r w:rsidR="00FC2DFF" w:rsidRPr="00BF4657">
          <w:rPr>
            <w:rStyle w:val="Hyperlink"/>
            <w:noProof/>
          </w:rPr>
          <w:t>5.</w:t>
        </w:r>
        <w:r w:rsidR="00FC2DFF">
          <w:rPr>
            <w:rFonts w:ascii="Calibri" w:hAnsi="Calibri" w:cs="Times New Roman"/>
            <w:noProof/>
          </w:rPr>
          <w:tab/>
        </w:r>
        <w:r w:rsidR="00FC2DFF" w:rsidRPr="00BF4657">
          <w:rPr>
            <w:rStyle w:val="Hyperlink"/>
            <w:noProof/>
          </w:rPr>
          <w:t>Configure Web-based Application for J2EE Form-based Authentication</w:t>
        </w:r>
        <w:r w:rsidR="00FC2DFF">
          <w:rPr>
            <w:noProof/>
            <w:webHidden/>
          </w:rPr>
          <w:tab/>
        </w:r>
        <w:r w:rsidR="00FC2DFF">
          <w:rPr>
            <w:noProof/>
            <w:webHidden/>
          </w:rPr>
          <w:fldChar w:fldCharType="begin"/>
        </w:r>
        <w:r w:rsidR="00FC2DFF">
          <w:rPr>
            <w:noProof/>
            <w:webHidden/>
          </w:rPr>
          <w:instrText xml:space="preserve"> PAGEREF _Toc226446601 \h </w:instrText>
        </w:r>
        <w:r w:rsidR="00FC2DFF">
          <w:rPr>
            <w:noProof/>
            <w:webHidden/>
          </w:rPr>
        </w:r>
        <w:r w:rsidR="00FC2DFF">
          <w:rPr>
            <w:noProof/>
            <w:webHidden/>
          </w:rPr>
          <w:fldChar w:fldCharType="separate"/>
        </w:r>
        <w:r w:rsidR="00B54CEF">
          <w:rPr>
            <w:noProof/>
            <w:webHidden/>
          </w:rPr>
          <w:t>5-4</w:t>
        </w:r>
        <w:r w:rsidR="00FC2DFF">
          <w:rPr>
            <w:noProof/>
            <w:webHidden/>
          </w:rPr>
          <w:fldChar w:fldCharType="end"/>
        </w:r>
      </w:hyperlink>
    </w:p>
    <w:p w14:paraId="771C3C9F" w14:textId="31B581B7" w:rsidR="00FC2DFF" w:rsidRDefault="00A50F54">
      <w:pPr>
        <w:pStyle w:val="TOC4"/>
        <w:rPr>
          <w:rFonts w:ascii="Calibri" w:hAnsi="Calibri" w:cs="Times New Roman"/>
          <w:noProof/>
        </w:rPr>
      </w:pPr>
      <w:hyperlink w:anchor="_Toc226446602" w:history="1">
        <w:r w:rsidR="00FC2DFF" w:rsidRPr="00BF4657">
          <w:rPr>
            <w:rStyle w:val="Hyperlink"/>
            <w:noProof/>
          </w:rPr>
          <w:t>6.</w:t>
        </w:r>
        <w:r w:rsidR="00FC2DFF">
          <w:rPr>
            <w:rFonts w:ascii="Calibri" w:hAnsi="Calibri" w:cs="Times New Roman"/>
            <w:noProof/>
          </w:rPr>
          <w:tab/>
        </w:r>
        <w:r w:rsidR="00FC2DFF" w:rsidRPr="00BF4657">
          <w:rPr>
            <w:rStyle w:val="Hyperlink"/>
            <w:noProof/>
          </w:rPr>
          <w:t>Protect Resources in Your J2EE Application</w:t>
        </w:r>
        <w:r w:rsidR="00FC2DFF">
          <w:rPr>
            <w:noProof/>
            <w:webHidden/>
          </w:rPr>
          <w:tab/>
        </w:r>
        <w:r w:rsidR="00FC2DFF">
          <w:rPr>
            <w:noProof/>
            <w:webHidden/>
          </w:rPr>
          <w:fldChar w:fldCharType="begin"/>
        </w:r>
        <w:r w:rsidR="00FC2DFF">
          <w:rPr>
            <w:noProof/>
            <w:webHidden/>
          </w:rPr>
          <w:instrText xml:space="preserve"> PAGEREF _Toc226446602 \h </w:instrText>
        </w:r>
        <w:r w:rsidR="00FC2DFF">
          <w:rPr>
            <w:noProof/>
            <w:webHidden/>
          </w:rPr>
        </w:r>
        <w:r w:rsidR="00FC2DFF">
          <w:rPr>
            <w:noProof/>
            <w:webHidden/>
          </w:rPr>
          <w:fldChar w:fldCharType="separate"/>
        </w:r>
        <w:r w:rsidR="00B54CEF">
          <w:rPr>
            <w:noProof/>
            <w:webHidden/>
          </w:rPr>
          <w:t>5-5</w:t>
        </w:r>
        <w:r w:rsidR="00FC2DFF">
          <w:rPr>
            <w:noProof/>
            <w:webHidden/>
          </w:rPr>
          <w:fldChar w:fldCharType="end"/>
        </w:r>
      </w:hyperlink>
    </w:p>
    <w:p w14:paraId="114E85D1" w14:textId="3A312EB6" w:rsidR="00FC2DFF" w:rsidRDefault="00A50F54">
      <w:pPr>
        <w:pStyle w:val="TOC4"/>
        <w:rPr>
          <w:rFonts w:ascii="Calibri" w:hAnsi="Calibri" w:cs="Times New Roman"/>
          <w:noProof/>
        </w:rPr>
      </w:pPr>
      <w:hyperlink w:anchor="_Toc226446603" w:history="1">
        <w:r w:rsidR="00FC2DFF" w:rsidRPr="00BF4657">
          <w:rPr>
            <w:rStyle w:val="Hyperlink"/>
            <w:noProof/>
          </w:rPr>
          <w:t>7.</w:t>
        </w:r>
        <w:r w:rsidR="00FC2DFF">
          <w:rPr>
            <w:rFonts w:ascii="Calibri" w:hAnsi="Calibri" w:cs="Times New Roman"/>
            <w:noProof/>
          </w:rPr>
          <w:tab/>
        </w:r>
        <w:r w:rsidR="00FC2DFF" w:rsidRPr="00BF4657">
          <w:rPr>
            <w:rStyle w:val="Hyperlink"/>
            <w:noProof/>
          </w:rPr>
          <w:t>Grant Special Group to All Authenticated Users (Magic Role)</w:t>
        </w:r>
        <w:r w:rsidR="00FC2DFF">
          <w:rPr>
            <w:noProof/>
            <w:webHidden/>
          </w:rPr>
          <w:tab/>
        </w:r>
        <w:r w:rsidR="00FC2DFF">
          <w:rPr>
            <w:noProof/>
            <w:webHidden/>
          </w:rPr>
          <w:fldChar w:fldCharType="begin"/>
        </w:r>
        <w:r w:rsidR="00FC2DFF">
          <w:rPr>
            <w:noProof/>
            <w:webHidden/>
          </w:rPr>
          <w:instrText xml:space="preserve"> PAGEREF _Toc226446603 \h </w:instrText>
        </w:r>
        <w:r w:rsidR="00FC2DFF">
          <w:rPr>
            <w:noProof/>
            <w:webHidden/>
          </w:rPr>
        </w:r>
        <w:r w:rsidR="00FC2DFF">
          <w:rPr>
            <w:noProof/>
            <w:webHidden/>
          </w:rPr>
          <w:fldChar w:fldCharType="separate"/>
        </w:r>
        <w:r w:rsidR="00B54CEF">
          <w:rPr>
            <w:noProof/>
            <w:webHidden/>
          </w:rPr>
          <w:t>5-5</w:t>
        </w:r>
        <w:r w:rsidR="00FC2DFF">
          <w:rPr>
            <w:noProof/>
            <w:webHidden/>
          </w:rPr>
          <w:fldChar w:fldCharType="end"/>
        </w:r>
      </w:hyperlink>
    </w:p>
    <w:p w14:paraId="0C7065B1" w14:textId="3E371215" w:rsidR="00FC2DFF" w:rsidRDefault="00A50F54">
      <w:pPr>
        <w:pStyle w:val="TOC4"/>
        <w:rPr>
          <w:rFonts w:ascii="Calibri" w:hAnsi="Calibri" w:cs="Times New Roman"/>
          <w:noProof/>
        </w:rPr>
      </w:pPr>
      <w:hyperlink w:anchor="_Toc226446604" w:history="1">
        <w:r w:rsidR="00FC2DFF" w:rsidRPr="00BF4657">
          <w:rPr>
            <w:rStyle w:val="Hyperlink"/>
            <w:noProof/>
          </w:rPr>
          <w:t>8.</w:t>
        </w:r>
        <w:r w:rsidR="00FC2DFF">
          <w:rPr>
            <w:rFonts w:ascii="Calibri" w:hAnsi="Calibri" w:cs="Times New Roman"/>
            <w:noProof/>
          </w:rPr>
          <w:tab/>
        </w:r>
        <w:r w:rsidR="00FC2DFF" w:rsidRPr="00BF4657">
          <w:rPr>
            <w:rStyle w:val="Hyperlink"/>
            <w:noProof/>
          </w:rPr>
          <w:t>Administer Users</w:t>
        </w:r>
        <w:r w:rsidR="00FC2DFF">
          <w:rPr>
            <w:noProof/>
            <w:webHidden/>
          </w:rPr>
          <w:tab/>
        </w:r>
        <w:r w:rsidR="00FC2DFF">
          <w:rPr>
            <w:noProof/>
            <w:webHidden/>
          </w:rPr>
          <w:fldChar w:fldCharType="begin"/>
        </w:r>
        <w:r w:rsidR="00FC2DFF">
          <w:rPr>
            <w:noProof/>
            <w:webHidden/>
          </w:rPr>
          <w:instrText xml:space="preserve"> PAGEREF _Toc226446604 \h </w:instrText>
        </w:r>
        <w:r w:rsidR="00FC2DFF">
          <w:rPr>
            <w:noProof/>
            <w:webHidden/>
          </w:rPr>
        </w:r>
        <w:r w:rsidR="00FC2DFF">
          <w:rPr>
            <w:noProof/>
            <w:webHidden/>
          </w:rPr>
          <w:fldChar w:fldCharType="separate"/>
        </w:r>
        <w:r w:rsidR="00B54CEF">
          <w:rPr>
            <w:noProof/>
            <w:webHidden/>
          </w:rPr>
          <w:t>5-6</w:t>
        </w:r>
        <w:r w:rsidR="00FC2DFF">
          <w:rPr>
            <w:noProof/>
            <w:webHidden/>
          </w:rPr>
          <w:fldChar w:fldCharType="end"/>
        </w:r>
      </w:hyperlink>
    </w:p>
    <w:p w14:paraId="4EF9E4B5" w14:textId="3F247435" w:rsidR="00FC2DFF" w:rsidRDefault="00A50F54">
      <w:pPr>
        <w:pStyle w:val="TOC4"/>
        <w:rPr>
          <w:rFonts w:ascii="Calibri" w:hAnsi="Calibri" w:cs="Times New Roman"/>
          <w:noProof/>
        </w:rPr>
      </w:pPr>
      <w:hyperlink w:anchor="_Toc226446605" w:history="1">
        <w:r w:rsidR="00FC2DFF" w:rsidRPr="00BF4657">
          <w:rPr>
            <w:rStyle w:val="Hyperlink"/>
            <w:noProof/>
          </w:rPr>
          <w:t>9.</w:t>
        </w:r>
        <w:r w:rsidR="00FC2DFF">
          <w:rPr>
            <w:rFonts w:ascii="Calibri" w:hAnsi="Calibri" w:cs="Times New Roman"/>
            <w:noProof/>
          </w:rPr>
          <w:tab/>
        </w:r>
        <w:r w:rsidR="00FC2DFF" w:rsidRPr="00BF4657">
          <w:rPr>
            <w:rStyle w:val="Hyperlink"/>
            <w:noProof/>
          </w:rPr>
          <w:t>Administer Roles</w:t>
        </w:r>
        <w:r w:rsidR="00FC2DFF">
          <w:rPr>
            <w:noProof/>
            <w:webHidden/>
          </w:rPr>
          <w:tab/>
        </w:r>
        <w:r w:rsidR="00FC2DFF">
          <w:rPr>
            <w:noProof/>
            <w:webHidden/>
          </w:rPr>
          <w:fldChar w:fldCharType="begin"/>
        </w:r>
        <w:r w:rsidR="00FC2DFF">
          <w:rPr>
            <w:noProof/>
            <w:webHidden/>
          </w:rPr>
          <w:instrText xml:space="preserve"> PAGEREF _Toc226446605 \h </w:instrText>
        </w:r>
        <w:r w:rsidR="00FC2DFF">
          <w:rPr>
            <w:noProof/>
            <w:webHidden/>
          </w:rPr>
        </w:r>
        <w:r w:rsidR="00FC2DFF">
          <w:rPr>
            <w:noProof/>
            <w:webHidden/>
          </w:rPr>
          <w:fldChar w:fldCharType="separate"/>
        </w:r>
        <w:r w:rsidR="00B54CEF">
          <w:rPr>
            <w:noProof/>
            <w:webHidden/>
          </w:rPr>
          <w:t>5-6</w:t>
        </w:r>
        <w:r w:rsidR="00FC2DFF">
          <w:rPr>
            <w:noProof/>
            <w:webHidden/>
          </w:rPr>
          <w:fldChar w:fldCharType="end"/>
        </w:r>
      </w:hyperlink>
    </w:p>
    <w:p w14:paraId="63C7D070" w14:textId="0EB5F7E8" w:rsidR="00FC2DFF" w:rsidRDefault="00A50F54">
      <w:pPr>
        <w:pStyle w:val="TOC2"/>
        <w:rPr>
          <w:rFonts w:ascii="Calibri" w:hAnsi="Calibri" w:cs="Times New Roman"/>
          <w:noProof/>
        </w:rPr>
      </w:pPr>
      <w:hyperlink w:anchor="_Toc226446606" w:history="1">
        <w:r w:rsidR="00FC2DFF" w:rsidRPr="00BF4657">
          <w:rPr>
            <w:rStyle w:val="Hyperlink"/>
            <w:noProof/>
          </w:rPr>
          <w:t>6.</w:t>
        </w:r>
        <w:r w:rsidR="00FC2DFF">
          <w:rPr>
            <w:rFonts w:ascii="Calibri" w:hAnsi="Calibri" w:cs="Times New Roman"/>
            <w:noProof/>
          </w:rPr>
          <w:tab/>
        </w:r>
        <w:r w:rsidR="00FC2DFF" w:rsidRPr="00BF4657">
          <w:rPr>
            <w:rStyle w:val="Hyperlink"/>
            <w:noProof/>
          </w:rPr>
          <w:t>KAAJEE Configuration File</w:t>
        </w:r>
        <w:r w:rsidR="00FC2DFF">
          <w:rPr>
            <w:noProof/>
            <w:webHidden/>
          </w:rPr>
          <w:tab/>
        </w:r>
        <w:r w:rsidR="00FC2DFF">
          <w:rPr>
            <w:noProof/>
            <w:webHidden/>
          </w:rPr>
          <w:fldChar w:fldCharType="begin"/>
        </w:r>
        <w:r w:rsidR="00FC2DFF">
          <w:rPr>
            <w:noProof/>
            <w:webHidden/>
          </w:rPr>
          <w:instrText xml:space="preserve"> PAGEREF _Toc226446606 \h </w:instrText>
        </w:r>
        <w:r w:rsidR="00FC2DFF">
          <w:rPr>
            <w:noProof/>
            <w:webHidden/>
          </w:rPr>
        </w:r>
        <w:r w:rsidR="00FC2DFF">
          <w:rPr>
            <w:noProof/>
            <w:webHidden/>
          </w:rPr>
          <w:fldChar w:fldCharType="separate"/>
        </w:r>
        <w:r w:rsidR="00B54CEF">
          <w:rPr>
            <w:noProof/>
            <w:webHidden/>
          </w:rPr>
          <w:t>6-1</w:t>
        </w:r>
        <w:r w:rsidR="00FC2DFF">
          <w:rPr>
            <w:noProof/>
            <w:webHidden/>
          </w:rPr>
          <w:fldChar w:fldCharType="end"/>
        </w:r>
      </w:hyperlink>
    </w:p>
    <w:p w14:paraId="03944CFB" w14:textId="345D4D60" w:rsidR="00FC2DFF" w:rsidRDefault="00A50F54">
      <w:pPr>
        <w:pStyle w:val="TOC4"/>
        <w:rPr>
          <w:rFonts w:ascii="Calibri" w:hAnsi="Calibri" w:cs="Times New Roman"/>
          <w:noProof/>
        </w:rPr>
      </w:pPr>
      <w:hyperlink w:anchor="_Toc226446607" w:history="1">
        <w:r w:rsidR="00FC2DFF" w:rsidRPr="00BF4657">
          <w:rPr>
            <w:rStyle w:val="Hyperlink"/>
            <w:noProof/>
          </w:rPr>
          <w:t>KAAJEE Configuration File Tags</w:t>
        </w:r>
        <w:r w:rsidR="00FC2DFF">
          <w:rPr>
            <w:noProof/>
            <w:webHidden/>
          </w:rPr>
          <w:tab/>
        </w:r>
        <w:r w:rsidR="00FC2DFF">
          <w:rPr>
            <w:noProof/>
            <w:webHidden/>
          </w:rPr>
          <w:fldChar w:fldCharType="begin"/>
        </w:r>
        <w:r w:rsidR="00FC2DFF">
          <w:rPr>
            <w:noProof/>
            <w:webHidden/>
          </w:rPr>
          <w:instrText xml:space="preserve"> PAGEREF _Toc226446607 \h </w:instrText>
        </w:r>
        <w:r w:rsidR="00FC2DFF">
          <w:rPr>
            <w:noProof/>
            <w:webHidden/>
          </w:rPr>
        </w:r>
        <w:r w:rsidR="00FC2DFF">
          <w:rPr>
            <w:noProof/>
            <w:webHidden/>
          </w:rPr>
          <w:fldChar w:fldCharType="separate"/>
        </w:r>
        <w:r w:rsidR="00B54CEF">
          <w:rPr>
            <w:noProof/>
            <w:webHidden/>
          </w:rPr>
          <w:t>6-1</w:t>
        </w:r>
        <w:r w:rsidR="00FC2DFF">
          <w:rPr>
            <w:noProof/>
            <w:webHidden/>
          </w:rPr>
          <w:fldChar w:fldCharType="end"/>
        </w:r>
      </w:hyperlink>
    </w:p>
    <w:p w14:paraId="6B59E90F" w14:textId="6D49AA9A" w:rsidR="00FC2DFF" w:rsidRDefault="00A50F54">
      <w:pPr>
        <w:pStyle w:val="TOC4"/>
        <w:rPr>
          <w:rFonts w:ascii="Calibri" w:hAnsi="Calibri" w:cs="Times New Roman"/>
          <w:noProof/>
        </w:rPr>
      </w:pPr>
      <w:hyperlink w:anchor="_Toc226446608" w:history="1">
        <w:r w:rsidR="00FC2DFF" w:rsidRPr="00BF4657">
          <w:rPr>
            <w:rStyle w:val="Hyperlink"/>
            <w:noProof/>
          </w:rPr>
          <w:t>Suggested System Announcement Text</w:t>
        </w:r>
        <w:r w:rsidR="00FC2DFF">
          <w:rPr>
            <w:noProof/>
            <w:webHidden/>
          </w:rPr>
          <w:tab/>
        </w:r>
        <w:r w:rsidR="00FC2DFF">
          <w:rPr>
            <w:noProof/>
            <w:webHidden/>
          </w:rPr>
          <w:fldChar w:fldCharType="begin"/>
        </w:r>
        <w:r w:rsidR="00FC2DFF">
          <w:rPr>
            <w:noProof/>
            <w:webHidden/>
          </w:rPr>
          <w:instrText xml:space="preserve"> PAGEREF _Toc226446608 \h </w:instrText>
        </w:r>
        <w:r w:rsidR="00FC2DFF">
          <w:rPr>
            <w:noProof/>
            <w:webHidden/>
          </w:rPr>
        </w:r>
        <w:r w:rsidR="00FC2DFF">
          <w:rPr>
            <w:noProof/>
            <w:webHidden/>
          </w:rPr>
          <w:fldChar w:fldCharType="separate"/>
        </w:r>
        <w:r w:rsidR="00B54CEF">
          <w:rPr>
            <w:noProof/>
            <w:webHidden/>
          </w:rPr>
          <w:t>6-5</w:t>
        </w:r>
        <w:r w:rsidR="00FC2DFF">
          <w:rPr>
            <w:noProof/>
            <w:webHidden/>
          </w:rPr>
          <w:fldChar w:fldCharType="end"/>
        </w:r>
      </w:hyperlink>
    </w:p>
    <w:p w14:paraId="734EE745" w14:textId="59FCBBDC" w:rsidR="00FC2DFF" w:rsidRDefault="00A50F54">
      <w:pPr>
        <w:pStyle w:val="TOC4"/>
        <w:rPr>
          <w:rFonts w:ascii="Calibri" w:hAnsi="Calibri" w:cs="Times New Roman"/>
          <w:noProof/>
        </w:rPr>
      </w:pPr>
      <w:hyperlink w:anchor="_Toc226446609" w:history="1">
        <w:r w:rsidR="00FC2DFF" w:rsidRPr="00BF4657">
          <w:rPr>
            <w:rStyle w:val="Hyperlink"/>
            <w:noProof/>
          </w:rPr>
          <w:t>KAAJEE Configuration File (i.e., kaajeeConfig.xml)</w:t>
        </w:r>
        <w:r w:rsidR="00FC2DFF">
          <w:rPr>
            <w:noProof/>
            <w:webHidden/>
          </w:rPr>
          <w:tab/>
        </w:r>
        <w:r w:rsidR="00FC2DFF">
          <w:rPr>
            <w:noProof/>
            <w:webHidden/>
          </w:rPr>
          <w:fldChar w:fldCharType="begin"/>
        </w:r>
        <w:r w:rsidR="00FC2DFF">
          <w:rPr>
            <w:noProof/>
            <w:webHidden/>
          </w:rPr>
          <w:instrText xml:space="preserve"> PAGEREF _Toc226446609 \h </w:instrText>
        </w:r>
        <w:r w:rsidR="00FC2DFF">
          <w:rPr>
            <w:noProof/>
            <w:webHidden/>
          </w:rPr>
        </w:r>
        <w:r w:rsidR="00FC2DFF">
          <w:rPr>
            <w:noProof/>
            <w:webHidden/>
          </w:rPr>
          <w:fldChar w:fldCharType="separate"/>
        </w:r>
        <w:r w:rsidR="00B54CEF">
          <w:rPr>
            <w:noProof/>
            <w:webHidden/>
          </w:rPr>
          <w:t>6-6</w:t>
        </w:r>
        <w:r w:rsidR="00FC2DFF">
          <w:rPr>
            <w:noProof/>
            <w:webHidden/>
          </w:rPr>
          <w:fldChar w:fldCharType="end"/>
        </w:r>
      </w:hyperlink>
    </w:p>
    <w:p w14:paraId="350B47F7" w14:textId="0CDF4D28" w:rsidR="00FC2DFF" w:rsidRDefault="00A50F54">
      <w:pPr>
        <w:pStyle w:val="TOC2"/>
        <w:rPr>
          <w:rFonts w:ascii="Calibri" w:hAnsi="Calibri" w:cs="Times New Roman"/>
          <w:noProof/>
        </w:rPr>
      </w:pPr>
      <w:hyperlink w:anchor="_Toc226446610" w:history="1">
        <w:r w:rsidR="00FC2DFF" w:rsidRPr="00BF4657">
          <w:rPr>
            <w:rStyle w:val="Hyperlink"/>
            <w:noProof/>
          </w:rPr>
          <w:t>7.</w:t>
        </w:r>
        <w:r w:rsidR="00FC2DFF">
          <w:rPr>
            <w:rFonts w:ascii="Calibri" w:hAnsi="Calibri" w:cs="Times New Roman"/>
            <w:noProof/>
          </w:rPr>
          <w:tab/>
        </w:r>
        <w:r w:rsidR="00FC2DFF" w:rsidRPr="00BF4657">
          <w:rPr>
            <w:rStyle w:val="Hyperlink"/>
            <w:noProof/>
          </w:rPr>
          <w:t>Programming Guidelines</w:t>
        </w:r>
        <w:r w:rsidR="00FC2DFF">
          <w:rPr>
            <w:noProof/>
            <w:webHidden/>
          </w:rPr>
          <w:tab/>
        </w:r>
        <w:r w:rsidR="00FC2DFF">
          <w:rPr>
            <w:noProof/>
            <w:webHidden/>
          </w:rPr>
          <w:fldChar w:fldCharType="begin"/>
        </w:r>
        <w:r w:rsidR="00FC2DFF">
          <w:rPr>
            <w:noProof/>
            <w:webHidden/>
          </w:rPr>
          <w:instrText xml:space="preserve"> PAGEREF _Toc226446610 \h </w:instrText>
        </w:r>
        <w:r w:rsidR="00FC2DFF">
          <w:rPr>
            <w:noProof/>
            <w:webHidden/>
          </w:rPr>
        </w:r>
        <w:r w:rsidR="00FC2DFF">
          <w:rPr>
            <w:noProof/>
            <w:webHidden/>
          </w:rPr>
          <w:fldChar w:fldCharType="separate"/>
        </w:r>
        <w:r w:rsidR="00B54CEF">
          <w:rPr>
            <w:noProof/>
            <w:webHidden/>
          </w:rPr>
          <w:t>7-1</w:t>
        </w:r>
        <w:r w:rsidR="00FC2DFF">
          <w:rPr>
            <w:noProof/>
            <w:webHidden/>
          </w:rPr>
          <w:fldChar w:fldCharType="end"/>
        </w:r>
      </w:hyperlink>
    </w:p>
    <w:p w14:paraId="0CD498FD" w14:textId="24E87570" w:rsidR="00FC2DFF" w:rsidRDefault="00A50F54">
      <w:pPr>
        <w:pStyle w:val="TOC4"/>
        <w:rPr>
          <w:rFonts w:ascii="Calibri" w:hAnsi="Calibri" w:cs="Times New Roman"/>
          <w:noProof/>
        </w:rPr>
      </w:pPr>
      <w:hyperlink w:anchor="_Toc226446611" w:history="1">
        <w:r w:rsidR="00FC2DFF" w:rsidRPr="00BF4657">
          <w:rPr>
            <w:rStyle w:val="Hyperlink"/>
            <w:noProof/>
          </w:rPr>
          <w:t>Application Involvement in User/Role Management</w:t>
        </w:r>
        <w:r w:rsidR="00FC2DFF">
          <w:rPr>
            <w:noProof/>
            <w:webHidden/>
          </w:rPr>
          <w:tab/>
        </w:r>
        <w:r w:rsidR="00FC2DFF">
          <w:rPr>
            <w:noProof/>
            <w:webHidden/>
          </w:rPr>
          <w:fldChar w:fldCharType="begin"/>
        </w:r>
        <w:r w:rsidR="00FC2DFF">
          <w:rPr>
            <w:noProof/>
            <w:webHidden/>
          </w:rPr>
          <w:instrText xml:space="preserve"> PAGEREF _Toc226446611 \h </w:instrText>
        </w:r>
        <w:r w:rsidR="00FC2DFF">
          <w:rPr>
            <w:noProof/>
            <w:webHidden/>
          </w:rPr>
        </w:r>
        <w:r w:rsidR="00FC2DFF">
          <w:rPr>
            <w:noProof/>
            <w:webHidden/>
          </w:rPr>
          <w:fldChar w:fldCharType="separate"/>
        </w:r>
        <w:r w:rsidR="00B54CEF">
          <w:rPr>
            <w:noProof/>
            <w:webHidden/>
          </w:rPr>
          <w:t>7-1</w:t>
        </w:r>
        <w:r w:rsidR="00FC2DFF">
          <w:rPr>
            <w:noProof/>
            <w:webHidden/>
          </w:rPr>
          <w:fldChar w:fldCharType="end"/>
        </w:r>
      </w:hyperlink>
    </w:p>
    <w:p w14:paraId="52FDD59C" w14:textId="3DAAD12A" w:rsidR="00FC2DFF" w:rsidRDefault="00A50F54">
      <w:pPr>
        <w:pStyle w:val="TOC4"/>
        <w:rPr>
          <w:rFonts w:ascii="Calibri" w:hAnsi="Calibri" w:cs="Times New Roman"/>
          <w:noProof/>
        </w:rPr>
      </w:pPr>
      <w:hyperlink w:anchor="_Toc226446612" w:history="1">
        <w:r w:rsidR="00FC2DFF" w:rsidRPr="00BF4657">
          <w:rPr>
            <w:rStyle w:val="Hyperlink"/>
            <w:noProof/>
          </w:rPr>
          <w:t>J2EE Container-enforced Security Interfaces</w:t>
        </w:r>
        <w:r w:rsidR="00FC2DFF">
          <w:rPr>
            <w:noProof/>
            <w:webHidden/>
          </w:rPr>
          <w:tab/>
        </w:r>
        <w:r w:rsidR="00FC2DFF">
          <w:rPr>
            <w:noProof/>
            <w:webHidden/>
          </w:rPr>
          <w:fldChar w:fldCharType="begin"/>
        </w:r>
        <w:r w:rsidR="00FC2DFF">
          <w:rPr>
            <w:noProof/>
            <w:webHidden/>
          </w:rPr>
          <w:instrText xml:space="preserve"> PAGEREF _Toc226446612 \h </w:instrText>
        </w:r>
        <w:r w:rsidR="00FC2DFF">
          <w:rPr>
            <w:noProof/>
            <w:webHidden/>
          </w:rPr>
        </w:r>
        <w:r w:rsidR="00FC2DFF">
          <w:rPr>
            <w:noProof/>
            <w:webHidden/>
          </w:rPr>
          <w:fldChar w:fldCharType="separate"/>
        </w:r>
        <w:r w:rsidR="00B54CEF">
          <w:rPr>
            <w:noProof/>
            <w:webHidden/>
          </w:rPr>
          <w:t>7-1</w:t>
        </w:r>
        <w:r w:rsidR="00FC2DFF">
          <w:rPr>
            <w:noProof/>
            <w:webHidden/>
          </w:rPr>
          <w:fldChar w:fldCharType="end"/>
        </w:r>
      </w:hyperlink>
    </w:p>
    <w:p w14:paraId="6EF8A83F" w14:textId="3FD9D026" w:rsidR="00FC2DFF" w:rsidRDefault="00A50F54">
      <w:pPr>
        <w:pStyle w:val="TOC4"/>
        <w:rPr>
          <w:rFonts w:ascii="Calibri" w:hAnsi="Calibri" w:cs="Times New Roman"/>
          <w:noProof/>
        </w:rPr>
      </w:pPr>
      <w:hyperlink w:anchor="_Toc226446613" w:history="1">
        <w:r w:rsidR="00FC2DFF" w:rsidRPr="00BF4657">
          <w:rPr>
            <w:rStyle w:val="Hyperlink"/>
            <w:noProof/>
          </w:rPr>
          <w:t>J2EE Username Format</w:t>
        </w:r>
        <w:r w:rsidR="00FC2DFF">
          <w:rPr>
            <w:noProof/>
            <w:webHidden/>
          </w:rPr>
          <w:tab/>
        </w:r>
        <w:r w:rsidR="00FC2DFF">
          <w:rPr>
            <w:noProof/>
            <w:webHidden/>
          </w:rPr>
          <w:fldChar w:fldCharType="begin"/>
        </w:r>
        <w:r w:rsidR="00FC2DFF">
          <w:rPr>
            <w:noProof/>
            <w:webHidden/>
          </w:rPr>
          <w:instrText xml:space="preserve"> PAGEREF _Toc226446613 \h </w:instrText>
        </w:r>
        <w:r w:rsidR="00FC2DFF">
          <w:rPr>
            <w:noProof/>
            <w:webHidden/>
          </w:rPr>
        </w:r>
        <w:r w:rsidR="00FC2DFF">
          <w:rPr>
            <w:noProof/>
            <w:webHidden/>
          </w:rPr>
          <w:fldChar w:fldCharType="separate"/>
        </w:r>
        <w:r w:rsidR="00B54CEF">
          <w:rPr>
            <w:noProof/>
            <w:webHidden/>
          </w:rPr>
          <w:t>7-1</w:t>
        </w:r>
        <w:r w:rsidR="00FC2DFF">
          <w:rPr>
            <w:noProof/>
            <w:webHidden/>
          </w:rPr>
          <w:fldChar w:fldCharType="end"/>
        </w:r>
      </w:hyperlink>
    </w:p>
    <w:p w14:paraId="545B6C46" w14:textId="5320CEB7" w:rsidR="00FC2DFF" w:rsidRDefault="00A50F54">
      <w:pPr>
        <w:pStyle w:val="TOC4"/>
        <w:rPr>
          <w:rFonts w:ascii="Calibri" w:hAnsi="Calibri" w:cs="Times New Roman"/>
          <w:noProof/>
        </w:rPr>
      </w:pPr>
      <w:hyperlink w:anchor="_Toc226446614" w:history="1">
        <w:r w:rsidR="00FC2DFF" w:rsidRPr="00BF4657">
          <w:rPr>
            <w:rStyle w:val="Hyperlink"/>
            <w:noProof/>
          </w:rPr>
          <w:t>LoginUserInfoVO Object</w:t>
        </w:r>
        <w:r w:rsidR="00FC2DFF">
          <w:rPr>
            <w:noProof/>
            <w:webHidden/>
          </w:rPr>
          <w:tab/>
        </w:r>
        <w:r w:rsidR="00FC2DFF">
          <w:rPr>
            <w:noProof/>
            <w:webHidden/>
          </w:rPr>
          <w:fldChar w:fldCharType="begin"/>
        </w:r>
        <w:r w:rsidR="00FC2DFF">
          <w:rPr>
            <w:noProof/>
            <w:webHidden/>
          </w:rPr>
          <w:instrText xml:space="preserve"> PAGEREF _Toc226446614 \h </w:instrText>
        </w:r>
        <w:r w:rsidR="00FC2DFF">
          <w:rPr>
            <w:noProof/>
            <w:webHidden/>
          </w:rPr>
        </w:r>
        <w:r w:rsidR="00FC2DFF">
          <w:rPr>
            <w:noProof/>
            <w:webHidden/>
          </w:rPr>
          <w:fldChar w:fldCharType="separate"/>
        </w:r>
        <w:r w:rsidR="00B54CEF">
          <w:rPr>
            <w:noProof/>
            <w:webHidden/>
          </w:rPr>
          <w:t>7-2</w:t>
        </w:r>
        <w:r w:rsidR="00FC2DFF">
          <w:rPr>
            <w:noProof/>
            <w:webHidden/>
          </w:rPr>
          <w:fldChar w:fldCharType="end"/>
        </w:r>
      </w:hyperlink>
    </w:p>
    <w:p w14:paraId="5255AF24" w14:textId="2291807B" w:rsidR="00FC2DFF" w:rsidRDefault="00A50F54">
      <w:pPr>
        <w:pStyle w:val="TOC4"/>
        <w:rPr>
          <w:rFonts w:ascii="Calibri" w:hAnsi="Calibri" w:cs="Times New Roman"/>
          <w:noProof/>
        </w:rPr>
      </w:pPr>
      <w:hyperlink w:anchor="_Toc226446615" w:history="1">
        <w:r w:rsidR="00FC2DFF" w:rsidRPr="00BF4657">
          <w:rPr>
            <w:rStyle w:val="Hyperlink"/>
            <w:noProof/>
          </w:rPr>
          <w:t>VistaDivisionVO Object</w:t>
        </w:r>
        <w:r w:rsidR="00FC2DFF">
          <w:rPr>
            <w:noProof/>
            <w:webHidden/>
          </w:rPr>
          <w:tab/>
        </w:r>
        <w:r w:rsidR="00FC2DFF">
          <w:rPr>
            <w:noProof/>
            <w:webHidden/>
          </w:rPr>
          <w:fldChar w:fldCharType="begin"/>
        </w:r>
        <w:r w:rsidR="00FC2DFF">
          <w:rPr>
            <w:noProof/>
            <w:webHidden/>
          </w:rPr>
          <w:instrText xml:space="preserve"> PAGEREF _Toc226446615 \h </w:instrText>
        </w:r>
        <w:r w:rsidR="00FC2DFF">
          <w:rPr>
            <w:noProof/>
            <w:webHidden/>
          </w:rPr>
        </w:r>
        <w:r w:rsidR="00FC2DFF">
          <w:rPr>
            <w:noProof/>
            <w:webHidden/>
          </w:rPr>
          <w:fldChar w:fldCharType="separate"/>
        </w:r>
        <w:r w:rsidR="00B54CEF">
          <w:rPr>
            <w:noProof/>
            <w:webHidden/>
          </w:rPr>
          <w:t>7-8</w:t>
        </w:r>
        <w:r w:rsidR="00FC2DFF">
          <w:rPr>
            <w:noProof/>
            <w:webHidden/>
          </w:rPr>
          <w:fldChar w:fldCharType="end"/>
        </w:r>
      </w:hyperlink>
    </w:p>
    <w:p w14:paraId="3C2CDFA1" w14:textId="253FC427" w:rsidR="00FC2DFF" w:rsidRDefault="00A50F54">
      <w:pPr>
        <w:pStyle w:val="TOC4"/>
        <w:rPr>
          <w:rFonts w:ascii="Calibri" w:hAnsi="Calibri" w:cs="Times New Roman"/>
          <w:noProof/>
        </w:rPr>
      </w:pPr>
      <w:hyperlink w:anchor="_Toc226446616" w:history="1">
        <w:r w:rsidR="00FC2DFF" w:rsidRPr="00BF4657">
          <w:rPr>
            <w:rStyle w:val="Hyperlink"/>
            <w:noProof/>
          </w:rPr>
          <w:t>VistALink Connection Specs for Subsequent VistALink Calls</w:t>
        </w:r>
        <w:r w:rsidR="00FC2DFF">
          <w:rPr>
            <w:noProof/>
            <w:webHidden/>
          </w:rPr>
          <w:tab/>
        </w:r>
        <w:r w:rsidR="00FC2DFF">
          <w:rPr>
            <w:noProof/>
            <w:webHidden/>
          </w:rPr>
          <w:fldChar w:fldCharType="begin"/>
        </w:r>
        <w:r w:rsidR="00FC2DFF">
          <w:rPr>
            <w:noProof/>
            <w:webHidden/>
          </w:rPr>
          <w:instrText xml:space="preserve"> PAGEREF _Toc226446616 \h </w:instrText>
        </w:r>
        <w:r w:rsidR="00FC2DFF">
          <w:rPr>
            <w:noProof/>
            <w:webHidden/>
          </w:rPr>
        </w:r>
        <w:r w:rsidR="00FC2DFF">
          <w:rPr>
            <w:noProof/>
            <w:webHidden/>
          </w:rPr>
          <w:fldChar w:fldCharType="separate"/>
        </w:r>
        <w:r w:rsidR="00B54CEF">
          <w:rPr>
            <w:noProof/>
            <w:webHidden/>
          </w:rPr>
          <w:t>7-9</w:t>
        </w:r>
        <w:r w:rsidR="00FC2DFF">
          <w:rPr>
            <w:noProof/>
            <w:webHidden/>
          </w:rPr>
          <w:fldChar w:fldCharType="end"/>
        </w:r>
      </w:hyperlink>
    </w:p>
    <w:p w14:paraId="208BFE61" w14:textId="442B81DE" w:rsidR="00FC2DFF" w:rsidRDefault="00A50F54">
      <w:pPr>
        <w:pStyle w:val="TOC4"/>
        <w:rPr>
          <w:rFonts w:ascii="Calibri" w:hAnsi="Calibri" w:cs="Times New Roman"/>
          <w:noProof/>
        </w:rPr>
      </w:pPr>
      <w:hyperlink w:anchor="_Toc226446617" w:history="1">
        <w:r w:rsidR="00FC2DFF" w:rsidRPr="00BF4657">
          <w:rPr>
            <w:rStyle w:val="Hyperlink"/>
            <w:noProof/>
          </w:rPr>
          <w:t>Providing the Ability for the User to Switch Divisions</w:t>
        </w:r>
        <w:r w:rsidR="00FC2DFF">
          <w:rPr>
            <w:noProof/>
            <w:webHidden/>
          </w:rPr>
          <w:tab/>
        </w:r>
        <w:r w:rsidR="00FC2DFF">
          <w:rPr>
            <w:noProof/>
            <w:webHidden/>
          </w:rPr>
          <w:fldChar w:fldCharType="begin"/>
        </w:r>
        <w:r w:rsidR="00FC2DFF">
          <w:rPr>
            <w:noProof/>
            <w:webHidden/>
          </w:rPr>
          <w:instrText xml:space="preserve"> PAGEREF _Toc226446617 \h </w:instrText>
        </w:r>
        <w:r w:rsidR="00FC2DFF">
          <w:rPr>
            <w:noProof/>
            <w:webHidden/>
          </w:rPr>
        </w:r>
        <w:r w:rsidR="00FC2DFF">
          <w:rPr>
            <w:noProof/>
            <w:webHidden/>
          </w:rPr>
          <w:fldChar w:fldCharType="separate"/>
        </w:r>
        <w:r w:rsidR="00B54CEF">
          <w:rPr>
            <w:noProof/>
            <w:webHidden/>
          </w:rPr>
          <w:t>7-10</w:t>
        </w:r>
        <w:r w:rsidR="00FC2DFF">
          <w:rPr>
            <w:noProof/>
            <w:webHidden/>
          </w:rPr>
          <w:fldChar w:fldCharType="end"/>
        </w:r>
      </w:hyperlink>
    </w:p>
    <w:p w14:paraId="35AA8F61" w14:textId="35B147FB" w:rsidR="00FC2DFF" w:rsidRDefault="00A50F54">
      <w:pPr>
        <w:pStyle w:val="TOC4"/>
        <w:rPr>
          <w:rFonts w:ascii="Calibri" w:hAnsi="Calibri" w:cs="Times New Roman"/>
          <w:noProof/>
        </w:rPr>
      </w:pPr>
      <w:hyperlink w:anchor="_Toc226446618" w:history="1">
        <w:r w:rsidR="00FC2DFF" w:rsidRPr="00BF4657">
          <w:rPr>
            <w:rStyle w:val="Hyperlink"/>
            <w:noProof/>
          </w:rPr>
          <w:t>logout.jsp File</w:t>
        </w:r>
        <w:r w:rsidR="00FC2DFF">
          <w:rPr>
            <w:noProof/>
            <w:webHidden/>
          </w:rPr>
          <w:tab/>
        </w:r>
        <w:r w:rsidR="00FC2DFF">
          <w:rPr>
            <w:noProof/>
            <w:webHidden/>
          </w:rPr>
          <w:fldChar w:fldCharType="begin"/>
        </w:r>
        <w:r w:rsidR="00FC2DFF">
          <w:rPr>
            <w:noProof/>
            <w:webHidden/>
          </w:rPr>
          <w:instrText xml:space="preserve"> PAGEREF _Toc226446618 \h </w:instrText>
        </w:r>
        <w:r w:rsidR="00FC2DFF">
          <w:rPr>
            <w:noProof/>
            <w:webHidden/>
          </w:rPr>
        </w:r>
        <w:r w:rsidR="00FC2DFF">
          <w:rPr>
            <w:noProof/>
            <w:webHidden/>
          </w:rPr>
          <w:fldChar w:fldCharType="separate"/>
        </w:r>
        <w:r w:rsidR="00B54CEF">
          <w:rPr>
            <w:noProof/>
            <w:webHidden/>
          </w:rPr>
          <w:t>7-11</w:t>
        </w:r>
        <w:r w:rsidR="00FC2DFF">
          <w:rPr>
            <w:noProof/>
            <w:webHidden/>
          </w:rPr>
          <w:fldChar w:fldCharType="end"/>
        </w:r>
      </w:hyperlink>
    </w:p>
    <w:p w14:paraId="6B4B424B" w14:textId="7BEAFA62" w:rsidR="00FC2DFF" w:rsidRDefault="00A50F54">
      <w:pPr>
        <w:pStyle w:val="TOC1"/>
        <w:rPr>
          <w:rFonts w:ascii="Calibri" w:hAnsi="Calibri" w:cs="Times New Roman"/>
          <w:b w:val="0"/>
          <w:noProof/>
        </w:rPr>
      </w:pPr>
      <w:hyperlink w:anchor="_Toc226446619" w:history="1">
        <w:r w:rsidR="00FC2DFF" w:rsidRPr="00BF4657">
          <w:rPr>
            <w:rStyle w:val="Hyperlink"/>
            <w:noProof/>
          </w:rPr>
          <w:t>III.</w:t>
        </w:r>
        <w:r w:rsidR="00FC2DFF">
          <w:rPr>
            <w:rFonts w:ascii="Calibri" w:hAnsi="Calibri" w:cs="Times New Roman"/>
            <w:b w:val="0"/>
            <w:noProof/>
          </w:rPr>
          <w:tab/>
        </w:r>
        <w:r w:rsidR="00FC2DFF" w:rsidRPr="00BF4657">
          <w:rPr>
            <w:rStyle w:val="Hyperlink"/>
            <w:noProof/>
          </w:rPr>
          <w:t>Systems Management Guide</w:t>
        </w:r>
        <w:r w:rsidR="00FC2DFF">
          <w:rPr>
            <w:noProof/>
            <w:webHidden/>
          </w:rPr>
          <w:tab/>
        </w:r>
        <w:r w:rsidR="00FC2DFF">
          <w:rPr>
            <w:noProof/>
            <w:webHidden/>
          </w:rPr>
          <w:fldChar w:fldCharType="begin"/>
        </w:r>
        <w:r w:rsidR="00FC2DFF">
          <w:rPr>
            <w:noProof/>
            <w:webHidden/>
          </w:rPr>
          <w:instrText xml:space="preserve"> PAGEREF _Toc226446619 \h </w:instrText>
        </w:r>
        <w:r w:rsidR="00FC2DFF">
          <w:rPr>
            <w:noProof/>
            <w:webHidden/>
          </w:rPr>
        </w:r>
        <w:r w:rsidR="00FC2DFF">
          <w:rPr>
            <w:noProof/>
            <w:webHidden/>
          </w:rPr>
          <w:fldChar w:fldCharType="separate"/>
        </w:r>
        <w:r w:rsidR="00B54CEF">
          <w:rPr>
            <w:noProof/>
            <w:webHidden/>
          </w:rPr>
          <w:t>III-1</w:t>
        </w:r>
        <w:r w:rsidR="00FC2DFF">
          <w:rPr>
            <w:noProof/>
            <w:webHidden/>
          </w:rPr>
          <w:fldChar w:fldCharType="end"/>
        </w:r>
      </w:hyperlink>
    </w:p>
    <w:p w14:paraId="413B3114" w14:textId="5CB78869" w:rsidR="00FC2DFF" w:rsidRDefault="00A50F54">
      <w:pPr>
        <w:pStyle w:val="TOC2"/>
        <w:rPr>
          <w:rFonts w:ascii="Calibri" w:hAnsi="Calibri" w:cs="Times New Roman"/>
          <w:noProof/>
        </w:rPr>
      </w:pPr>
      <w:hyperlink w:anchor="_Toc226446620" w:history="1">
        <w:r w:rsidR="00FC2DFF" w:rsidRPr="00BF4657">
          <w:rPr>
            <w:rStyle w:val="Hyperlink"/>
            <w:noProof/>
          </w:rPr>
          <w:t>8.</w:t>
        </w:r>
        <w:r w:rsidR="00FC2DFF">
          <w:rPr>
            <w:rFonts w:ascii="Calibri" w:hAnsi="Calibri" w:cs="Times New Roman"/>
            <w:noProof/>
          </w:rPr>
          <w:tab/>
        </w:r>
        <w:r w:rsidR="00FC2DFF" w:rsidRPr="00BF4657">
          <w:rPr>
            <w:rStyle w:val="Hyperlink"/>
            <w:noProof/>
          </w:rPr>
          <w:t>Implementation and Maintenance (J2EE Site)</w:t>
        </w:r>
        <w:r w:rsidR="00FC2DFF">
          <w:rPr>
            <w:noProof/>
            <w:webHidden/>
          </w:rPr>
          <w:tab/>
        </w:r>
        <w:r w:rsidR="00FC2DFF">
          <w:rPr>
            <w:noProof/>
            <w:webHidden/>
          </w:rPr>
          <w:fldChar w:fldCharType="begin"/>
        </w:r>
        <w:r w:rsidR="00FC2DFF">
          <w:rPr>
            <w:noProof/>
            <w:webHidden/>
          </w:rPr>
          <w:instrText xml:space="preserve"> PAGEREF _Toc226446620 \h </w:instrText>
        </w:r>
        <w:r w:rsidR="00FC2DFF">
          <w:rPr>
            <w:noProof/>
            <w:webHidden/>
          </w:rPr>
        </w:r>
        <w:r w:rsidR="00FC2DFF">
          <w:rPr>
            <w:noProof/>
            <w:webHidden/>
          </w:rPr>
          <w:fldChar w:fldCharType="separate"/>
        </w:r>
        <w:r w:rsidR="00B54CEF">
          <w:rPr>
            <w:noProof/>
            <w:webHidden/>
          </w:rPr>
          <w:t>8-1</w:t>
        </w:r>
        <w:r w:rsidR="00FC2DFF">
          <w:rPr>
            <w:noProof/>
            <w:webHidden/>
          </w:rPr>
          <w:fldChar w:fldCharType="end"/>
        </w:r>
      </w:hyperlink>
    </w:p>
    <w:p w14:paraId="16D6B398" w14:textId="7579B216" w:rsidR="00FC2DFF" w:rsidRDefault="00A50F54">
      <w:pPr>
        <w:pStyle w:val="TOC4"/>
        <w:rPr>
          <w:rFonts w:ascii="Calibri" w:hAnsi="Calibri" w:cs="Times New Roman"/>
          <w:noProof/>
        </w:rPr>
      </w:pPr>
      <w:hyperlink w:anchor="_Toc226446621" w:history="1">
        <w:r w:rsidR="00FC2DFF" w:rsidRPr="00BF4657">
          <w:rPr>
            <w:rStyle w:val="Hyperlink"/>
            <w:noProof/>
          </w:rPr>
          <w:t>Namespace</w:t>
        </w:r>
        <w:r w:rsidR="00FC2DFF">
          <w:rPr>
            <w:noProof/>
            <w:webHidden/>
          </w:rPr>
          <w:tab/>
        </w:r>
        <w:r w:rsidR="00FC2DFF">
          <w:rPr>
            <w:noProof/>
            <w:webHidden/>
          </w:rPr>
          <w:fldChar w:fldCharType="begin"/>
        </w:r>
        <w:r w:rsidR="00FC2DFF">
          <w:rPr>
            <w:noProof/>
            <w:webHidden/>
          </w:rPr>
          <w:instrText xml:space="preserve"> PAGEREF _Toc226446621 \h </w:instrText>
        </w:r>
        <w:r w:rsidR="00FC2DFF">
          <w:rPr>
            <w:noProof/>
            <w:webHidden/>
          </w:rPr>
        </w:r>
        <w:r w:rsidR="00FC2DFF">
          <w:rPr>
            <w:noProof/>
            <w:webHidden/>
          </w:rPr>
          <w:fldChar w:fldCharType="separate"/>
        </w:r>
        <w:r w:rsidR="00B54CEF">
          <w:rPr>
            <w:noProof/>
            <w:webHidden/>
          </w:rPr>
          <w:t>8-1</w:t>
        </w:r>
        <w:r w:rsidR="00FC2DFF">
          <w:rPr>
            <w:noProof/>
            <w:webHidden/>
          </w:rPr>
          <w:fldChar w:fldCharType="end"/>
        </w:r>
      </w:hyperlink>
    </w:p>
    <w:p w14:paraId="45B49434" w14:textId="3CDFFDB0" w:rsidR="00FC2DFF" w:rsidRDefault="00A50F54">
      <w:pPr>
        <w:pStyle w:val="TOC4"/>
        <w:rPr>
          <w:rFonts w:ascii="Calibri" w:hAnsi="Calibri" w:cs="Times New Roman"/>
          <w:noProof/>
        </w:rPr>
      </w:pPr>
      <w:hyperlink w:anchor="_Toc226446622" w:history="1">
        <w:r w:rsidR="00FC2DFF" w:rsidRPr="00BF4657">
          <w:rPr>
            <w:rStyle w:val="Hyperlink"/>
            <w:noProof/>
          </w:rPr>
          <w:t>KAAJEE SSPI Tables—Deleting Entries</w:t>
        </w:r>
        <w:r w:rsidR="00FC2DFF">
          <w:rPr>
            <w:noProof/>
            <w:webHidden/>
          </w:rPr>
          <w:tab/>
        </w:r>
        <w:r w:rsidR="00FC2DFF">
          <w:rPr>
            <w:noProof/>
            <w:webHidden/>
          </w:rPr>
          <w:fldChar w:fldCharType="begin"/>
        </w:r>
        <w:r w:rsidR="00FC2DFF">
          <w:rPr>
            <w:noProof/>
            <w:webHidden/>
          </w:rPr>
          <w:instrText xml:space="preserve"> PAGEREF _Toc226446622 \h </w:instrText>
        </w:r>
        <w:r w:rsidR="00FC2DFF">
          <w:rPr>
            <w:noProof/>
            <w:webHidden/>
          </w:rPr>
        </w:r>
        <w:r w:rsidR="00FC2DFF">
          <w:rPr>
            <w:noProof/>
            <w:webHidden/>
          </w:rPr>
          <w:fldChar w:fldCharType="separate"/>
        </w:r>
        <w:r w:rsidR="00B54CEF">
          <w:rPr>
            <w:noProof/>
            <w:webHidden/>
          </w:rPr>
          <w:t>8-1</w:t>
        </w:r>
        <w:r w:rsidR="00FC2DFF">
          <w:rPr>
            <w:noProof/>
            <w:webHidden/>
          </w:rPr>
          <w:fldChar w:fldCharType="end"/>
        </w:r>
      </w:hyperlink>
    </w:p>
    <w:p w14:paraId="3BA65B65" w14:textId="391C4BBB" w:rsidR="00FC2DFF" w:rsidRDefault="00A50F54">
      <w:pPr>
        <w:pStyle w:val="TOC4"/>
        <w:rPr>
          <w:rFonts w:ascii="Calibri" w:hAnsi="Calibri" w:cs="Times New Roman"/>
          <w:noProof/>
        </w:rPr>
      </w:pPr>
      <w:hyperlink w:anchor="_Toc226446623" w:history="1">
        <w:r w:rsidR="00FC2DFF" w:rsidRPr="00BF4657">
          <w:rPr>
            <w:rStyle w:val="Hyperlink"/>
            <w:noProof/>
          </w:rPr>
          <w:t>KAAJEE Login Server Requirements</w:t>
        </w:r>
        <w:r w:rsidR="00FC2DFF">
          <w:rPr>
            <w:noProof/>
            <w:webHidden/>
          </w:rPr>
          <w:tab/>
        </w:r>
        <w:r w:rsidR="00FC2DFF">
          <w:rPr>
            <w:noProof/>
            <w:webHidden/>
          </w:rPr>
          <w:fldChar w:fldCharType="begin"/>
        </w:r>
        <w:r w:rsidR="00FC2DFF">
          <w:rPr>
            <w:noProof/>
            <w:webHidden/>
          </w:rPr>
          <w:instrText xml:space="preserve"> PAGEREF _Toc226446623 \h </w:instrText>
        </w:r>
        <w:r w:rsidR="00FC2DFF">
          <w:rPr>
            <w:noProof/>
            <w:webHidden/>
          </w:rPr>
        </w:r>
        <w:r w:rsidR="00FC2DFF">
          <w:rPr>
            <w:noProof/>
            <w:webHidden/>
          </w:rPr>
          <w:fldChar w:fldCharType="separate"/>
        </w:r>
        <w:r w:rsidR="00B54CEF">
          <w:rPr>
            <w:noProof/>
            <w:webHidden/>
          </w:rPr>
          <w:t>8-1</w:t>
        </w:r>
        <w:r w:rsidR="00FC2DFF">
          <w:rPr>
            <w:noProof/>
            <w:webHidden/>
          </w:rPr>
          <w:fldChar w:fldCharType="end"/>
        </w:r>
      </w:hyperlink>
    </w:p>
    <w:p w14:paraId="780CF69F" w14:textId="38CD6DF3" w:rsidR="00FC2DFF" w:rsidRDefault="00A50F54">
      <w:pPr>
        <w:pStyle w:val="TOC4"/>
        <w:rPr>
          <w:rFonts w:ascii="Calibri" w:hAnsi="Calibri" w:cs="Times New Roman"/>
          <w:noProof/>
        </w:rPr>
      </w:pPr>
      <w:hyperlink w:anchor="_Toc226446624" w:history="1">
        <w:r w:rsidR="00FC2DFF" w:rsidRPr="00BF4657">
          <w:rPr>
            <w:rStyle w:val="Hyperlink"/>
            <w:noProof/>
          </w:rPr>
          <w:t>Log4J Configuration</w:t>
        </w:r>
        <w:r w:rsidR="00FC2DFF">
          <w:rPr>
            <w:noProof/>
            <w:webHidden/>
          </w:rPr>
          <w:tab/>
        </w:r>
        <w:r w:rsidR="00FC2DFF">
          <w:rPr>
            <w:noProof/>
            <w:webHidden/>
          </w:rPr>
          <w:fldChar w:fldCharType="begin"/>
        </w:r>
        <w:r w:rsidR="00FC2DFF">
          <w:rPr>
            <w:noProof/>
            <w:webHidden/>
          </w:rPr>
          <w:instrText xml:space="preserve"> PAGEREF _Toc226446624 \h </w:instrText>
        </w:r>
        <w:r w:rsidR="00FC2DFF">
          <w:rPr>
            <w:noProof/>
            <w:webHidden/>
          </w:rPr>
        </w:r>
        <w:r w:rsidR="00FC2DFF">
          <w:rPr>
            <w:noProof/>
            <w:webHidden/>
          </w:rPr>
          <w:fldChar w:fldCharType="separate"/>
        </w:r>
        <w:r w:rsidR="00B54CEF">
          <w:rPr>
            <w:noProof/>
            <w:webHidden/>
          </w:rPr>
          <w:t>8-1</w:t>
        </w:r>
        <w:r w:rsidR="00FC2DFF">
          <w:rPr>
            <w:noProof/>
            <w:webHidden/>
          </w:rPr>
          <w:fldChar w:fldCharType="end"/>
        </w:r>
      </w:hyperlink>
    </w:p>
    <w:p w14:paraId="245E3629" w14:textId="5F6B753F" w:rsidR="00FC2DFF" w:rsidRDefault="00A50F54">
      <w:pPr>
        <w:pStyle w:val="TOC4"/>
        <w:rPr>
          <w:rFonts w:ascii="Calibri" w:hAnsi="Calibri" w:cs="Times New Roman"/>
          <w:noProof/>
        </w:rPr>
      </w:pPr>
      <w:hyperlink w:anchor="_Toc226446625" w:history="1">
        <w:r w:rsidR="00FC2DFF" w:rsidRPr="00BF4657">
          <w:rPr>
            <w:rStyle w:val="Hyperlink"/>
            <w:noProof/>
          </w:rPr>
          <w:t>Log Monitoring</w:t>
        </w:r>
        <w:r w:rsidR="00FC2DFF">
          <w:rPr>
            <w:noProof/>
            <w:webHidden/>
          </w:rPr>
          <w:tab/>
        </w:r>
        <w:r w:rsidR="00FC2DFF">
          <w:rPr>
            <w:noProof/>
            <w:webHidden/>
          </w:rPr>
          <w:fldChar w:fldCharType="begin"/>
        </w:r>
        <w:r w:rsidR="00FC2DFF">
          <w:rPr>
            <w:noProof/>
            <w:webHidden/>
          </w:rPr>
          <w:instrText xml:space="preserve"> PAGEREF _Toc226446625 \h </w:instrText>
        </w:r>
        <w:r w:rsidR="00FC2DFF">
          <w:rPr>
            <w:noProof/>
            <w:webHidden/>
          </w:rPr>
        </w:r>
        <w:r w:rsidR="00FC2DFF">
          <w:rPr>
            <w:noProof/>
            <w:webHidden/>
          </w:rPr>
          <w:fldChar w:fldCharType="separate"/>
        </w:r>
        <w:r w:rsidR="00B54CEF">
          <w:rPr>
            <w:noProof/>
            <w:webHidden/>
          </w:rPr>
          <w:t>8-2</w:t>
        </w:r>
        <w:r w:rsidR="00FC2DFF">
          <w:rPr>
            <w:noProof/>
            <w:webHidden/>
          </w:rPr>
          <w:fldChar w:fldCharType="end"/>
        </w:r>
      </w:hyperlink>
    </w:p>
    <w:p w14:paraId="4D509B3C" w14:textId="4CDAF1CB" w:rsidR="00FC2DFF" w:rsidRDefault="00A50F54">
      <w:pPr>
        <w:pStyle w:val="TOC4"/>
        <w:rPr>
          <w:rFonts w:ascii="Calibri" w:hAnsi="Calibri" w:cs="Times New Roman"/>
          <w:noProof/>
        </w:rPr>
      </w:pPr>
      <w:hyperlink w:anchor="_Toc226446626" w:history="1">
        <w:r w:rsidR="00FC2DFF" w:rsidRPr="00BF4657">
          <w:rPr>
            <w:rStyle w:val="Hyperlink"/>
            <w:noProof/>
          </w:rPr>
          <w:t>Remote Procedure Calls (RPCs)</w:t>
        </w:r>
        <w:r w:rsidR="00FC2DFF">
          <w:rPr>
            <w:noProof/>
            <w:webHidden/>
          </w:rPr>
          <w:tab/>
        </w:r>
        <w:r w:rsidR="00FC2DFF">
          <w:rPr>
            <w:noProof/>
            <w:webHidden/>
          </w:rPr>
          <w:fldChar w:fldCharType="begin"/>
        </w:r>
        <w:r w:rsidR="00FC2DFF">
          <w:rPr>
            <w:noProof/>
            <w:webHidden/>
          </w:rPr>
          <w:instrText xml:space="preserve"> PAGEREF _Toc226446626 \h </w:instrText>
        </w:r>
        <w:r w:rsidR="00FC2DFF">
          <w:rPr>
            <w:noProof/>
            <w:webHidden/>
          </w:rPr>
        </w:r>
        <w:r w:rsidR="00FC2DFF">
          <w:rPr>
            <w:noProof/>
            <w:webHidden/>
          </w:rPr>
          <w:fldChar w:fldCharType="separate"/>
        </w:r>
        <w:r w:rsidR="00B54CEF">
          <w:rPr>
            <w:noProof/>
            <w:webHidden/>
          </w:rPr>
          <w:t>8-4</w:t>
        </w:r>
        <w:r w:rsidR="00FC2DFF">
          <w:rPr>
            <w:noProof/>
            <w:webHidden/>
          </w:rPr>
          <w:fldChar w:fldCharType="end"/>
        </w:r>
      </w:hyperlink>
    </w:p>
    <w:p w14:paraId="28602C8F" w14:textId="3285C3CD" w:rsidR="00FC2DFF" w:rsidRDefault="00A50F54">
      <w:pPr>
        <w:pStyle w:val="TOC4"/>
        <w:rPr>
          <w:rFonts w:ascii="Calibri" w:hAnsi="Calibri" w:cs="Times New Roman"/>
          <w:noProof/>
        </w:rPr>
      </w:pPr>
      <w:hyperlink w:anchor="_Toc226446627" w:history="1">
        <w:r w:rsidR="00FC2DFF" w:rsidRPr="00BF4657">
          <w:rPr>
            <w:rStyle w:val="Hyperlink"/>
            <w:noProof/>
          </w:rPr>
          <w:t>Files and Fields</w:t>
        </w:r>
        <w:r w:rsidR="00FC2DFF">
          <w:rPr>
            <w:noProof/>
            <w:webHidden/>
          </w:rPr>
          <w:tab/>
        </w:r>
        <w:r w:rsidR="00FC2DFF">
          <w:rPr>
            <w:noProof/>
            <w:webHidden/>
          </w:rPr>
          <w:fldChar w:fldCharType="begin"/>
        </w:r>
        <w:r w:rsidR="00FC2DFF">
          <w:rPr>
            <w:noProof/>
            <w:webHidden/>
          </w:rPr>
          <w:instrText xml:space="preserve"> PAGEREF _Toc226446627 \h </w:instrText>
        </w:r>
        <w:r w:rsidR="00FC2DFF">
          <w:rPr>
            <w:noProof/>
            <w:webHidden/>
          </w:rPr>
        </w:r>
        <w:r w:rsidR="00FC2DFF">
          <w:rPr>
            <w:noProof/>
            <w:webHidden/>
          </w:rPr>
          <w:fldChar w:fldCharType="separate"/>
        </w:r>
        <w:r w:rsidR="00B54CEF">
          <w:rPr>
            <w:noProof/>
            <w:webHidden/>
          </w:rPr>
          <w:t>8-6</w:t>
        </w:r>
        <w:r w:rsidR="00FC2DFF">
          <w:rPr>
            <w:noProof/>
            <w:webHidden/>
          </w:rPr>
          <w:fldChar w:fldCharType="end"/>
        </w:r>
      </w:hyperlink>
    </w:p>
    <w:p w14:paraId="0C9A22AC" w14:textId="590F0552" w:rsidR="00FC2DFF" w:rsidRDefault="00A50F54">
      <w:pPr>
        <w:pStyle w:val="TOC4"/>
        <w:rPr>
          <w:rFonts w:ascii="Calibri" w:hAnsi="Calibri" w:cs="Times New Roman"/>
          <w:noProof/>
        </w:rPr>
      </w:pPr>
      <w:hyperlink w:anchor="_Toc226446628" w:history="1">
        <w:r w:rsidR="00FC2DFF" w:rsidRPr="00BF4657">
          <w:rPr>
            <w:rStyle w:val="Hyperlink"/>
            <w:noProof/>
          </w:rPr>
          <w:t>Global Mapping/Translation, Journaling, and Protection</w:t>
        </w:r>
        <w:r w:rsidR="00FC2DFF">
          <w:rPr>
            <w:noProof/>
            <w:webHidden/>
          </w:rPr>
          <w:tab/>
        </w:r>
        <w:r w:rsidR="00FC2DFF">
          <w:rPr>
            <w:noProof/>
            <w:webHidden/>
          </w:rPr>
          <w:fldChar w:fldCharType="begin"/>
        </w:r>
        <w:r w:rsidR="00FC2DFF">
          <w:rPr>
            <w:noProof/>
            <w:webHidden/>
          </w:rPr>
          <w:instrText xml:space="preserve"> PAGEREF _Toc226446628 \h </w:instrText>
        </w:r>
        <w:r w:rsidR="00FC2DFF">
          <w:rPr>
            <w:noProof/>
            <w:webHidden/>
          </w:rPr>
        </w:r>
        <w:r w:rsidR="00FC2DFF">
          <w:rPr>
            <w:noProof/>
            <w:webHidden/>
          </w:rPr>
          <w:fldChar w:fldCharType="separate"/>
        </w:r>
        <w:r w:rsidR="00B54CEF">
          <w:rPr>
            <w:noProof/>
            <w:webHidden/>
          </w:rPr>
          <w:t>8-6</w:t>
        </w:r>
        <w:r w:rsidR="00FC2DFF">
          <w:rPr>
            <w:noProof/>
            <w:webHidden/>
          </w:rPr>
          <w:fldChar w:fldCharType="end"/>
        </w:r>
      </w:hyperlink>
    </w:p>
    <w:p w14:paraId="1030E738" w14:textId="70642E95" w:rsidR="00FC2DFF" w:rsidRDefault="00A50F54">
      <w:pPr>
        <w:pStyle w:val="TOC4"/>
        <w:rPr>
          <w:rFonts w:ascii="Calibri" w:hAnsi="Calibri" w:cs="Times New Roman"/>
          <w:noProof/>
        </w:rPr>
      </w:pPr>
      <w:hyperlink w:anchor="_Toc226446629" w:history="1">
        <w:r w:rsidR="00FC2DFF" w:rsidRPr="00BF4657">
          <w:rPr>
            <w:rStyle w:val="Hyperlink"/>
            <w:noProof/>
          </w:rPr>
          <w:t>Routine(s)</w:t>
        </w:r>
        <w:r w:rsidR="00FC2DFF">
          <w:rPr>
            <w:noProof/>
            <w:webHidden/>
          </w:rPr>
          <w:tab/>
        </w:r>
        <w:r w:rsidR="00FC2DFF">
          <w:rPr>
            <w:noProof/>
            <w:webHidden/>
          </w:rPr>
          <w:fldChar w:fldCharType="begin"/>
        </w:r>
        <w:r w:rsidR="00FC2DFF">
          <w:rPr>
            <w:noProof/>
            <w:webHidden/>
          </w:rPr>
          <w:instrText xml:space="preserve"> PAGEREF _Toc226446629 \h </w:instrText>
        </w:r>
        <w:r w:rsidR="00FC2DFF">
          <w:rPr>
            <w:noProof/>
            <w:webHidden/>
          </w:rPr>
        </w:r>
        <w:r w:rsidR="00FC2DFF">
          <w:rPr>
            <w:noProof/>
            <w:webHidden/>
          </w:rPr>
          <w:fldChar w:fldCharType="separate"/>
        </w:r>
        <w:r w:rsidR="00B54CEF">
          <w:rPr>
            <w:noProof/>
            <w:webHidden/>
          </w:rPr>
          <w:t>8-7</w:t>
        </w:r>
        <w:r w:rsidR="00FC2DFF">
          <w:rPr>
            <w:noProof/>
            <w:webHidden/>
          </w:rPr>
          <w:fldChar w:fldCharType="end"/>
        </w:r>
      </w:hyperlink>
    </w:p>
    <w:p w14:paraId="3F2314CD" w14:textId="3CB1A8DE" w:rsidR="00FC2DFF" w:rsidRDefault="00A50F54">
      <w:pPr>
        <w:pStyle w:val="TOC4"/>
        <w:rPr>
          <w:rFonts w:ascii="Calibri" w:hAnsi="Calibri" w:cs="Times New Roman"/>
          <w:noProof/>
        </w:rPr>
      </w:pPr>
      <w:hyperlink w:anchor="_Toc226446630" w:history="1">
        <w:r w:rsidR="00FC2DFF" w:rsidRPr="00BF4657">
          <w:rPr>
            <w:rStyle w:val="Hyperlink"/>
            <w:noProof/>
          </w:rPr>
          <w:t>Exported Options</w:t>
        </w:r>
        <w:r w:rsidR="00FC2DFF">
          <w:rPr>
            <w:noProof/>
            <w:webHidden/>
          </w:rPr>
          <w:tab/>
        </w:r>
        <w:r w:rsidR="00FC2DFF">
          <w:rPr>
            <w:noProof/>
            <w:webHidden/>
          </w:rPr>
          <w:fldChar w:fldCharType="begin"/>
        </w:r>
        <w:r w:rsidR="00FC2DFF">
          <w:rPr>
            <w:noProof/>
            <w:webHidden/>
          </w:rPr>
          <w:instrText xml:space="preserve"> PAGEREF _Toc226446630 \h </w:instrText>
        </w:r>
        <w:r w:rsidR="00FC2DFF">
          <w:rPr>
            <w:noProof/>
            <w:webHidden/>
          </w:rPr>
        </w:r>
        <w:r w:rsidR="00FC2DFF">
          <w:rPr>
            <w:noProof/>
            <w:webHidden/>
          </w:rPr>
          <w:fldChar w:fldCharType="separate"/>
        </w:r>
        <w:r w:rsidR="00B54CEF">
          <w:rPr>
            <w:noProof/>
            <w:webHidden/>
          </w:rPr>
          <w:t>8-7</w:t>
        </w:r>
        <w:r w:rsidR="00FC2DFF">
          <w:rPr>
            <w:noProof/>
            <w:webHidden/>
          </w:rPr>
          <w:fldChar w:fldCharType="end"/>
        </w:r>
      </w:hyperlink>
    </w:p>
    <w:p w14:paraId="3FE1E4EC" w14:textId="7A440D50" w:rsidR="00FC2DFF" w:rsidRDefault="00A50F54">
      <w:pPr>
        <w:pStyle w:val="TOC4"/>
        <w:rPr>
          <w:rFonts w:ascii="Calibri" w:hAnsi="Calibri" w:cs="Times New Roman"/>
          <w:noProof/>
        </w:rPr>
      </w:pPr>
      <w:hyperlink w:anchor="_Toc226446631" w:history="1">
        <w:r w:rsidR="00FC2DFF" w:rsidRPr="00BF4657">
          <w:rPr>
            <w:rStyle w:val="Hyperlink"/>
            <w:noProof/>
          </w:rPr>
          <w:t>Archiving and Purging</w:t>
        </w:r>
        <w:r w:rsidR="00FC2DFF">
          <w:rPr>
            <w:noProof/>
            <w:webHidden/>
          </w:rPr>
          <w:tab/>
        </w:r>
        <w:r w:rsidR="00FC2DFF">
          <w:rPr>
            <w:noProof/>
            <w:webHidden/>
          </w:rPr>
          <w:fldChar w:fldCharType="begin"/>
        </w:r>
        <w:r w:rsidR="00FC2DFF">
          <w:rPr>
            <w:noProof/>
            <w:webHidden/>
          </w:rPr>
          <w:instrText xml:space="preserve"> PAGEREF _Toc226446631 \h </w:instrText>
        </w:r>
        <w:r w:rsidR="00FC2DFF">
          <w:rPr>
            <w:noProof/>
            <w:webHidden/>
          </w:rPr>
        </w:r>
        <w:r w:rsidR="00FC2DFF">
          <w:rPr>
            <w:noProof/>
            <w:webHidden/>
          </w:rPr>
          <w:fldChar w:fldCharType="separate"/>
        </w:r>
        <w:r w:rsidR="00B54CEF">
          <w:rPr>
            <w:noProof/>
            <w:webHidden/>
          </w:rPr>
          <w:t>8-7</w:t>
        </w:r>
        <w:r w:rsidR="00FC2DFF">
          <w:rPr>
            <w:noProof/>
            <w:webHidden/>
          </w:rPr>
          <w:fldChar w:fldCharType="end"/>
        </w:r>
      </w:hyperlink>
    </w:p>
    <w:p w14:paraId="58181384" w14:textId="19867774" w:rsidR="00FC2DFF" w:rsidRDefault="00A50F54">
      <w:pPr>
        <w:pStyle w:val="TOC4"/>
        <w:rPr>
          <w:rFonts w:ascii="Calibri" w:hAnsi="Calibri" w:cs="Times New Roman"/>
          <w:noProof/>
        </w:rPr>
      </w:pPr>
      <w:hyperlink w:anchor="_Toc226446632" w:history="1">
        <w:r w:rsidR="00FC2DFF" w:rsidRPr="00BF4657">
          <w:rPr>
            <w:rStyle w:val="Hyperlink"/>
            <w:noProof/>
            <w:snapToGrid w:val="0"/>
          </w:rPr>
          <w:t>Callable Routines</w:t>
        </w:r>
        <w:r w:rsidR="00FC2DFF">
          <w:rPr>
            <w:noProof/>
            <w:webHidden/>
          </w:rPr>
          <w:tab/>
        </w:r>
        <w:r w:rsidR="00FC2DFF">
          <w:rPr>
            <w:noProof/>
            <w:webHidden/>
          </w:rPr>
          <w:fldChar w:fldCharType="begin"/>
        </w:r>
        <w:r w:rsidR="00FC2DFF">
          <w:rPr>
            <w:noProof/>
            <w:webHidden/>
          </w:rPr>
          <w:instrText xml:space="preserve"> PAGEREF _Toc226446632 \h </w:instrText>
        </w:r>
        <w:r w:rsidR="00FC2DFF">
          <w:rPr>
            <w:noProof/>
            <w:webHidden/>
          </w:rPr>
        </w:r>
        <w:r w:rsidR="00FC2DFF">
          <w:rPr>
            <w:noProof/>
            <w:webHidden/>
          </w:rPr>
          <w:fldChar w:fldCharType="separate"/>
        </w:r>
        <w:r w:rsidR="00B54CEF">
          <w:rPr>
            <w:noProof/>
            <w:webHidden/>
          </w:rPr>
          <w:t>8-8</w:t>
        </w:r>
        <w:r w:rsidR="00FC2DFF">
          <w:rPr>
            <w:noProof/>
            <w:webHidden/>
          </w:rPr>
          <w:fldChar w:fldCharType="end"/>
        </w:r>
      </w:hyperlink>
    </w:p>
    <w:p w14:paraId="2EB18A5E" w14:textId="08EE88EC" w:rsidR="00FC2DFF" w:rsidRDefault="00A50F54">
      <w:pPr>
        <w:pStyle w:val="TOC4"/>
        <w:rPr>
          <w:rFonts w:ascii="Calibri" w:hAnsi="Calibri" w:cs="Times New Roman"/>
          <w:noProof/>
        </w:rPr>
      </w:pPr>
      <w:hyperlink w:anchor="_Toc226446633" w:history="1">
        <w:r w:rsidR="00FC2DFF" w:rsidRPr="00BF4657">
          <w:rPr>
            <w:rStyle w:val="Hyperlink"/>
            <w:noProof/>
            <w:snapToGrid w:val="0"/>
          </w:rPr>
          <w:t>External Relations</w:t>
        </w:r>
        <w:r w:rsidR="00FC2DFF">
          <w:rPr>
            <w:noProof/>
            <w:webHidden/>
          </w:rPr>
          <w:tab/>
        </w:r>
        <w:r w:rsidR="00FC2DFF">
          <w:rPr>
            <w:noProof/>
            <w:webHidden/>
          </w:rPr>
          <w:fldChar w:fldCharType="begin"/>
        </w:r>
        <w:r w:rsidR="00FC2DFF">
          <w:rPr>
            <w:noProof/>
            <w:webHidden/>
          </w:rPr>
          <w:instrText xml:space="preserve"> PAGEREF _Toc226446633 \h </w:instrText>
        </w:r>
        <w:r w:rsidR="00FC2DFF">
          <w:rPr>
            <w:noProof/>
            <w:webHidden/>
          </w:rPr>
        </w:r>
        <w:r w:rsidR="00FC2DFF">
          <w:rPr>
            <w:noProof/>
            <w:webHidden/>
          </w:rPr>
          <w:fldChar w:fldCharType="separate"/>
        </w:r>
        <w:r w:rsidR="00B54CEF">
          <w:rPr>
            <w:noProof/>
            <w:webHidden/>
          </w:rPr>
          <w:t>8-8</w:t>
        </w:r>
        <w:r w:rsidR="00FC2DFF">
          <w:rPr>
            <w:noProof/>
            <w:webHidden/>
          </w:rPr>
          <w:fldChar w:fldCharType="end"/>
        </w:r>
      </w:hyperlink>
    </w:p>
    <w:p w14:paraId="6C1602B3" w14:textId="3579AA81" w:rsidR="00FC2DFF" w:rsidRDefault="00A50F54">
      <w:pPr>
        <w:pStyle w:val="TOC4"/>
        <w:rPr>
          <w:rFonts w:ascii="Calibri" w:hAnsi="Calibri" w:cs="Times New Roman"/>
          <w:noProof/>
        </w:rPr>
      </w:pPr>
      <w:hyperlink w:anchor="_Toc226446634" w:history="1">
        <w:r w:rsidR="00FC2DFF" w:rsidRPr="00BF4657">
          <w:rPr>
            <w:rStyle w:val="Hyperlink"/>
            <w:noProof/>
          </w:rPr>
          <w:t>Internal Relations</w:t>
        </w:r>
        <w:r w:rsidR="00FC2DFF">
          <w:rPr>
            <w:noProof/>
            <w:webHidden/>
          </w:rPr>
          <w:tab/>
        </w:r>
        <w:r w:rsidR="00FC2DFF">
          <w:rPr>
            <w:noProof/>
            <w:webHidden/>
          </w:rPr>
          <w:fldChar w:fldCharType="begin"/>
        </w:r>
        <w:r w:rsidR="00FC2DFF">
          <w:rPr>
            <w:noProof/>
            <w:webHidden/>
          </w:rPr>
          <w:instrText xml:space="preserve"> PAGEREF _Toc226446634 \h </w:instrText>
        </w:r>
        <w:r w:rsidR="00FC2DFF">
          <w:rPr>
            <w:noProof/>
            <w:webHidden/>
          </w:rPr>
        </w:r>
        <w:r w:rsidR="00FC2DFF">
          <w:rPr>
            <w:noProof/>
            <w:webHidden/>
          </w:rPr>
          <w:fldChar w:fldCharType="separate"/>
        </w:r>
        <w:r w:rsidR="00B54CEF">
          <w:rPr>
            <w:noProof/>
            <w:webHidden/>
          </w:rPr>
          <w:t>8-11</w:t>
        </w:r>
        <w:r w:rsidR="00FC2DFF">
          <w:rPr>
            <w:noProof/>
            <w:webHidden/>
          </w:rPr>
          <w:fldChar w:fldCharType="end"/>
        </w:r>
      </w:hyperlink>
    </w:p>
    <w:p w14:paraId="237282F7" w14:textId="5F22B8AD" w:rsidR="00FC2DFF" w:rsidRDefault="00A50F54">
      <w:pPr>
        <w:pStyle w:val="TOC4"/>
        <w:rPr>
          <w:rFonts w:ascii="Calibri" w:hAnsi="Calibri" w:cs="Times New Roman"/>
          <w:noProof/>
        </w:rPr>
      </w:pPr>
      <w:hyperlink w:anchor="_Toc226446635" w:history="1">
        <w:r w:rsidR="00FC2DFF" w:rsidRPr="00BF4657">
          <w:rPr>
            <w:rStyle w:val="Hyperlink"/>
            <w:noProof/>
          </w:rPr>
          <w:t>Software-wide and Key Variables</w:t>
        </w:r>
        <w:r w:rsidR="00FC2DFF">
          <w:rPr>
            <w:noProof/>
            <w:webHidden/>
          </w:rPr>
          <w:tab/>
        </w:r>
        <w:r w:rsidR="00FC2DFF">
          <w:rPr>
            <w:noProof/>
            <w:webHidden/>
          </w:rPr>
          <w:fldChar w:fldCharType="begin"/>
        </w:r>
        <w:r w:rsidR="00FC2DFF">
          <w:rPr>
            <w:noProof/>
            <w:webHidden/>
          </w:rPr>
          <w:instrText xml:space="preserve"> PAGEREF _Toc226446635 \h </w:instrText>
        </w:r>
        <w:r w:rsidR="00FC2DFF">
          <w:rPr>
            <w:noProof/>
            <w:webHidden/>
          </w:rPr>
        </w:r>
        <w:r w:rsidR="00FC2DFF">
          <w:rPr>
            <w:noProof/>
            <w:webHidden/>
          </w:rPr>
          <w:fldChar w:fldCharType="separate"/>
        </w:r>
        <w:r w:rsidR="00B54CEF">
          <w:rPr>
            <w:noProof/>
            <w:webHidden/>
          </w:rPr>
          <w:t>8-12</w:t>
        </w:r>
        <w:r w:rsidR="00FC2DFF">
          <w:rPr>
            <w:noProof/>
            <w:webHidden/>
          </w:rPr>
          <w:fldChar w:fldCharType="end"/>
        </w:r>
      </w:hyperlink>
    </w:p>
    <w:p w14:paraId="7B1713F8" w14:textId="591CD0AE" w:rsidR="00FC2DFF" w:rsidRDefault="00A50F54">
      <w:pPr>
        <w:pStyle w:val="TOC4"/>
        <w:rPr>
          <w:rFonts w:ascii="Calibri" w:hAnsi="Calibri" w:cs="Times New Roman"/>
          <w:noProof/>
        </w:rPr>
      </w:pPr>
      <w:hyperlink w:anchor="_Toc226446636" w:history="1">
        <w:r w:rsidR="00FC2DFF" w:rsidRPr="00BF4657">
          <w:rPr>
            <w:rStyle w:val="Hyperlink"/>
            <w:noProof/>
          </w:rPr>
          <w:t>SACC Exemptions</w:t>
        </w:r>
        <w:r w:rsidR="00FC2DFF">
          <w:rPr>
            <w:noProof/>
            <w:webHidden/>
          </w:rPr>
          <w:tab/>
        </w:r>
        <w:r w:rsidR="00FC2DFF">
          <w:rPr>
            <w:noProof/>
            <w:webHidden/>
          </w:rPr>
          <w:fldChar w:fldCharType="begin"/>
        </w:r>
        <w:r w:rsidR="00FC2DFF">
          <w:rPr>
            <w:noProof/>
            <w:webHidden/>
          </w:rPr>
          <w:instrText xml:space="preserve"> PAGEREF _Toc226446636 \h </w:instrText>
        </w:r>
        <w:r w:rsidR="00FC2DFF">
          <w:rPr>
            <w:noProof/>
            <w:webHidden/>
          </w:rPr>
        </w:r>
        <w:r w:rsidR="00FC2DFF">
          <w:rPr>
            <w:noProof/>
            <w:webHidden/>
          </w:rPr>
          <w:fldChar w:fldCharType="separate"/>
        </w:r>
        <w:r w:rsidR="00B54CEF">
          <w:rPr>
            <w:noProof/>
            <w:webHidden/>
          </w:rPr>
          <w:t>8-12</w:t>
        </w:r>
        <w:r w:rsidR="00FC2DFF">
          <w:rPr>
            <w:noProof/>
            <w:webHidden/>
          </w:rPr>
          <w:fldChar w:fldCharType="end"/>
        </w:r>
      </w:hyperlink>
    </w:p>
    <w:p w14:paraId="3F6613EB" w14:textId="30532212" w:rsidR="00FC2DFF" w:rsidRDefault="00A50F54">
      <w:pPr>
        <w:pStyle w:val="TOC2"/>
        <w:rPr>
          <w:rFonts w:ascii="Calibri" w:hAnsi="Calibri" w:cs="Times New Roman"/>
          <w:noProof/>
        </w:rPr>
      </w:pPr>
      <w:hyperlink w:anchor="_Toc226446637" w:history="1">
        <w:r w:rsidR="00FC2DFF" w:rsidRPr="00BF4657">
          <w:rPr>
            <w:rStyle w:val="Hyperlink"/>
            <w:noProof/>
          </w:rPr>
          <w:t>9.</w:t>
        </w:r>
        <w:r w:rsidR="00FC2DFF">
          <w:rPr>
            <w:rFonts w:ascii="Calibri" w:hAnsi="Calibri" w:cs="Times New Roman"/>
            <w:noProof/>
          </w:rPr>
          <w:tab/>
        </w:r>
        <w:r w:rsidR="00FC2DFF" w:rsidRPr="00BF4657">
          <w:rPr>
            <w:rStyle w:val="Hyperlink"/>
            <w:noProof/>
          </w:rPr>
          <w:t>Software Product Security</w:t>
        </w:r>
        <w:r w:rsidR="00FC2DFF">
          <w:rPr>
            <w:noProof/>
            <w:webHidden/>
          </w:rPr>
          <w:tab/>
        </w:r>
        <w:r w:rsidR="00FC2DFF">
          <w:rPr>
            <w:noProof/>
            <w:webHidden/>
          </w:rPr>
          <w:fldChar w:fldCharType="begin"/>
        </w:r>
        <w:r w:rsidR="00FC2DFF">
          <w:rPr>
            <w:noProof/>
            <w:webHidden/>
          </w:rPr>
          <w:instrText xml:space="preserve"> PAGEREF _Toc226446637 \h </w:instrText>
        </w:r>
        <w:r w:rsidR="00FC2DFF">
          <w:rPr>
            <w:noProof/>
            <w:webHidden/>
          </w:rPr>
        </w:r>
        <w:r w:rsidR="00FC2DFF">
          <w:rPr>
            <w:noProof/>
            <w:webHidden/>
          </w:rPr>
          <w:fldChar w:fldCharType="separate"/>
        </w:r>
        <w:r w:rsidR="00B54CEF">
          <w:rPr>
            <w:noProof/>
            <w:webHidden/>
          </w:rPr>
          <w:t>9-1</w:t>
        </w:r>
        <w:r w:rsidR="00FC2DFF">
          <w:rPr>
            <w:noProof/>
            <w:webHidden/>
          </w:rPr>
          <w:fldChar w:fldCharType="end"/>
        </w:r>
      </w:hyperlink>
    </w:p>
    <w:p w14:paraId="4A16FDE8" w14:textId="6DEBC8C7" w:rsidR="00FC2DFF" w:rsidRDefault="00A50F54">
      <w:pPr>
        <w:pStyle w:val="TOC4"/>
        <w:rPr>
          <w:rFonts w:ascii="Calibri" w:hAnsi="Calibri" w:cs="Times New Roman"/>
          <w:noProof/>
        </w:rPr>
      </w:pPr>
      <w:hyperlink w:anchor="_Toc226446638" w:history="1">
        <w:r w:rsidR="00FC2DFF" w:rsidRPr="00BF4657">
          <w:rPr>
            <w:rStyle w:val="Hyperlink"/>
            <w:noProof/>
          </w:rPr>
          <w:t>Security Management</w:t>
        </w:r>
        <w:r w:rsidR="00FC2DFF">
          <w:rPr>
            <w:noProof/>
            <w:webHidden/>
          </w:rPr>
          <w:tab/>
        </w:r>
        <w:r w:rsidR="00FC2DFF">
          <w:rPr>
            <w:noProof/>
            <w:webHidden/>
          </w:rPr>
          <w:fldChar w:fldCharType="begin"/>
        </w:r>
        <w:r w:rsidR="00FC2DFF">
          <w:rPr>
            <w:noProof/>
            <w:webHidden/>
          </w:rPr>
          <w:instrText xml:space="preserve"> PAGEREF _Toc226446638 \h </w:instrText>
        </w:r>
        <w:r w:rsidR="00FC2DFF">
          <w:rPr>
            <w:noProof/>
            <w:webHidden/>
          </w:rPr>
        </w:r>
        <w:r w:rsidR="00FC2DFF">
          <w:rPr>
            <w:noProof/>
            <w:webHidden/>
          </w:rPr>
          <w:fldChar w:fldCharType="separate"/>
        </w:r>
        <w:r w:rsidR="00B54CEF">
          <w:rPr>
            <w:noProof/>
            <w:webHidden/>
          </w:rPr>
          <w:t>9-1</w:t>
        </w:r>
        <w:r w:rsidR="00FC2DFF">
          <w:rPr>
            <w:noProof/>
            <w:webHidden/>
          </w:rPr>
          <w:fldChar w:fldCharType="end"/>
        </w:r>
      </w:hyperlink>
    </w:p>
    <w:p w14:paraId="6F177775" w14:textId="6CF2E215" w:rsidR="00FC2DFF" w:rsidRDefault="00A50F54">
      <w:pPr>
        <w:pStyle w:val="TOC4"/>
        <w:rPr>
          <w:rFonts w:ascii="Calibri" w:hAnsi="Calibri" w:cs="Times New Roman"/>
          <w:noProof/>
        </w:rPr>
      </w:pPr>
      <w:hyperlink w:anchor="_Toc226446639" w:history="1">
        <w:r w:rsidR="00FC2DFF" w:rsidRPr="00BF4657">
          <w:rPr>
            <w:rStyle w:val="Hyperlink"/>
            <w:noProof/>
          </w:rPr>
          <w:t>Mail Groups, Alerts, and Bulletins</w:t>
        </w:r>
        <w:r w:rsidR="00FC2DFF">
          <w:rPr>
            <w:noProof/>
            <w:webHidden/>
          </w:rPr>
          <w:tab/>
        </w:r>
        <w:r w:rsidR="00FC2DFF">
          <w:rPr>
            <w:noProof/>
            <w:webHidden/>
          </w:rPr>
          <w:fldChar w:fldCharType="begin"/>
        </w:r>
        <w:r w:rsidR="00FC2DFF">
          <w:rPr>
            <w:noProof/>
            <w:webHidden/>
          </w:rPr>
          <w:instrText xml:space="preserve"> PAGEREF _Toc226446639 \h </w:instrText>
        </w:r>
        <w:r w:rsidR="00FC2DFF">
          <w:rPr>
            <w:noProof/>
            <w:webHidden/>
          </w:rPr>
        </w:r>
        <w:r w:rsidR="00FC2DFF">
          <w:rPr>
            <w:noProof/>
            <w:webHidden/>
          </w:rPr>
          <w:fldChar w:fldCharType="separate"/>
        </w:r>
        <w:r w:rsidR="00B54CEF">
          <w:rPr>
            <w:noProof/>
            <w:webHidden/>
          </w:rPr>
          <w:t>9-1</w:t>
        </w:r>
        <w:r w:rsidR="00FC2DFF">
          <w:rPr>
            <w:noProof/>
            <w:webHidden/>
          </w:rPr>
          <w:fldChar w:fldCharType="end"/>
        </w:r>
      </w:hyperlink>
    </w:p>
    <w:p w14:paraId="724EBCF6" w14:textId="4BBA26B8" w:rsidR="00FC2DFF" w:rsidRDefault="00A50F54">
      <w:pPr>
        <w:pStyle w:val="TOC4"/>
        <w:rPr>
          <w:rFonts w:ascii="Calibri" w:hAnsi="Calibri" w:cs="Times New Roman"/>
          <w:noProof/>
        </w:rPr>
      </w:pPr>
      <w:hyperlink w:anchor="_Toc226446640" w:history="1">
        <w:r w:rsidR="00FC2DFF" w:rsidRPr="00BF4657">
          <w:rPr>
            <w:rStyle w:val="Hyperlink"/>
            <w:noProof/>
          </w:rPr>
          <w:t>Auditing—Log Monitoring</w:t>
        </w:r>
        <w:r w:rsidR="00FC2DFF">
          <w:rPr>
            <w:noProof/>
            <w:webHidden/>
          </w:rPr>
          <w:tab/>
        </w:r>
        <w:r w:rsidR="00FC2DFF">
          <w:rPr>
            <w:noProof/>
            <w:webHidden/>
          </w:rPr>
          <w:fldChar w:fldCharType="begin"/>
        </w:r>
        <w:r w:rsidR="00FC2DFF">
          <w:rPr>
            <w:noProof/>
            <w:webHidden/>
          </w:rPr>
          <w:instrText xml:space="preserve"> PAGEREF _Toc226446640 \h </w:instrText>
        </w:r>
        <w:r w:rsidR="00FC2DFF">
          <w:rPr>
            <w:noProof/>
            <w:webHidden/>
          </w:rPr>
        </w:r>
        <w:r w:rsidR="00FC2DFF">
          <w:rPr>
            <w:noProof/>
            <w:webHidden/>
          </w:rPr>
          <w:fldChar w:fldCharType="separate"/>
        </w:r>
        <w:r w:rsidR="00B54CEF">
          <w:rPr>
            <w:noProof/>
            <w:webHidden/>
          </w:rPr>
          <w:t>9-1</w:t>
        </w:r>
        <w:r w:rsidR="00FC2DFF">
          <w:rPr>
            <w:noProof/>
            <w:webHidden/>
          </w:rPr>
          <w:fldChar w:fldCharType="end"/>
        </w:r>
      </w:hyperlink>
    </w:p>
    <w:p w14:paraId="51B41424" w14:textId="36B23622" w:rsidR="00FC2DFF" w:rsidRDefault="00A50F54">
      <w:pPr>
        <w:pStyle w:val="TOC4"/>
        <w:rPr>
          <w:rFonts w:ascii="Calibri" w:hAnsi="Calibri" w:cs="Times New Roman"/>
          <w:noProof/>
        </w:rPr>
      </w:pPr>
      <w:hyperlink w:anchor="_Toc226446641" w:history="1">
        <w:r w:rsidR="00FC2DFF" w:rsidRPr="00BF4657">
          <w:rPr>
            <w:rStyle w:val="Hyperlink"/>
            <w:noProof/>
          </w:rPr>
          <w:t>Remote Access/Transmissions</w:t>
        </w:r>
        <w:r w:rsidR="00FC2DFF">
          <w:rPr>
            <w:noProof/>
            <w:webHidden/>
          </w:rPr>
          <w:tab/>
        </w:r>
        <w:r w:rsidR="00FC2DFF">
          <w:rPr>
            <w:noProof/>
            <w:webHidden/>
          </w:rPr>
          <w:fldChar w:fldCharType="begin"/>
        </w:r>
        <w:r w:rsidR="00FC2DFF">
          <w:rPr>
            <w:noProof/>
            <w:webHidden/>
          </w:rPr>
          <w:instrText xml:space="preserve"> PAGEREF _Toc226446641 \h </w:instrText>
        </w:r>
        <w:r w:rsidR="00FC2DFF">
          <w:rPr>
            <w:noProof/>
            <w:webHidden/>
          </w:rPr>
        </w:r>
        <w:r w:rsidR="00FC2DFF">
          <w:rPr>
            <w:noProof/>
            <w:webHidden/>
          </w:rPr>
          <w:fldChar w:fldCharType="separate"/>
        </w:r>
        <w:r w:rsidR="00B54CEF">
          <w:rPr>
            <w:noProof/>
            <w:webHidden/>
          </w:rPr>
          <w:t>9-2</w:t>
        </w:r>
        <w:r w:rsidR="00FC2DFF">
          <w:rPr>
            <w:noProof/>
            <w:webHidden/>
          </w:rPr>
          <w:fldChar w:fldCharType="end"/>
        </w:r>
      </w:hyperlink>
    </w:p>
    <w:p w14:paraId="04757CC7" w14:textId="68C5542B" w:rsidR="00FC2DFF" w:rsidRDefault="00A50F54">
      <w:pPr>
        <w:pStyle w:val="TOC4"/>
        <w:rPr>
          <w:rFonts w:ascii="Calibri" w:hAnsi="Calibri" w:cs="Times New Roman"/>
          <w:noProof/>
        </w:rPr>
      </w:pPr>
      <w:hyperlink w:anchor="_Toc226446642" w:history="1">
        <w:r w:rsidR="00FC2DFF" w:rsidRPr="00BF4657">
          <w:rPr>
            <w:rStyle w:val="Hyperlink"/>
            <w:noProof/>
          </w:rPr>
          <w:t>Interfaces</w:t>
        </w:r>
        <w:r w:rsidR="00FC2DFF">
          <w:rPr>
            <w:noProof/>
            <w:webHidden/>
          </w:rPr>
          <w:tab/>
        </w:r>
        <w:r w:rsidR="00FC2DFF">
          <w:rPr>
            <w:noProof/>
            <w:webHidden/>
          </w:rPr>
          <w:fldChar w:fldCharType="begin"/>
        </w:r>
        <w:r w:rsidR="00FC2DFF">
          <w:rPr>
            <w:noProof/>
            <w:webHidden/>
          </w:rPr>
          <w:instrText xml:space="preserve"> PAGEREF _Toc226446642 \h </w:instrText>
        </w:r>
        <w:r w:rsidR="00FC2DFF">
          <w:rPr>
            <w:noProof/>
            <w:webHidden/>
          </w:rPr>
        </w:r>
        <w:r w:rsidR="00FC2DFF">
          <w:rPr>
            <w:noProof/>
            <w:webHidden/>
          </w:rPr>
          <w:fldChar w:fldCharType="separate"/>
        </w:r>
        <w:r w:rsidR="00B54CEF">
          <w:rPr>
            <w:noProof/>
            <w:webHidden/>
          </w:rPr>
          <w:t>9-3</w:t>
        </w:r>
        <w:r w:rsidR="00FC2DFF">
          <w:rPr>
            <w:noProof/>
            <w:webHidden/>
          </w:rPr>
          <w:fldChar w:fldCharType="end"/>
        </w:r>
      </w:hyperlink>
    </w:p>
    <w:p w14:paraId="2A408DA6" w14:textId="6F940CBD" w:rsidR="00FC2DFF" w:rsidRDefault="00A50F54">
      <w:pPr>
        <w:pStyle w:val="TOC4"/>
        <w:rPr>
          <w:rFonts w:ascii="Calibri" w:hAnsi="Calibri" w:cs="Times New Roman"/>
          <w:noProof/>
        </w:rPr>
      </w:pPr>
      <w:hyperlink w:anchor="_Toc226446643" w:history="1">
        <w:r w:rsidR="00FC2DFF" w:rsidRPr="00BF4657">
          <w:rPr>
            <w:rStyle w:val="Hyperlink"/>
            <w:noProof/>
          </w:rPr>
          <w:t>Electronic Signatures</w:t>
        </w:r>
        <w:r w:rsidR="00FC2DFF">
          <w:rPr>
            <w:noProof/>
            <w:webHidden/>
          </w:rPr>
          <w:tab/>
        </w:r>
        <w:r w:rsidR="00FC2DFF">
          <w:rPr>
            <w:noProof/>
            <w:webHidden/>
          </w:rPr>
          <w:fldChar w:fldCharType="begin"/>
        </w:r>
        <w:r w:rsidR="00FC2DFF">
          <w:rPr>
            <w:noProof/>
            <w:webHidden/>
          </w:rPr>
          <w:instrText xml:space="preserve"> PAGEREF _Toc226446643 \h </w:instrText>
        </w:r>
        <w:r w:rsidR="00FC2DFF">
          <w:rPr>
            <w:noProof/>
            <w:webHidden/>
          </w:rPr>
        </w:r>
        <w:r w:rsidR="00FC2DFF">
          <w:rPr>
            <w:noProof/>
            <w:webHidden/>
          </w:rPr>
          <w:fldChar w:fldCharType="separate"/>
        </w:r>
        <w:r w:rsidR="00B54CEF">
          <w:rPr>
            <w:noProof/>
            <w:webHidden/>
          </w:rPr>
          <w:t>9-3</w:t>
        </w:r>
        <w:r w:rsidR="00FC2DFF">
          <w:rPr>
            <w:noProof/>
            <w:webHidden/>
          </w:rPr>
          <w:fldChar w:fldCharType="end"/>
        </w:r>
      </w:hyperlink>
    </w:p>
    <w:p w14:paraId="0986EB5B" w14:textId="761D358C" w:rsidR="00FC2DFF" w:rsidRDefault="00A50F54">
      <w:pPr>
        <w:pStyle w:val="TOC4"/>
        <w:rPr>
          <w:rFonts w:ascii="Calibri" w:hAnsi="Calibri" w:cs="Times New Roman"/>
          <w:noProof/>
        </w:rPr>
      </w:pPr>
      <w:hyperlink w:anchor="_Toc226446644" w:history="1">
        <w:r w:rsidR="00FC2DFF" w:rsidRPr="00BF4657">
          <w:rPr>
            <w:rStyle w:val="Hyperlink"/>
            <w:noProof/>
          </w:rPr>
          <w:t>Security Keys</w:t>
        </w:r>
        <w:r w:rsidR="00FC2DFF">
          <w:rPr>
            <w:noProof/>
            <w:webHidden/>
          </w:rPr>
          <w:tab/>
        </w:r>
        <w:r w:rsidR="00FC2DFF">
          <w:rPr>
            <w:noProof/>
            <w:webHidden/>
          </w:rPr>
          <w:fldChar w:fldCharType="begin"/>
        </w:r>
        <w:r w:rsidR="00FC2DFF">
          <w:rPr>
            <w:noProof/>
            <w:webHidden/>
          </w:rPr>
          <w:instrText xml:space="preserve"> PAGEREF _Toc226446644 \h </w:instrText>
        </w:r>
        <w:r w:rsidR="00FC2DFF">
          <w:rPr>
            <w:noProof/>
            <w:webHidden/>
          </w:rPr>
        </w:r>
        <w:r w:rsidR="00FC2DFF">
          <w:rPr>
            <w:noProof/>
            <w:webHidden/>
          </w:rPr>
          <w:fldChar w:fldCharType="separate"/>
        </w:r>
        <w:r w:rsidR="00B54CEF">
          <w:rPr>
            <w:noProof/>
            <w:webHidden/>
          </w:rPr>
          <w:t>9-4</w:t>
        </w:r>
        <w:r w:rsidR="00FC2DFF">
          <w:rPr>
            <w:noProof/>
            <w:webHidden/>
          </w:rPr>
          <w:fldChar w:fldCharType="end"/>
        </w:r>
      </w:hyperlink>
    </w:p>
    <w:p w14:paraId="17FFB191" w14:textId="5A121FA0" w:rsidR="00FC2DFF" w:rsidRDefault="00A50F54">
      <w:pPr>
        <w:pStyle w:val="TOC4"/>
        <w:rPr>
          <w:rFonts w:ascii="Calibri" w:hAnsi="Calibri" w:cs="Times New Roman"/>
          <w:noProof/>
        </w:rPr>
      </w:pPr>
      <w:hyperlink w:anchor="_Toc226446645" w:history="1">
        <w:r w:rsidR="00FC2DFF" w:rsidRPr="00BF4657">
          <w:rPr>
            <w:rStyle w:val="Hyperlink"/>
            <w:noProof/>
          </w:rPr>
          <w:t>File Security</w:t>
        </w:r>
        <w:r w:rsidR="00FC2DFF">
          <w:rPr>
            <w:noProof/>
            <w:webHidden/>
          </w:rPr>
          <w:tab/>
        </w:r>
        <w:r w:rsidR="00FC2DFF">
          <w:rPr>
            <w:noProof/>
            <w:webHidden/>
          </w:rPr>
          <w:fldChar w:fldCharType="begin"/>
        </w:r>
        <w:r w:rsidR="00FC2DFF">
          <w:rPr>
            <w:noProof/>
            <w:webHidden/>
          </w:rPr>
          <w:instrText xml:space="preserve"> PAGEREF _Toc226446645 \h </w:instrText>
        </w:r>
        <w:r w:rsidR="00FC2DFF">
          <w:rPr>
            <w:noProof/>
            <w:webHidden/>
          </w:rPr>
        </w:r>
        <w:r w:rsidR="00FC2DFF">
          <w:rPr>
            <w:noProof/>
            <w:webHidden/>
          </w:rPr>
          <w:fldChar w:fldCharType="separate"/>
        </w:r>
        <w:r w:rsidR="00B54CEF">
          <w:rPr>
            <w:noProof/>
            <w:webHidden/>
          </w:rPr>
          <w:t>9-4</w:t>
        </w:r>
        <w:r w:rsidR="00FC2DFF">
          <w:rPr>
            <w:noProof/>
            <w:webHidden/>
          </w:rPr>
          <w:fldChar w:fldCharType="end"/>
        </w:r>
      </w:hyperlink>
    </w:p>
    <w:p w14:paraId="474BC14C" w14:textId="292171FB" w:rsidR="00FC2DFF" w:rsidRDefault="00A50F54">
      <w:pPr>
        <w:pStyle w:val="TOC4"/>
        <w:rPr>
          <w:rFonts w:ascii="Calibri" w:hAnsi="Calibri" w:cs="Times New Roman"/>
          <w:noProof/>
        </w:rPr>
      </w:pPr>
      <w:hyperlink w:anchor="_Toc226446646" w:history="1">
        <w:r w:rsidR="00FC2DFF" w:rsidRPr="00BF4657">
          <w:rPr>
            <w:rStyle w:val="Hyperlink"/>
            <w:noProof/>
          </w:rPr>
          <w:t>Contingency Planning</w:t>
        </w:r>
        <w:r w:rsidR="00FC2DFF">
          <w:rPr>
            <w:noProof/>
            <w:webHidden/>
          </w:rPr>
          <w:tab/>
        </w:r>
        <w:r w:rsidR="00FC2DFF">
          <w:rPr>
            <w:noProof/>
            <w:webHidden/>
          </w:rPr>
          <w:fldChar w:fldCharType="begin"/>
        </w:r>
        <w:r w:rsidR="00FC2DFF">
          <w:rPr>
            <w:noProof/>
            <w:webHidden/>
          </w:rPr>
          <w:instrText xml:space="preserve"> PAGEREF _Toc226446646 \h </w:instrText>
        </w:r>
        <w:r w:rsidR="00FC2DFF">
          <w:rPr>
            <w:noProof/>
            <w:webHidden/>
          </w:rPr>
        </w:r>
        <w:r w:rsidR="00FC2DFF">
          <w:rPr>
            <w:noProof/>
            <w:webHidden/>
          </w:rPr>
          <w:fldChar w:fldCharType="separate"/>
        </w:r>
        <w:r w:rsidR="00B54CEF">
          <w:rPr>
            <w:noProof/>
            <w:webHidden/>
          </w:rPr>
          <w:t>9-4</w:t>
        </w:r>
        <w:r w:rsidR="00FC2DFF">
          <w:rPr>
            <w:noProof/>
            <w:webHidden/>
          </w:rPr>
          <w:fldChar w:fldCharType="end"/>
        </w:r>
      </w:hyperlink>
    </w:p>
    <w:p w14:paraId="40434E3C" w14:textId="439F18A8" w:rsidR="00FC2DFF" w:rsidRDefault="00A50F54">
      <w:pPr>
        <w:pStyle w:val="TOC4"/>
        <w:rPr>
          <w:rFonts w:ascii="Calibri" w:hAnsi="Calibri" w:cs="Times New Roman"/>
          <w:noProof/>
        </w:rPr>
      </w:pPr>
      <w:hyperlink w:anchor="_Toc226446647" w:history="1">
        <w:r w:rsidR="00FC2DFF" w:rsidRPr="00BF4657">
          <w:rPr>
            <w:rStyle w:val="Hyperlink"/>
            <w:noProof/>
          </w:rPr>
          <w:t>Official Policies</w:t>
        </w:r>
        <w:r w:rsidR="00FC2DFF">
          <w:rPr>
            <w:noProof/>
            <w:webHidden/>
          </w:rPr>
          <w:tab/>
        </w:r>
        <w:r w:rsidR="00FC2DFF">
          <w:rPr>
            <w:noProof/>
            <w:webHidden/>
          </w:rPr>
          <w:fldChar w:fldCharType="begin"/>
        </w:r>
        <w:r w:rsidR="00FC2DFF">
          <w:rPr>
            <w:noProof/>
            <w:webHidden/>
          </w:rPr>
          <w:instrText xml:space="preserve"> PAGEREF _Toc226446647 \h </w:instrText>
        </w:r>
        <w:r w:rsidR="00FC2DFF">
          <w:rPr>
            <w:noProof/>
            <w:webHidden/>
          </w:rPr>
        </w:r>
        <w:r w:rsidR="00FC2DFF">
          <w:rPr>
            <w:noProof/>
            <w:webHidden/>
          </w:rPr>
          <w:fldChar w:fldCharType="separate"/>
        </w:r>
        <w:r w:rsidR="00B54CEF">
          <w:rPr>
            <w:noProof/>
            <w:webHidden/>
          </w:rPr>
          <w:t>9-4</w:t>
        </w:r>
        <w:r w:rsidR="00FC2DFF">
          <w:rPr>
            <w:noProof/>
            <w:webHidden/>
          </w:rPr>
          <w:fldChar w:fldCharType="end"/>
        </w:r>
      </w:hyperlink>
    </w:p>
    <w:p w14:paraId="711D3487" w14:textId="0F5992A6" w:rsidR="00FC2DFF" w:rsidRDefault="00A50F54">
      <w:pPr>
        <w:pStyle w:val="TOC2"/>
        <w:rPr>
          <w:rFonts w:ascii="Calibri" w:hAnsi="Calibri" w:cs="Times New Roman"/>
          <w:noProof/>
        </w:rPr>
      </w:pPr>
      <w:hyperlink w:anchor="_Toc226446648" w:history="1">
        <w:r w:rsidR="00FC2DFF" w:rsidRPr="00BF4657">
          <w:rPr>
            <w:rStyle w:val="Hyperlink"/>
            <w:noProof/>
          </w:rPr>
          <w:t>10.</w:t>
        </w:r>
        <w:r w:rsidR="00FC2DFF">
          <w:rPr>
            <w:rFonts w:ascii="Calibri" w:hAnsi="Calibri" w:cs="Times New Roman"/>
            <w:noProof/>
          </w:rPr>
          <w:tab/>
        </w:r>
        <w:r w:rsidR="00FC2DFF" w:rsidRPr="00BF4657">
          <w:rPr>
            <w:rStyle w:val="Hyperlink"/>
            <w:noProof/>
          </w:rPr>
          <w:t>Cactus Testing with KAAJEE</w:t>
        </w:r>
        <w:r w:rsidR="00FC2DFF">
          <w:rPr>
            <w:noProof/>
            <w:webHidden/>
          </w:rPr>
          <w:tab/>
        </w:r>
        <w:r w:rsidR="00FC2DFF">
          <w:rPr>
            <w:noProof/>
            <w:webHidden/>
          </w:rPr>
          <w:fldChar w:fldCharType="begin"/>
        </w:r>
        <w:r w:rsidR="00FC2DFF">
          <w:rPr>
            <w:noProof/>
            <w:webHidden/>
          </w:rPr>
          <w:instrText xml:space="preserve"> PAGEREF _Toc226446648 \h </w:instrText>
        </w:r>
        <w:r w:rsidR="00FC2DFF">
          <w:rPr>
            <w:noProof/>
            <w:webHidden/>
          </w:rPr>
        </w:r>
        <w:r w:rsidR="00FC2DFF">
          <w:rPr>
            <w:noProof/>
            <w:webHidden/>
          </w:rPr>
          <w:fldChar w:fldCharType="separate"/>
        </w:r>
        <w:r w:rsidR="00B54CEF">
          <w:rPr>
            <w:noProof/>
            <w:webHidden/>
          </w:rPr>
          <w:t>10-1</w:t>
        </w:r>
        <w:r w:rsidR="00FC2DFF">
          <w:rPr>
            <w:noProof/>
            <w:webHidden/>
          </w:rPr>
          <w:fldChar w:fldCharType="end"/>
        </w:r>
      </w:hyperlink>
    </w:p>
    <w:p w14:paraId="08750BFE" w14:textId="2A89B342" w:rsidR="00FC2DFF" w:rsidRDefault="00A50F54">
      <w:pPr>
        <w:pStyle w:val="TOC4"/>
        <w:rPr>
          <w:rFonts w:ascii="Calibri" w:hAnsi="Calibri" w:cs="Times New Roman"/>
          <w:noProof/>
        </w:rPr>
      </w:pPr>
      <w:hyperlink w:anchor="_Toc226446649" w:history="1">
        <w:r w:rsidR="00FC2DFF" w:rsidRPr="00BF4657">
          <w:rPr>
            <w:rStyle w:val="Hyperlink"/>
            <w:noProof/>
          </w:rPr>
          <w:t>Enabling Cactus Unit Test Support</w:t>
        </w:r>
        <w:r w:rsidR="00FC2DFF">
          <w:rPr>
            <w:noProof/>
            <w:webHidden/>
          </w:rPr>
          <w:tab/>
        </w:r>
        <w:r w:rsidR="00FC2DFF">
          <w:rPr>
            <w:noProof/>
            <w:webHidden/>
          </w:rPr>
          <w:fldChar w:fldCharType="begin"/>
        </w:r>
        <w:r w:rsidR="00FC2DFF">
          <w:rPr>
            <w:noProof/>
            <w:webHidden/>
          </w:rPr>
          <w:instrText xml:space="preserve"> PAGEREF _Toc226446649 \h </w:instrText>
        </w:r>
        <w:r w:rsidR="00FC2DFF">
          <w:rPr>
            <w:noProof/>
            <w:webHidden/>
          </w:rPr>
        </w:r>
        <w:r w:rsidR="00FC2DFF">
          <w:rPr>
            <w:noProof/>
            <w:webHidden/>
          </w:rPr>
          <w:fldChar w:fldCharType="separate"/>
        </w:r>
        <w:r w:rsidR="00B54CEF">
          <w:rPr>
            <w:noProof/>
            <w:webHidden/>
          </w:rPr>
          <w:t>10-1</w:t>
        </w:r>
        <w:r w:rsidR="00FC2DFF">
          <w:rPr>
            <w:noProof/>
            <w:webHidden/>
          </w:rPr>
          <w:fldChar w:fldCharType="end"/>
        </w:r>
      </w:hyperlink>
    </w:p>
    <w:p w14:paraId="0D59C6F3" w14:textId="6B070288" w:rsidR="00FC2DFF" w:rsidRDefault="00A50F54">
      <w:pPr>
        <w:pStyle w:val="TOC4"/>
        <w:rPr>
          <w:rFonts w:ascii="Calibri" w:hAnsi="Calibri" w:cs="Times New Roman"/>
          <w:noProof/>
        </w:rPr>
      </w:pPr>
      <w:hyperlink w:anchor="_Toc226446650" w:history="1">
        <w:r w:rsidR="00FC2DFF" w:rsidRPr="00BF4657">
          <w:rPr>
            <w:rStyle w:val="Hyperlink"/>
            <w:noProof/>
          </w:rPr>
          <w:t>Using Cactus in a KAAJEE-Secured Application</w:t>
        </w:r>
        <w:r w:rsidR="00FC2DFF">
          <w:rPr>
            <w:noProof/>
            <w:webHidden/>
          </w:rPr>
          <w:tab/>
        </w:r>
        <w:r w:rsidR="00FC2DFF">
          <w:rPr>
            <w:noProof/>
            <w:webHidden/>
          </w:rPr>
          <w:fldChar w:fldCharType="begin"/>
        </w:r>
        <w:r w:rsidR="00FC2DFF">
          <w:rPr>
            <w:noProof/>
            <w:webHidden/>
          </w:rPr>
          <w:instrText xml:space="preserve"> PAGEREF _Toc226446650 \h </w:instrText>
        </w:r>
        <w:r w:rsidR="00FC2DFF">
          <w:rPr>
            <w:noProof/>
            <w:webHidden/>
          </w:rPr>
        </w:r>
        <w:r w:rsidR="00FC2DFF">
          <w:rPr>
            <w:noProof/>
            <w:webHidden/>
          </w:rPr>
          <w:fldChar w:fldCharType="separate"/>
        </w:r>
        <w:r w:rsidR="00B54CEF">
          <w:rPr>
            <w:noProof/>
            <w:webHidden/>
          </w:rPr>
          <w:t>10-2</w:t>
        </w:r>
        <w:r w:rsidR="00FC2DFF">
          <w:rPr>
            <w:noProof/>
            <w:webHidden/>
          </w:rPr>
          <w:fldChar w:fldCharType="end"/>
        </w:r>
      </w:hyperlink>
    </w:p>
    <w:p w14:paraId="48320A2E" w14:textId="1BAB182F" w:rsidR="00FC2DFF" w:rsidRDefault="00A50F54">
      <w:pPr>
        <w:pStyle w:val="TOC4"/>
        <w:rPr>
          <w:rFonts w:ascii="Calibri" w:hAnsi="Calibri" w:cs="Times New Roman"/>
          <w:noProof/>
        </w:rPr>
      </w:pPr>
      <w:hyperlink w:anchor="_Toc226446651" w:history="1">
        <w:r w:rsidR="00FC2DFF" w:rsidRPr="00BF4657">
          <w:rPr>
            <w:rStyle w:val="Hyperlink"/>
            <w:noProof/>
          </w:rPr>
          <w:t>Cactus ServletTestCase Example</w:t>
        </w:r>
        <w:r w:rsidR="00FC2DFF">
          <w:rPr>
            <w:noProof/>
            <w:webHidden/>
          </w:rPr>
          <w:tab/>
        </w:r>
        <w:r w:rsidR="00FC2DFF">
          <w:rPr>
            <w:noProof/>
            <w:webHidden/>
          </w:rPr>
          <w:fldChar w:fldCharType="begin"/>
        </w:r>
        <w:r w:rsidR="00FC2DFF">
          <w:rPr>
            <w:noProof/>
            <w:webHidden/>
          </w:rPr>
          <w:instrText xml:space="preserve"> PAGEREF _Toc226446651 \h </w:instrText>
        </w:r>
        <w:r w:rsidR="00FC2DFF">
          <w:rPr>
            <w:noProof/>
            <w:webHidden/>
          </w:rPr>
        </w:r>
        <w:r w:rsidR="00FC2DFF">
          <w:rPr>
            <w:noProof/>
            <w:webHidden/>
          </w:rPr>
          <w:fldChar w:fldCharType="separate"/>
        </w:r>
        <w:r w:rsidR="00B54CEF">
          <w:rPr>
            <w:noProof/>
            <w:webHidden/>
          </w:rPr>
          <w:t>10-4</w:t>
        </w:r>
        <w:r w:rsidR="00FC2DFF">
          <w:rPr>
            <w:noProof/>
            <w:webHidden/>
          </w:rPr>
          <w:fldChar w:fldCharType="end"/>
        </w:r>
      </w:hyperlink>
    </w:p>
    <w:p w14:paraId="42BD5F80" w14:textId="51FFEBDA" w:rsidR="00FC2DFF" w:rsidRDefault="00A50F54">
      <w:pPr>
        <w:pStyle w:val="TOC4"/>
        <w:rPr>
          <w:rFonts w:ascii="Calibri" w:hAnsi="Calibri" w:cs="Times New Roman"/>
          <w:noProof/>
        </w:rPr>
      </w:pPr>
      <w:hyperlink w:anchor="_Toc226446652" w:history="1">
        <w:r w:rsidR="00FC2DFF" w:rsidRPr="00BF4657">
          <w:rPr>
            <w:rStyle w:val="Hyperlink"/>
            <w:noProof/>
          </w:rPr>
          <w:t xml:space="preserve">Other Approaches </w:t>
        </w:r>
        <w:r w:rsidR="00FC2DFF" w:rsidRPr="00BF4657">
          <w:rPr>
            <w:rStyle w:val="Hyperlink"/>
            <w:i/>
            <w:iCs/>
            <w:noProof/>
          </w:rPr>
          <w:t>Not</w:t>
        </w:r>
        <w:r w:rsidR="00FC2DFF" w:rsidRPr="00BF4657">
          <w:rPr>
            <w:rStyle w:val="Hyperlink"/>
            <w:noProof/>
          </w:rPr>
          <w:t xml:space="preserve"> Recommended</w:t>
        </w:r>
        <w:r w:rsidR="00FC2DFF">
          <w:rPr>
            <w:noProof/>
            <w:webHidden/>
          </w:rPr>
          <w:tab/>
        </w:r>
        <w:r w:rsidR="00FC2DFF">
          <w:rPr>
            <w:noProof/>
            <w:webHidden/>
          </w:rPr>
          <w:fldChar w:fldCharType="begin"/>
        </w:r>
        <w:r w:rsidR="00FC2DFF">
          <w:rPr>
            <w:noProof/>
            <w:webHidden/>
          </w:rPr>
          <w:instrText xml:space="preserve"> PAGEREF _Toc226446652 \h </w:instrText>
        </w:r>
        <w:r w:rsidR="00FC2DFF">
          <w:rPr>
            <w:noProof/>
            <w:webHidden/>
          </w:rPr>
        </w:r>
        <w:r w:rsidR="00FC2DFF">
          <w:rPr>
            <w:noProof/>
            <w:webHidden/>
          </w:rPr>
          <w:fldChar w:fldCharType="separate"/>
        </w:r>
        <w:r w:rsidR="00B54CEF">
          <w:rPr>
            <w:noProof/>
            <w:webHidden/>
          </w:rPr>
          <w:t>10-6</w:t>
        </w:r>
        <w:r w:rsidR="00FC2DFF">
          <w:rPr>
            <w:noProof/>
            <w:webHidden/>
          </w:rPr>
          <w:fldChar w:fldCharType="end"/>
        </w:r>
      </w:hyperlink>
    </w:p>
    <w:p w14:paraId="760594B4" w14:textId="629BEC43" w:rsidR="00FC2DFF" w:rsidRDefault="00A50F54">
      <w:pPr>
        <w:pStyle w:val="TOC2"/>
        <w:rPr>
          <w:rFonts w:ascii="Calibri" w:hAnsi="Calibri" w:cs="Times New Roman"/>
          <w:noProof/>
        </w:rPr>
      </w:pPr>
      <w:hyperlink w:anchor="_Toc226446653" w:history="1">
        <w:r w:rsidR="00FC2DFF" w:rsidRPr="00BF4657">
          <w:rPr>
            <w:rStyle w:val="Hyperlink"/>
            <w:noProof/>
          </w:rPr>
          <w:t>11.</w:t>
        </w:r>
        <w:r w:rsidR="00FC2DFF">
          <w:rPr>
            <w:rFonts w:ascii="Calibri" w:hAnsi="Calibri" w:cs="Times New Roman"/>
            <w:noProof/>
          </w:rPr>
          <w:tab/>
        </w:r>
        <w:r w:rsidR="00FC2DFF" w:rsidRPr="00BF4657">
          <w:rPr>
            <w:rStyle w:val="Hyperlink"/>
            <w:noProof/>
          </w:rPr>
          <w:t>Troubleshooting</w:t>
        </w:r>
        <w:r w:rsidR="00FC2DFF">
          <w:rPr>
            <w:noProof/>
            <w:webHidden/>
          </w:rPr>
          <w:tab/>
        </w:r>
        <w:r w:rsidR="00FC2DFF">
          <w:rPr>
            <w:noProof/>
            <w:webHidden/>
          </w:rPr>
          <w:fldChar w:fldCharType="begin"/>
        </w:r>
        <w:r w:rsidR="00FC2DFF">
          <w:rPr>
            <w:noProof/>
            <w:webHidden/>
          </w:rPr>
          <w:instrText xml:space="preserve"> PAGEREF _Toc226446653 \h </w:instrText>
        </w:r>
        <w:r w:rsidR="00FC2DFF">
          <w:rPr>
            <w:noProof/>
            <w:webHidden/>
          </w:rPr>
        </w:r>
        <w:r w:rsidR="00FC2DFF">
          <w:rPr>
            <w:noProof/>
            <w:webHidden/>
          </w:rPr>
          <w:fldChar w:fldCharType="separate"/>
        </w:r>
        <w:r w:rsidR="00B54CEF">
          <w:rPr>
            <w:noProof/>
            <w:webHidden/>
          </w:rPr>
          <w:t>11-1</w:t>
        </w:r>
        <w:r w:rsidR="00FC2DFF">
          <w:rPr>
            <w:noProof/>
            <w:webHidden/>
          </w:rPr>
          <w:fldChar w:fldCharType="end"/>
        </w:r>
      </w:hyperlink>
    </w:p>
    <w:p w14:paraId="4F26AA1C" w14:textId="763272E3" w:rsidR="00FC2DFF" w:rsidRDefault="00A50F54">
      <w:pPr>
        <w:pStyle w:val="TOC4"/>
        <w:rPr>
          <w:rFonts w:ascii="Calibri" w:hAnsi="Calibri" w:cs="Times New Roman"/>
          <w:noProof/>
        </w:rPr>
      </w:pPr>
      <w:hyperlink w:anchor="_Toc226446654" w:history="1">
        <w:r w:rsidR="00FC2DFF" w:rsidRPr="00BF4657">
          <w:rPr>
            <w:rStyle w:val="Hyperlink"/>
            <w:noProof/>
          </w:rPr>
          <w:t>Common Login-related Error Messages</w:t>
        </w:r>
        <w:r w:rsidR="00FC2DFF">
          <w:rPr>
            <w:noProof/>
            <w:webHidden/>
          </w:rPr>
          <w:tab/>
        </w:r>
        <w:r w:rsidR="00FC2DFF">
          <w:rPr>
            <w:noProof/>
            <w:webHidden/>
          </w:rPr>
          <w:fldChar w:fldCharType="begin"/>
        </w:r>
        <w:r w:rsidR="00FC2DFF">
          <w:rPr>
            <w:noProof/>
            <w:webHidden/>
          </w:rPr>
          <w:instrText xml:space="preserve"> PAGEREF _Toc226446654 \h </w:instrText>
        </w:r>
        <w:r w:rsidR="00FC2DFF">
          <w:rPr>
            <w:noProof/>
            <w:webHidden/>
          </w:rPr>
        </w:r>
        <w:r w:rsidR="00FC2DFF">
          <w:rPr>
            <w:noProof/>
            <w:webHidden/>
          </w:rPr>
          <w:fldChar w:fldCharType="separate"/>
        </w:r>
        <w:r w:rsidR="00B54CEF">
          <w:rPr>
            <w:noProof/>
            <w:webHidden/>
          </w:rPr>
          <w:t>11-1</w:t>
        </w:r>
        <w:r w:rsidR="00FC2DFF">
          <w:rPr>
            <w:noProof/>
            <w:webHidden/>
          </w:rPr>
          <w:fldChar w:fldCharType="end"/>
        </w:r>
      </w:hyperlink>
    </w:p>
    <w:p w14:paraId="1958E398" w14:textId="1019C1FA" w:rsidR="00FC2DFF" w:rsidRDefault="00A50F54">
      <w:pPr>
        <w:pStyle w:val="TOC2"/>
        <w:rPr>
          <w:rFonts w:ascii="Calibri" w:hAnsi="Calibri" w:cs="Times New Roman"/>
          <w:noProof/>
        </w:rPr>
      </w:pPr>
      <w:hyperlink w:anchor="_Toc226446655" w:history="1">
        <w:r w:rsidR="00FC2DFF" w:rsidRPr="00BF4657">
          <w:rPr>
            <w:rStyle w:val="Hyperlink"/>
            <w:noProof/>
          </w:rPr>
          <w:t>12.</w:t>
        </w:r>
        <w:r w:rsidR="00FC2DFF">
          <w:rPr>
            <w:rFonts w:ascii="Calibri" w:hAnsi="Calibri" w:cs="Times New Roman"/>
            <w:noProof/>
          </w:rPr>
          <w:tab/>
        </w:r>
        <w:r w:rsidR="00FC2DFF" w:rsidRPr="00BF4657">
          <w:rPr>
            <w:rStyle w:val="Hyperlink"/>
            <w:noProof/>
          </w:rPr>
          <w:t>Appendix A—Sample Deployment Descriptors</w:t>
        </w:r>
        <w:r w:rsidR="00FC2DFF">
          <w:rPr>
            <w:noProof/>
            <w:webHidden/>
          </w:rPr>
          <w:tab/>
        </w:r>
        <w:r w:rsidR="00FC2DFF">
          <w:rPr>
            <w:noProof/>
            <w:webHidden/>
          </w:rPr>
          <w:fldChar w:fldCharType="begin"/>
        </w:r>
        <w:r w:rsidR="00FC2DFF">
          <w:rPr>
            <w:noProof/>
            <w:webHidden/>
          </w:rPr>
          <w:instrText xml:space="preserve"> PAGEREF _Toc226446655 \h </w:instrText>
        </w:r>
        <w:r w:rsidR="00FC2DFF">
          <w:rPr>
            <w:noProof/>
            <w:webHidden/>
          </w:rPr>
        </w:r>
        <w:r w:rsidR="00FC2DFF">
          <w:rPr>
            <w:noProof/>
            <w:webHidden/>
          </w:rPr>
          <w:fldChar w:fldCharType="separate"/>
        </w:r>
        <w:r w:rsidR="00B54CEF">
          <w:rPr>
            <w:noProof/>
            <w:webHidden/>
          </w:rPr>
          <w:t>12-1</w:t>
        </w:r>
        <w:r w:rsidR="00FC2DFF">
          <w:rPr>
            <w:noProof/>
            <w:webHidden/>
          </w:rPr>
          <w:fldChar w:fldCharType="end"/>
        </w:r>
      </w:hyperlink>
    </w:p>
    <w:p w14:paraId="021FF585" w14:textId="16261611" w:rsidR="00FC2DFF" w:rsidRDefault="00A50F54">
      <w:pPr>
        <w:pStyle w:val="TOC2"/>
        <w:rPr>
          <w:rFonts w:ascii="Calibri" w:hAnsi="Calibri" w:cs="Times New Roman"/>
          <w:noProof/>
        </w:rPr>
      </w:pPr>
      <w:hyperlink w:anchor="_Toc226446656" w:history="1">
        <w:r w:rsidR="00FC2DFF" w:rsidRPr="00BF4657">
          <w:rPr>
            <w:rStyle w:val="Hyperlink"/>
            <w:noProof/>
          </w:rPr>
          <w:t>13.</w:t>
        </w:r>
        <w:r w:rsidR="00FC2DFF">
          <w:rPr>
            <w:rFonts w:ascii="Calibri" w:hAnsi="Calibri" w:cs="Times New Roman"/>
            <w:noProof/>
          </w:rPr>
          <w:tab/>
        </w:r>
        <w:r w:rsidR="00FC2DFF" w:rsidRPr="00BF4657">
          <w:rPr>
            <w:rStyle w:val="Hyperlink"/>
            <w:noProof/>
          </w:rPr>
          <w:t>Appendix B—Mapping WebLogic Group Names with J2EE Security Role Names</w:t>
        </w:r>
        <w:r w:rsidR="00FC2DFF">
          <w:rPr>
            <w:noProof/>
            <w:webHidden/>
          </w:rPr>
          <w:tab/>
        </w:r>
        <w:r w:rsidR="00FC2DFF">
          <w:rPr>
            <w:noProof/>
            <w:webHidden/>
          </w:rPr>
          <w:fldChar w:fldCharType="begin"/>
        </w:r>
        <w:r w:rsidR="00FC2DFF">
          <w:rPr>
            <w:noProof/>
            <w:webHidden/>
          </w:rPr>
          <w:instrText xml:space="preserve"> PAGEREF _Toc226446656 \h </w:instrText>
        </w:r>
        <w:r w:rsidR="00FC2DFF">
          <w:rPr>
            <w:noProof/>
            <w:webHidden/>
          </w:rPr>
        </w:r>
        <w:r w:rsidR="00FC2DFF">
          <w:rPr>
            <w:noProof/>
            <w:webHidden/>
          </w:rPr>
          <w:fldChar w:fldCharType="separate"/>
        </w:r>
        <w:r w:rsidR="00B54CEF">
          <w:rPr>
            <w:noProof/>
            <w:webHidden/>
          </w:rPr>
          <w:t>13-1</w:t>
        </w:r>
        <w:r w:rsidR="00FC2DFF">
          <w:rPr>
            <w:noProof/>
            <w:webHidden/>
          </w:rPr>
          <w:fldChar w:fldCharType="end"/>
        </w:r>
      </w:hyperlink>
    </w:p>
    <w:p w14:paraId="1F1AA4BE" w14:textId="2211C01B" w:rsidR="00FC2DFF" w:rsidRDefault="00A50F54">
      <w:pPr>
        <w:pStyle w:val="TOC3"/>
        <w:rPr>
          <w:rFonts w:ascii="Calibri" w:hAnsi="Calibri" w:cs="Times New Roman"/>
          <w:noProof/>
        </w:rPr>
      </w:pPr>
      <w:hyperlink w:anchor="_Toc226446657" w:history="1">
        <w:r w:rsidR="00FC2DFF" w:rsidRPr="00BF4657">
          <w:rPr>
            <w:rStyle w:val="Hyperlink"/>
            <w:noProof/>
          </w:rPr>
          <w:t>Glossary</w:t>
        </w:r>
        <w:r w:rsidR="00FC2DFF">
          <w:rPr>
            <w:noProof/>
            <w:webHidden/>
          </w:rPr>
          <w:tab/>
          <w:t>Glossary-</w:t>
        </w:r>
        <w:r w:rsidR="00FC2DFF">
          <w:rPr>
            <w:noProof/>
            <w:webHidden/>
          </w:rPr>
          <w:fldChar w:fldCharType="begin"/>
        </w:r>
        <w:r w:rsidR="00FC2DFF">
          <w:rPr>
            <w:noProof/>
            <w:webHidden/>
          </w:rPr>
          <w:instrText xml:space="preserve"> PAGEREF _Toc226446657 \h </w:instrText>
        </w:r>
        <w:r w:rsidR="00FC2DFF">
          <w:rPr>
            <w:noProof/>
            <w:webHidden/>
          </w:rPr>
        </w:r>
        <w:r w:rsidR="00FC2DFF">
          <w:rPr>
            <w:noProof/>
            <w:webHidden/>
          </w:rPr>
          <w:fldChar w:fldCharType="separate"/>
        </w:r>
        <w:r w:rsidR="00B54CEF">
          <w:rPr>
            <w:noProof/>
            <w:webHidden/>
          </w:rPr>
          <w:t>1</w:t>
        </w:r>
        <w:r w:rsidR="00FC2DFF">
          <w:rPr>
            <w:noProof/>
            <w:webHidden/>
          </w:rPr>
          <w:fldChar w:fldCharType="end"/>
        </w:r>
      </w:hyperlink>
    </w:p>
    <w:p w14:paraId="5C2ED40E" w14:textId="09676BFA" w:rsidR="00FC2DFF" w:rsidRDefault="00A50F54">
      <w:pPr>
        <w:pStyle w:val="TOC3"/>
        <w:rPr>
          <w:rFonts w:ascii="Calibri" w:hAnsi="Calibri" w:cs="Times New Roman"/>
          <w:noProof/>
        </w:rPr>
      </w:pPr>
      <w:hyperlink w:anchor="_Toc226446658" w:history="1">
        <w:r w:rsidR="00FC2DFF" w:rsidRPr="00BF4657">
          <w:rPr>
            <w:rStyle w:val="Hyperlink"/>
            <w:noProof/>
          </w:rPr>
          <w:t>Index</w:t>
        </w:r>
        <w:r w:rsidR="00FC2DFF">
          <w:rPr>
            <w:noProof/>
            <w:webHidden/>
          </w:rPr>
          <w:tab/>
          <w:t>Index-</w:t>
        </w:r>
        <w:r w:rsidR="00FC2DFF">
          <w:rPr>
            <w:noProof/>
            <w:webHidden/>
          </w:rPr>
          <w:fldChar w:fldCharType="begin"/>
        </w:r>
        <w:r w:rsidR="00FC2DFF">
          <w:rPr>
            <w:noProof/>
            <w:webHidden/>
          </w:rPr>
          <w:instrText xml:space="preserve"> PAGEREF _Toc226446658 \h </w:instrText>
        </w:r>
        <w:r w:rsidR="00FC2DFF">
          <w:rPr>
            <w:noProof/>
            <w:webHidden/>
          </w:rPr>
        </w:r>
        <w:r w:rsidR="00FC2DFF">
          <w:rPr>
            <w:noProof/>
            <w:webHidden/>
          </w:rPr>
          <w:fldChar w:fldCharType="separate"/>
        </w:r>
        <w:r w:rsidR="00B54CEF">
          <w:rPr>
            <w:noProof/>
            <w:webHidden/>
          </w:rPr>
          <w:t>1</w:t>
        </w:r>
        <w:r w:rsidR="00FC2DFF">
          <w:rPr>
            <w:noProof/>
            <w:webHidden/>
          </w:rPr>
          <w:fldChar w:fldCharType="end"/>
        </w:r>
      </w:hyperlink>
    </w:p>
    <w:p w14:paraId="0B8A156D" w14:textId="77777777" w:rsidR="00604685" w:rsidRPr="00C94904" w:rsidRDefault="00184934" w:rsidP="00604685">
      <w:r>
        <w:fldChar w:fldCharType="end"/>
      </w:r>
    </w:p>
    <w:p w14:paraId="4B649F22" w14:textId="77777777" w:rsidR="00604685" w:rsidRPr="00C94904" w:rsidRDefault="00604685" w:rsidP="00604685"/>
    <w:p w14:paraId="6E39BF74" w14:textId="77777777" w:rsidR="00604685" w:rsidRPr="00C94904" w:rsidRDefault="00604685" w:rsidP="00604685">
      <w:r w:rsidRPr="00C94904">
        <w:br w:type="page"/>
      </w:r>
    </w:p>
    <w:p w14:paraId="3872B8C1" w14:textId="77777777" w:rsidR="00604685" w:rsidRPr="00C94904" w:rsidRDefault="00604685" w:rsidP="00604685"/>
    <w:p w14:paraId="2426A872" w14:textId="77777777" w:rsidR="00604685" w:rsidRPr="00C94904" w:rsidRDefault="00604685" w:rsidP="00604685"/>
    <w:p w14:paraId="7A18D934" w14:textId="77777777" w:rsidR="00604685" w:rsidRPr="00C94904" w:rsidRDefault="00604685" w:rsidP="00604685">
      <w:pPr>
        <w:sectPr w:rsidR="00604685" w:rsidRPr="00C94904" w:rsidSect="00915F59">
          <w:headerReference w:type="even" r:id="rId16"/>
          <w:headerReference w:type="default" r:id="rId17"/>
          <w:headerReference w:type="first" r:id="rId18"/>
          <w:pgSz w:w="12240" w:h="15840" w:code="1"/>
          <w:pgMar w:top="1440" w:right="1440" w:bottom="1440" w:left="1440" w:header="720" w:footer="720" w:gutter="0"/>
          <w:pgNumType w:fmt="lowerRoman"/>
          <w:cols w:space="720"/>
          <w:titlePg/>
        </w:sectPr>
      </w:pPr>
    </w:p>
    <w:p w14:paraId="26519E26" w14:textId="77777777" w:rsidR="00604685" w:rsidRPr="00C94904" w:rsidRDefault="00604685" w:rsidP="00604685">
      <w:pPr>
        <w:pStyle w:val="Heading3"/>
      </w:pPr>
      <w:bookmarkStart w:id="12" w:name="_Toc83538810"/>
      <w:bookmarkStart w:id="13" w:name="_Toc84036945"/>
      <w:bookmarkStart w:id="14" w:name="_Toc84044167"/>
      <w:bookmarkStart w:id="15" w:name="_Toc226446574"/>
      <w:r w:rsidRPr="00C94904">
        <w:lastRenderedPageBreak/>
        <w:t>Figures and Tables</w:t>
      </w:r>
      <w:bookmarkEnd w:id="12"/>
      <w:bookmarkEnd w:id="13"/>
      <w:bookmarkEnd w:id="14"/>
      <w:bookmarkEnd w:id="15"/>
    </w:p>
    <w:p w14:paraId="242CCDD4" w14:textId="77777777" w:rsidR="00604685" w:rsidRPr="00C94904" w:rsidRDefault="00604685" w:rsidP="00604685">
      <w:pPr>
        <w:keepNext/>
        <w:keepLines/>
      </w:pPr>
    </w:p>
    <w:p w14:paraId="65E1166E" w14:textId="77777777" w:rsidR="00604685" w:rsidRDefault="00604685" w:rsidP="00604685">
      <w:pPr>
        <w:keepNext/>
        <w:keepLines/>
      </w:pPr>
    </w:p>
    <w:p w14:paraId="072660B1" w14:textId="77777777" w:rsidR="00164631" w:rsidRPr="00164631" w:rsidRDefault="00164631" w:rsidP="00604685">
      <w:pPr>
        <w:keepNext/>
        <w:keepLines/>
        <w:rPr>
          <w:b/>
          <w:sz w:val="32"/>
          <w:szCs w:val="32"/>
        </w:rPr>
      </w:pPr>
      <w:r w:rsidRPr="00164631">
        <w:rPr>
          <w:b/>
          <w:sz w:val="32"/>
          <w:szCs w:val="32"/>
        </w:rPr>
        <w:t>Figures</w:t>
      </w:r>
    </w:p>
    <w:p w14:paraId="66581AE6" w14:textId="77777777" w:rsidR="00164631" w:rsidRPr="00C94904" w:rsidRDefault="00164631" w:rsidP="00604685">
      <w:pPr>
        <w:keepNext/>
        <w:keepLines/>
      </w:pPr>
      <w:r w:rsidRPr="00C94904">
        <w:fldChar w:fldCharType="begin"/>
      </w:r>
      <w:r w:rsidRPr="00C94904">
        <w:instrText>XE "Figures "</w:instrText>
      </w:r>
      <w:r w:rsidRPr="00C94904">
        <w:fldChar w:fldCharType="end"/>
      </w:r>
    </w:p>
    <w:p w14:paraId="5D0CD706" w14:textId="7FFBD790" w:rsidR="00164631" w:rsidRDefault="00164631">
      <w:pPr>
        <w:pStyle w:val="TableofFigures"/>
        <w:tabs>
          <w:tab w:val="right" w:leader="dot" w:pos="9350"/>
        </w:tabs>
        <w:rPr>
          <w:rFonts w:ascii="Calibri" w:hAnsi="Calibri"/>
          <w:noProof/>
        </w:rPr>
      </w:pPr>
      <w:r>
        <w:fldChar w:fldCharType="begin"/>
      </w:r>
      <w:r>
        <w:instrText xml:space="preserve"> TOC \h \z \c "Figure" </w:instrText>
      </w:r>
      <w:r>
        <w:fldChar w:fldCharType="separate"/>
      </w:r>
      <w:hyperlink w:anchor="_Toc226447228" w:history="1">
        <w:r w:rsidRPr="004B5832">
          <w:rPr>
            <w:rStyle w:val="Hyperlink"/>
            <w:noProof/>
          </w:rPr>
          <w:t>Figure 1</w:t>
        </w:r>
        <w:r w:rsidRPr="004B5832">
          <w:rPr>
            <w:rStyle w:val="Hyperlink"/>
            <w:noProof/>
          </w:rPr>
          <w:noBreakHyphen/>
          <w:t>1. KAAJEE &amp; J2EE Web-based application process overview diagram</w:t>
        </w:r>
        <w:r>
          <w:rPr>
            <w:noProof/>
            <w:webHidden/>
          </w:rPr>
          <w:tab/>
        </w:r>
        <w:r>
          <w:rPr>
            <w:noProof/>
            <w:webHidden/>
          </w:rPr>
          <w:fldChar w:fldCharType="begin"/>
        </w:r>
        <w:r>
          <w:rPr>
            <w:noProof/>
            <w:webHidden/>
          </w:rPr>
          <w:instrText xml:space="preserve"> PAGEREF _Toc226447228 \h </w:instrText>
        </w:r>
        <w:r>
          <w:rPr>
            <w:noProof/>
            <w:webHidden/>
          </w:rPr>
        </w:r>
        <w:r>
          <w:rPr>
            <w:noProof/>
            <w:webHidden/>
          </w:rPr>
          <w:fldChar w:fldCharType="separate"/>
        </w:r>
        <w:r w:rsidR="00B54CEF">
          <w:rPr>
            <w:noProof/>
            <w:webHidden/>
          </w:rPr>
          <w:t>1-8</w:t>
        </w:r>
        <w:r>
          <w:rPr>
            <w:noProof/>
            <w:webHidden/>
          </w:rPr>
          <w:fldChar w:fldCharType="end"/>
        </w:r>
      </w:hyperlink>
    </w:p>
    <w:p w14:paraId="50A1E97B" w14:textId="6A955E7D" w:rsidR="00164631" w:rsidRDefault="00A50F54">
      <w:pPr>
        <w:pStyle w:val="TableofFigures"/>
        <w:tabs>
          <w:tab w:val="right" w:leader="dot" w:pos="9350"/>
        </w:tabs>
        <w:rPr>
          <w:rFonts w:ascii="Calibri" w:hAnsi="Calibri"/>
          <w:noProof/>
        </w:rPr>
      </w:pPr>
      <w:hyperlink w:anchor="_Toc226447229" w:history="1">
        <w:r w:rsidR="00164631" w:rsidRPr="004B5832">
          <w:rPr>
            <w:rStyle w:val="Hyperlink"/>
            <w:noProof/>
          </w:rPr>
          <w:t>Figure 1</w:t>
        </w:r>
        <w:r w:rsidR="00164631" w:rsidRPr="004B5832">
          <w:rPr>
            <w:rStyle w:val="Hyperlink"/>
            <w:noProof/>
          </w:rPr>
          <w:noBreakHyphen/>
          <w:t>2. Form-based Authentication overview</w:t>
        </w:r>
        <w:r w:rsidR="00164631">
          <w:rPr>
            <w:noProof/>
            <w:webHidden/>
          </w:rPr>
          <w:tab/>
        </w:r>
        <w:r w:rsidR="00164631">
          <w:rPr>
            <w:noProof/>
            <w:webHidden/>
          </w:rPr>
          <w:fldChar w:fldCharType="begin"/>
        </w:r>
        <w:r w:rsidR="00164631">
          <w:rPr>
            <w:noProof/>
            <w:webHidden/>
          </w:rPr>
          <w:instrText xml:space="preserve"> PAGEREF _Toc226447229 \h </w:instrText>
        </w:r>
        <w:r w:rsidR="00164631">
          <w:rPr>
            <w:noProof/>
            <w:webHidden/>
          </w:rPr>
        </w:r>
        <w:r w:rsidR="00164631">
          <w:rPr>
            <w:noProof/>
            <w:webHidden/>
          </w:rPr>
          <w:fldChar w:fldCharType="separate"/>
        </w:r>
        <w:r w:rsidR="00B54CEF">
          <w:rPr>
            <w:noProof/>
            <w:webHidden/>
          </w:rPr>
          <w:t>1-10</w:t>
        </w:r>
        <w:r w:rsidR="00164631">
          <w:rPr>
            <w:noProof/>
            <w:webHidden/>
          </w:rPr>
          <w:fldChar w:fldCharType="end"/>
        </w:r>
      </w:hyperlink>
    </w:p>
    <w:p w14:paraId="6E86E787" w14:textId="4381910D" w:rsidR="00164631" w:rsidRDefault="00A50F54">
      <w:pPr>
        <w:pStyle w:val="TableofFigures"/>
        <w:tabs>
          <w:tab w:val="right" w:leader="dot" w:pos="9350"/>
        </w:tabs>
        <w:rPr>
          <w:rFonts w:ascii="Calibri" w:hAnsi="Calibri"/>
          <w:noProof/>
        </w:rPr>
      </w:pPr>
      <w:hyperlink w:anchor="_Toc226447230" w:history="1">
        <w:r w:rsidR="00164631" w:rsidRPr="004B5832">
          <w:rPr>
            <w:rStyle w:val="Hyperlink"/>
            <w:noProof/>
          </w:rPr>
          <w:t>Figure 1</w:t>
        </w:r>
        <w:r w:rsidR="00164631" w:rsidRPr="004B5832">
          <w:rPr>
            <w:rStyle w:val="Hyperlink"/>
            <w:noProof/>
          </w:rPr>
          <w:noBreakHyphen/>
          <w:t>3. Sample KAAJEE Web login page (i.e., login.jsp)</w:t>
        </w:r>
        <w:r w:rsidR="00164631">
          <w:rPr>
            <w:noProof/>
            <w:webHidden/>
          </w:rPr>
          <w:tab/>
        </w:r>
        <w:r w:rsidR="00164631">
          <w:rPr>
            <w:noProof/>
            <w:webHidden/>
          </w:rPr>
          <w:fldChar w:fldCharType="begin"/>
        </w:r>
        <w:r w:rsidR="00164631">
          <w:rPr>
            <w:noProof/>
            <w:webHidden/>
          </w:rPr>
          <w:instrText xml:space="preserve"> PAGEREF _Toc226447230 \h </w:instrText>
        </w:r>
        <w:r w:rsidR="00164631">
          <w:rPr>
            <w:noProof/>
            <w:webHidden/>
          </w:rPr>
        </w:r>
        <w:r w:rsidR="00164631">
          <w:rPr>
            <w:noProof/>
            <w:webHidden/>
          </w:rPr>
          <w:fldChar w:fldCharType="separate"/>
        </w:r>
        <w:r w:rsidR="00B54CEF">
          <w:rPr>
            <w:noProof/>
            <w:webHidden/>
          </w:rPr>
          <w:t>1-11</w:t>
        </w:r>
        <w:r w:rsidR="00164631">
          <w:rPr>
            <w:noProof/>
            <w:webHidden/>
          </w:rPr>
          <w:fldChar w:fldCharType="end"/>
        </w:r>
      </w:hyperlink>
    </w:p>
    <w:p w14:paraId="486D09B3" w14:textId="7A4A52B4" w:rsidR="00164631" w:rsidRDefault="00A50F54">
      <w:pPr>
        <w:pStyle w:val="TableofFigures"/>
        <w:tabs>
          <w:tab w:val="right" w:leader="dot" w:pos="9350"/>
        </w:tabs>
        <w:rPr>
          <w:rFonts w:ascii="Calibri" w:hAnsi="Calibri"/>
          <w:noProof/>
        </w:rPr>
      </w:pPr>
      <w:hyperlink w:anchor="_Toc226447231" w:history="1">
        <w:r w:rsidR="00164631" w:rsidRPr="004B5832">
          <w:rPr>
            <w:rStyle w:val="Hyperlink"/>
            <w:noProof/>
          </w:rPr>
          <w:t>Figure 1</w:t>
        </w:r>
        <w:r w:rsidR="00164631" w:rsidRPr="004B5832">
          <w:rPr>
            <w:rStyle w:val="Hyperlink"/>
            <w:noProof/>
          </w:rPr>
          <w:noBreakHyphen/>
          <w:t>4. Sample login persistent cookie information</w:t>
        </w:r>
        <w:r w:rsidR="00164631">
          <w:rPr>
            <w:noProof/>
            <w:webHidden/>
          </w:rPr>
          <w:tab/>
        </w:r>
        <w:r w:rsidR="00164631">
          <w:rPr>
            <w:noProof/>
            <w:webHidden/>
          </w:rPr>
          <w:fldChar w:fldCharType="begin"/>
        </w:r>
        <w:r w:rsidR="00164631">
          <w:rPr>
            <w:noProof/>
            <w:webHidden/>
          </w:rPr>
          <w:instrText xml:space="preserve"> PAGEREF _Toc226447231 \h </w:instrText>
        </w:r>
        <w:r w:rsidR="00164631">
          <w:rPr>
            <w:noProof/>
            <w:webHidden/>
          </w:rPr>
        </w:r>
        <w:r w:rsidR="00164631">
          <w:rPr>
            <w:noProof/>
            <w:webHidden/>
          </w:rPr>
          <w:fldChar w:fldCharType="separate"/>
        </w:r>
        <w:r w:rsidR="00B54CEF">
          <w:rPr>
            <w:noProof/>
            <w:webHidden/>
          </w:rPr>
          <w:t>1-17</w:t>
        </w:r>
        <w:r w:rsidR="00164631">
          <w:rPr>
            <w:noProof/>
            <w:webHidden/>
          </w:rPr>
          <w:fldChar w:fldCharType="end"/>
        </w:r>
      </w:hyperlink>
    </w:p>
    <w:p w14:paraId="1A19E1FC" w14:textId="792A2876" w:rsidR="00164631" w:rsidRDefault="00A50F54">
      <w:pPr>
        <w:pStyle w:val="TableofFigures"/>
        <w:tabs>
          <w:tab w:val="right" w:leader="dot" w:pos="9350"/>
        </w:tabs>
        <w:rPr>
          <w:rFonts w:ascii="Calibri" w:hAnsi="Calibri"/>
          <w:noProof/>
        </w:rPr>
      </w:pPr>
      <w:hyperlink w:anchor="_Toc226447232" w:history="1">
        <w:r w:rsidR="00164631" w:rsidRPr="004B5832">
          <w:rPr>
            <w:rStyle w:val="Hyperlink"/>
            <w:noProof/>
          </w:rPr>
          <w:t>Figure 3</w:t>
        </w:r>
        <w:r w:rsidR="00164631" w:rsidRPr="004B5832">
          <w:rPr>
            <w:rStyle w:val="Hyperlink"/>
            <w:noProof/>
          </w:rPr>
          <w:noBreakHyphen/>
          <w:t>1. Sample application weblogic.xml file (e.g., KAAJEE Sample Web Application)</w:t>
        </w:r>
        <w:r w:rsidR="00164631">
          <w:rPr>
            <w:noProof/>
            <w:webHidden/>
          </w:rPr>
          <w:tab/>
        </w:r>
        <w:r w:rsidR="00164631">
          <w:rPr>
            <w:noProof/>
            <w:webHidden/>
          </w:rPr>
          <w:fldChar w:fldCharType="begin"/>
        </w:r>
        <w:r w:rsidR="00164631">
          <w:rPr>
            <w:noProof/>
            <w:webHidden/>
          </w:rPr>
          <w:instrText xml:space="preserve"> PAGEREF _Toc226447232 \h </w:instrText>
        </w:r>
        <w:r w:rsidR="00164631">
          <w:rPr>
            <w:noProof/>
            <w:webHidden/>
          </w:rPr>
        </w:r>
        <w:r w:rsidR="00164631">
          <w:rPr>
            <w:noProof/>
            <w:webHidden/>
          </w:rPr>
          <w:fldChar w:fldCharType="separate"/>
        </w:r>
        <w:r w:rsidR="00B54CEF">
          <w:rPr>
            <w:noProof/>
            <w:webHidden/>
          </w:rPr>
          <w:t>3-7</w:t>
        </w:r>
        <w:r w:rsidR="00164631">
          <w:rPr>
            <w:noProof/>
            <w:webHidden/>
          </w:rPr>
          <w:fldChar w:fldCharType="end"/>
        </w:r>
      </w:hyperlink>
    </w:p>
    <w:p w14:paraId="6DFF3EBC" w14:textId="1C776339" w:rsidR="00164631" w:rsidRDefault="00A50F54">
      <w:pPr>
        <w:pStyle w:val="TableofFigures"/>
        <w:tabs>
          <w:tab w:val="right" w:leader="dot" w:pos="9350"/>
        </w:tabs>
        <w:rPr>
          <w:rFonts w:ascii="Calibri" w:hAnsi="Calibri"/>
          <w:noProof/>
        </w:rPr>
      </w:pPr>
      <w:hyperlink w:anchor="_Toc226447233" w:history="1">
        <w:r w:rsidR="00164631" w:rsidRPr="004B5832">
          <w:rPr>
            <w:rStyle w:val="Hyperlink"/>
            <w:noProof/>
          </w:rPr>
          <w:t>Figure 3</w:t>
        </w:r>
        <w:r w:rsidR="00164631" w:rsidRPr="004B5832">
          <w:rPr>
            <w:rStyle w:val="Hyperlink"/>
            <w:noProof/>
          </w:rPr>
          <w:noBreakHyphen/>
          <w:t>2. Sample excerpt from a web.xml file—Using the run-as tag</w:t>
        </w:r>
        <w:r w:rsidR="00164631">
          <w:rPr>
            <w:noProof/>
            <w:webHidden/>
          </w:rPr>
          <w:tab/>
        </w:r>
        <w:r w:rsidR="00164631">
          <w:rPr>
            <w:noProof/>
            <w:webHidden/>
          </w:rPr>
          <w:fldChar w:fldCharType="begin"/>
        </w:r>
        <w:r w:rsidR="00164631">
          <w:rPr>
            <w:noProof/>
            <w:webHidden/>
          </w:rPr>
          <w:instrText xml:space="preserve"> PAGEREF _Toc226447233 \h </w:instrText>
        </w:r>
        <w:r w:rsidR="00164631">
          <w:rPr>
            <w:noProof/>
            <w:webHidden/>
          </w:rPr>
        </w:r>
        <w:r w:rsidR="00164631">
          <w:rPr>
            <w:noProof/>
            <w:webHidden/>
          </w:rPr>
          <w:fldChar w:fldCharType="separate"/>
        </w:r>
        <w:r w:rsidR="00B54CEF">
          <w:rPr>
            <w:noProof/>
            <w:webHidden/>
          </w:rPr>
          <w:t>3-8</w:t>
        </w:r>
        <w:r w:rsidR="00164631">
          <w:rPr>
            <w:noProof/>
            <w:webHidden/>
          </w:rPr>
          <w:fldChar w:fldCharType="end"/>
        </w:r>
      </w:hyperlink>
    </w:p>
    <w:p w14:paraId="7416A95B" w14:textId="75A7A8AA" w:rsidR="00164631" w:rsidRDefault="00A50F54">
      <w:pPr>
        <w:pStyle w:val="TableofFigures"/>
        <w:tabs>
          <w:tab w:val="right" w:leader="dot" w:pos="9350"/>
        </w:tabs>
        <w:rPr>
          <w:rFonts w:ascii="Calibri" w:hAnsi="Calibri"/>
          <w:noProof/>
        </w:rPr>
      </w:pPr>
      <w:hyperlink w:anchor="_Toc226447234" w:history="1">
        <w:r w:rsidR="00164631" w:rsidRPr="004B5832">
          <w:rPr>
            <w:rStyle w:val="Hyperlink"/>
            <w:noProof/>
          </w:rPr>
          <w:t>Figure 3</w:t>
        </w:r>
        <w:r w:rsidR="00164631" w:rsidRPr="004B5832">
          <w:rPr>
            <w:rStyle w:val="Hyperlink"/>
            <w:noProof/>
          </w:rPr>
          <w:noBreakHyphen/>
          <w:t>3. Sample &lt;context-root-name&gt; tag found in the kaajeeConfig.xml file</w:t>
        </w:r>
        <w:r w:rsidR="00164631">
          <w:rPr>
            <w:noProof/>
            <w:webHidden/>
          </w:rPr>
          <w:tab/>
        </w:r>
        <w:r w:rsidR="00164631">
          <w:rPr>
            <w:noProof/>
            <w:webHidden/>
          </w:rPr>
          <w:fldChar w:fldCharType="begin"/>
        </w:r>
        <w:r w:rsidR="00164631">
          <w:rPr>
            <w:noProof/>
            <w:webHidden/>
          </w:rPr>
          <w:instrText xml:space="preserve"> PAGEREF _Toc226447234 \h </w:instrText>
        </w:r>
        <w:r w:rsidR="00164631">
          <w:rPr>
            <w:noProof/>
            <w:webHidden/>
          </w:rPr>
        </w:r>
        <w:r w:rsidR="00164631">
          <w:rPr>
            <w:noProof/>
            <w:webHidden/>
          </w:rPr>
          <w:fldChar w:fldCharType="separate"/>
        </w:r>
        <w:r w:rsidR="00B54CEF">
          <w:rPr>
            <w:noProof/>
            <w:webHidden/>
          </w:rPr>
          <w:t>3-8</w:t>
        </w:r>
        <w:r w:rsidR="00164631">
          <w:rPr>
            <w:noProof/>
            <w:webHidden/>
          </w:rPr>
          <w:fldChar w:fldCharType="end"/>
        </w:r>
      </w:hyperlink>
    </w:p>
    <w:p w14:paraId="246BFA07" w14:textId="2ACD0E92" w:rsidR="00164631" w:rsidRDefault="00A50F54">
      <w:pPr>
        <w:pStyle w:val="TableofFigures"/>
        <w:tabs>
          <w:tab w:val="right" w:leader="dot" w:pos="9350"/>
        </w:tabs>
        <w:rPr>
          <w:rFonts w:ascii="Calibri" w:hAnsi="Calibri"/>
          <w:noProof/>
        </w:rPr>
      </w:pPr>
      <w:hyperlink w:anchor="_Toc226447235" w:history="1">
        <w:r w:rsidR="00164631" w:rsidRPr="004B5832">
          <w:rPr>
            <w:rStyle w:val="Hyperlink"/>
            <w:noProof/>
          </w:rPr>
          <w:t>Figure 4</w:t>
        </w:r>
        <w:r w:rsidR="00164631" w:rsidRPr="004B5832">
          <w:rPr>
            <w:rStyle w:val="Hyperlink"/>
            <w:noProof/>
          </w:rPr>
          <w:noBreakHyphen/>
          <w:t>1. Sample jdbc.properties.cache file</w:t>
        </w:r>
        <w:r w:rsidR="00164631">
          <w:rPr>
            <w:noProof/>
            <w:webHidden/>
          </w:rPr>
          <w:tab/>
        </w:r>
        <w:r w:rsidR="00164631">
          <w:rPr>
            <w:noProof/>
            <w:webHidden/>
          </w:rPr>
          <w:fldChar w:fldCharType="begin"/>
        </w:r>
        <w:r w:rsidR="00164631">
          <w:rPr>
            <w:noProof/>
            <w:webHidden/>
          </w:rPr>
          <w:instrText xml:space="preserve"> PAGEREF _Toc226447235 \h </w:instrText>
        </w:r>
        <w:r w:rsidR="00164631">
          <w:rPr>
            <w:noProof/>
            <w:webHidden/>
          </w:rPr>
        </w:r>
        <w:r w:rsidR="00164631">
          <w:rPr>
            <w:noProof/>
            <w:webHidden/>
          </w:rPr>
          <w:fldChar w:fldCharType="separate"/>
        </w:r>
        <w:r w:rsidR="00B54CEF">
          <w:rPr>
            <w:noProof/>
            <w:webHidden/>
          </w:rPr>
          <w:t>4-4</w:t>
        </w:r>
        <w:r w:rsidR="00164631">
          <w:rPr>
            <w:noProof/>
            <w:webHidden/>
          </w:rPr>
          <w:fldChar w:fldCharType="end"/>
        </w:r>
      </w:hyperlink>
    </w:p>
    <w:p w14:paraId="5D639CA8" w14:textId="0CD84F45" w:rsidR="00164631" w:rsidRDefault="00A50F54">
      <w:pPr>
        <w:pStyle w:val="TableofFigures"/>
        <w:tabs>
          <w:tab w:val="right" w:leader="dot" w:pos="9350"/>
        </w:tabs>
        <w:rPr>
          <w:rFonts w:ascii="Calibri" w:hAnsi="Calibri"/>
          <w:noProof/>
        </w:rPr>
      </w:pPr>
      <w:hyperlink w:anchor="_Toc226447236" w:history="1">
        <w:r w:rsidR="00164631" w:rsidRPr="004B5832">
          <w:rPr>
            <w:rStyle w:val="Hyperlink"/>
            <w:noProof/>
          </w:rPr>
          <w:t>Figure 4</w:t>
        </w:r>
        <w:r w:rsidR="00164631" w:rsidRPr="004B5832">
          <w:rPr>
            <w:rStyle w:val="Hyperlink"/>
            <w:noProof/>
          </w:rPr>
          <w:noBreakHyphen/>
          <w:t>2. Sample jdbc.properties.oracle file</w:t>
        </w:r>
        <w:r w:rsidR="00164631">
          <w:rPr>
            <w:noProof/>
            <w:webHidden/>
          </w:rPr>
          <w:tab/>
        </w:r>
        <w:r w:rsidR="00164631">
          <w:rPr>
            <w:noProof/>
            <w:webHidden/>
          </w:rPr>
          <w:fldChar w:fldCharType="begin"/>
        </w:r>
        <w:r w:rsidR="00164631">
          <w:rPr>
            <w:noProof/>
            <w:webHidden/>
          </w:rPr>
          <w:instrText xml:space="preserve"> PAGEREF _Toc226447236 \h </w:instrText>
        </w:r>
        <w:r w:rsidR="00164631">
          <w:rPr>
            <w:noProof/>
            <w:webHidden/>
          </w:rPr>
        </w:r>
        <w:r w:rsidR="00164631">
          <w:rPr>
            <w:noProof/>
            <w:webHidden/>
          </w:rPr>
          <w:fldChar w:fldCharType="separate"/>
        </w:r>
        <w:r w:rsidR="00B54CEF">
          <w:rPr>
            <w:noProof/>
            <w:webHidden/>
          </w:rPr>
          <w:t>4-4</w:t>
        </w:r>
        <w:r w:rsidR="00164631">
          <w:rPr>
            <w:noProof/>
            <w:webHidden/>
          </w:rPr>
          <w:fldChar w:fldCharType="end"/>
        </w:r>
      </w:hyperlink>
    </w:p>
    <w:p w14:paraId="517DC920" w14:textId="17F725BB" w:rsidR="00164631" w:rsidRDefault="00A50F54">
      <w:pPr>
        <w:pStyle w:val="TableofFigures"/>
        <w:tabs>
          <w:tab w:val="right" w:leader="dot" w:pos="9350"/>
        </w:tabs>
        <w:rPr>
          <w:rFonts w:ascii="Calibri" w:hAnsi="Calibri"/>
          <w:noProof/>
        </w:rPr>
      </w:pPr>
      <w:hyperlink w:anchor="_Toc226447237" w:history="1">
        <w:r w:rsidR="00164631" w:rsidRPr="004B5832">
          <w:rPr>
            <w:rStyle w:val="Hyperlink"/>
            <w:noProof/>
          </w:rPr>
          <w:t>Figure 4</w:t>
        </w:r>
        <w:r w:rsidR="00164631" w:rsidRPr="004B5832">
          <w:rPr>
            <w:rStyle w:val="Hyperlink"/>
            <w:noProof/>
          </w:rPr>
          <w:noBreakHyphen/>
          <w:t>3. Sample empty KAAJEE configuration file</w:t>
        </w:r>
        <w:r w:rsidR="00164631">
          <w:rPr>
            <w:noProof/>
            <w:webHidden/>
          </w:rPr>
          <w:tab/>
        </w:r>
        <w:r w:rsidR="00164631">
          <w:rPr>
            <w:noProof/>
            <w:webHidden/>
          </w:rPr>
          <w:fldChar w:fldCharType="begin"/>
        </w:r>
        <w:r w:rsidR="00164631">
          <w:rPr>
            <w:noProof/>
            <w:webHidden/>
          </w:rPr>
          <w:instrText xml:space="preserve"> PAGEREF _Toc226447237 \h </w:instrText>
        </w:r>
        <w:r w:rsidR="00164631">
          <w:rPr>
            <w:noProof/>
            <w:webHidden/>
          </w:rPr>
        </w:r>
        <w:r w:rsidR="00164631">
          <w:rPr>
            <w:noProof/>
            <w:webHidden/>
          </w:rPr>
          <w:fldChar w:fldCharType="separate"/>
        </w:r>
        <w:r w:rsidR="00B54CEF">
          <w:rPr>
            <w:noProof/>
            <w:webHidden/>
          </w:rPr>
          <w:t>4-10</w:t>
        </w:r>
        <w:r w:rsidR="00164631">
          <w:rPr>
            <w:noProof/>
            <w:webHidden/>
          </w:rPr>
          <w:fldChar w:fldCharType="end"/>
        </w:r>
      </w:hyperlink>
    </w:p>
    <w:p w14:paraId="6199A046" w14:textId="6792661D" w:rsidR="00164631" w:rsidRDefault="00A50F54">
      <w:pPr>
        <w:pStyle w:val="TableofFigures"/>
        <w:tabs>
          <w:tab w:val="right" w:leader="dot" w:pos="9350"/>
        </w:tabs>
        <w:rPr>
          <w:rFonts w:ascii="Calibri" w:hAnsi="Calibri"/>
          <w:noProof/>
        </w:rPr>
      </w:pPr>
      <w:hyperlink w:anchor="_Toc226447238" w:history="1">
        <w:r w:rsidR="00164631" w:rsidRPr="004B5832">
          <w:rPr>
            <w:rStyle w:val="Hyperlink"/>
            <w:noProof/>
          </w:rPr>
          <w:t>Figure 4</w:t>
        </w:r>
        <w:r w:rsidR="00164631" w:rsidRPr="004B5832">
          <w:rPr>
            <w:rStyle w:val="Hyperlink"/>
            <w:noProof/>
          </w:rPr>
          <w:noBreakHyphen/>
          <w:t>4. Sample excerpt of the KAAJEE web.xml file—Initialization servlet</w:t>
        </w:r>
        <w:r w:rsidR="00164631">
          <w:rPr>
            <w:noProof/>
            <w:webHidden/>
          </w:rPr>
          <w:tab/>
        </w:r>
        <w:r w:rsidR="00164631">
          <w:rPr>
            <w:noProof/>
            <w:webHidden/>
          </w:rPr>
          <w:fldChar w:fldCharType="begin"/>
        </w:r>
        <w:r w:rsidR="00164631">
          <w:rPr>
            <w:noProof/>
            <w:webHidden/>
          </w:rPr>
          <w:instrText xml:space="preserve"> PAGEREF _Toc226447238 \h </w:instrText>
        </w:r>
        <w:r w:rsidR="00164631">
          <w:rPr>
            <w:noProof/>
            <w:webHidden/>
          </w:rPr>
        </w:r>
        <w:r w:rsidR="00164631">
          <w:rPr>
            <w:noProof/>
            <w:webHidden/>
          </w:rPr>
          <w:fldChar w:fldCharType="separate"/>
        </w:r>
        <w:r w:rsidR="00B54CEF">
          <w:rPr>
            <w:noProof/>
            <w:webHidden/>
          </w:rPr>
          <w:t>4-11</w:t>
        </w:r>
        <w:r w:rsidR="00164631">
          <w:rPr>
            <w:noProof/>
            <w:webHidden/>
          </w:rPr>
          <w:fldChar w:fldCharType="end"/>
        </w:r>
      </w:hyperlink>
    </w:p>
    <w:p w14:paraId="5DA67A7D" w14:textId="046476BC" w:rsidR="00164631" w:rsidRDefault="00A50F54">
      <w:pPr>
        <w:pStyle w:val="TableofFigures"/>
        <w:tabs>
          <w:tab w:val="right" w:leader="dot" w:pos="9350"/>
        </w:tabs>
        <w:rPr>
          <w:rFonts w:ascii="Calibri" w:hAnsi="Calibri"/>
          <w:noProof/>
        </w:rPr>
      </w:pPr>
      <w:hyperlink w:anchor="_Toc226447239" w:history="1">
        <w:r w:rsidR="00164631" w:rsidRPr="004B5832">
          <w:rPr>
            <w:rStyle w:val="Hyperlink"/>
            <w:noProof/>
          </w:rPr>
          <w:t>Figure 4</w:t>
        </w:r>
        <w:r w:rsidR="00164631" w:rsidRPr="004B5832">
          <w:rPr>
            <w:rStyle w:val="Hyperlink"/>
            <w:noProof/>
          </w:rPr>
          <w:noBreakHyphen/>
          <w:t>5. Sample excerpt of the KAAJEE web.xml file—LoginController servlet configuration</w:t>
        </w:r>
        <w:r w:rsidR="00164631">
          <w:rPr>
            <w:noProof/>
            <w:webHidden/>
          </w:rPr>
          <w:tab/>
        </w:r>
        <w:r w:rsidR="00164631">
          <w:rPr>
            <w:noProof/>
            <w:webHidden/>
          </w:rPr>
          <w:fldChar w:fldCharType="begin"/>
        </w:r>
        <w:r w:rsidR="00164631">
          <w:rPr>
            <w:noProof/>
            <w:webHidden/>
          </w:rPr>
          <w:instrText xml:space="preserve"> PAGEREF _Toc226447239 \h </w:instrText>
        </w:r>
        <w:r w:rsidR="00164631">
          <w:rPr>
            <w:noProof/>
            <w:webHidden/>
          </w:rPr>
        </w:r>
        <w:r w:rsidR="00164631">
          <w:rPr>
            <w:noProof/>
            <w:webHidden/>
          </w:rPr>
          <w:fldChar w:fldCharType="separate"/>
        </w:r>
        <w:r w:rsidR="00B54CEF">
          <w:rPr>
            <w:noProof/>
            <w:webHidden/>
          </w:rPr>
          <w:t>4-11</w:t>
        </w:r>
        <w:r w:rsidR="00164631">
          <w:rPr>
            <w:noProof/>
            <w:webHidden/>
          </w:rPr>
          <w:fldChar w:fldCharType="end"/>
        </w:r>
      </w:hyperlink>
    </w:p>
    <w:p w14:paraId="56B5FE2D" w14:textId="300B3E66" w:rsidR="00164631" w:rsidRDefault="00A50F54">
      <w:pPr>
        <w:pStyle w:val="TableofFigures"/>
        <w:tabs>
          <w:tab w:val="right" w:leader="dot" w:pos="9350"/>
        </w:tabs>
        <w:rPr>
          <w:rFonts w:ascii="Calibri" w:hAnsi="Calibri"/>
          <w:noProof/>
        </w:rPr>
      </w:pPr>
      <w:hyperlink w:anchor="_Toc226447240" w:history="1">
        <w:r w:rsidR="00164631" w:rsidRPr="004B5832">
          <w:rPr>
            <w:rStyle w:val="Hyperlink"/>
            <w:noProof/>
          </w:rPr>
          <w:t>Figure 4</w:t>
        </w:r>
        <w:r w:rsidR="00164631" w:rsidRPr="004B5832">
          <w:rPr>
            <w:rStyle w:val="Hyperlink"/>
            <w:noProof/>
          </w:rPr>
          <w:noBreakHyphen/>
          <w:t>6. Sample excerpt of the KAAJEE web.xml file—Listener configuration</w:t>
        </w:r>
        <w:r w:rsidR="00164631">
          <w:rPr>
            <w:noProof/>
            <w:webHidden/>
          </w:rPr>
          <w:tab/>
        </w:r>
        <w:r w:rsidR="00164631">
          <w:rPr>
            <w:noProof/>
            <w:webHidden/>
          </w:rPr>
          <w:fldChar w:fldCharType="begin"/>
        </w:r>
        <w:r w:rsidR="00164631">
          <w:rPr>
            <w:noProof/>
            <w:webHidden/>
          </w:rPr>
          <w:instrText xml:space="preserve"> PAGEREF _Toc226447240 \h </w:instrText>
        </w:r>
        <w:r w:rsidR="00164631">
          <w:rPr>
            <w:noProof/>
            <w:webHidden/>
          </w:rPr>
        </w:r>
        <w:r w:rsidR="00164631">
          <w:rPr>
            <w:noProof/>
            <w:webHidden/>
          </w:rPr>
          <w:fldChar w:fldCharType="separate"/>
        </w:r>
        <w:r w:rsidR="00B54CEF">
          <w:rPr>
            <w:noProof/>
            <w:webHidden/>
          </w:rPr>
          <w:t>4-12</w:t>
        </w:r>
        <w:r w:rsidR="00164631">
          <w:rPr>
            <w:noProof/>
            <w:webHidden/>
          </w:rPr>
          <w:fldChar w:fldCharType="end"/>
        </w:r>
      </w:hyperlink>
    </w:p>
    <w:p w14:paraId="1EE4EC5A" w14:textId="67A2FB28" w:rsidR="00164631" w:rsidRDefault="00A50F54">
      <w:pPr>
        <w:pStyle w:val="TableofFigures"/>
        <w:tabs>
          <w:tab w:val="right" w:leader="dot" w:pos="9350"/>
        </w:tabs>
        <w:rPr>
          <w:rFonts w:ascii="Calibri" w:hAnsi="Calibri"/>
          <w:noProof/>
        </w:rPr>
      </w:pPr>
      <w:hyperlink w:anchor="_Toc226447241" w:history="1">
        <w:r w:rsidR="00164631" w:rsidRPr="004B5832">
          <w:rPr>
            <w:rStyle w:val="Hyperlink"/>
            <w:noProof/>
          </w:rPr>
          <w:t>Figure 5</w:t>
        </w:r>
        <w:r w:rsidR="00164631" w:rsidRPr="004B5832">
          <w:rPr>
            <w:rStyle w:val="Hyperlink"/>
            <w:noProof/>
          </w:rPr>
          <w:noBreakHyphen/>
          <w:t>1. Sample application weblogic.xml file with group information (e.g., KAAJEE Sample Web Application)</w:t>
        </w:r>
        <w:r w:rsidR="00164631">
          <w:rPr>
            <w:noProof/>
            <w:webHidden/>
          </w:rPr>
          <w:tab/>
        </w:r>
        <w:r w:rsidR="00164631">
          <w:rPr>
            <w:noProof/>
            <w:webHidden/>
          </w:rPr>
          <w:fldChar w:fldCharType="begin"/>
        </w:r>
        <w:r w:rsidR="00164631">
          <w:rPr>
            <w:noProof/>
            <w:webHidden/>
          </w:rPr>
          <w:instrText xml:space="preserve"> PAGEREF _Toc226447241 \h </w:instrText>
        </w:r>
        <w:r w:rsidR="00164631">
          <w:rPr>
            <w:noProof/>
            <w:webHidden/>
          </w:rPr>
        </w:r>
        <w:r w:rsidR="00164631">
          <w:rPr>
            <w:noProof/>
            <w:webHidden/>
          </w:rPr>
          <w:fldChar w:fldCharType="separate"/>
        </w:r>
        <w:r w:rsidR="00B54CEF">
          <w:rPr>
            <w:noProof/>
            <w:webHidden/>
          </w:rPr>
          <w:t>5-2</w:t>
        </w:r>
        <w:r w:rsidR="00164631">
          <w:rPr>
            <w:noProof/>
            <w:webHidden/>
          </w:rPr>
          <w:fldChar w:fldCharType="end"/>
        </w:r>
      </w:hyperlink>
    </w:p>
    <w:p w14:paraId="4F4BF0AB" w14:textId="374BF686" w:rsidR="00164631" w:rsidRDefault="00A50F54">
      <w:pPr>
        <w:pStyle w:val="TableofFigures"/>
        <w:tabs>
          <w:tab w:val="right" w:leader="dot" w:pos="9350"/>
        </w:tabs>
        <w:rPr>
          <w:rFonts w:ascii="Calibri" w:hAnsi="Calibri"/>
          <w:noProof/>
        </w:rPr>
      </w:pPr>
      <w:hyperlink w:anchor="_Toc226447242" w:history="1">
        <w:r w:rsidR="00164631" w:rsidRPr="004B5832">
          <w:rPr>
            <w:rStyle w:val="Hyperlink"/>
            <w:noProof/>
          </w:rPr>
          <w:t>Figure 5</w:t>
        </w:r>
        <w:r w:rsidR="00164631" w:rsidRPr="004B5832">
          <w:rPr>
            <w:rStyle w:val="Hyperlink"/>
            <w:noProof/>
          </w:rPr>
          <w:noBreakHyphen/>
          <w:t>2. Sample excerpt of the KAAJEE web.xml file—J2EE Form-based Authentication configuration setup</w:t>
        </w:r>
        <w:r w:rsidR="00164631">
          <w:rPr>
            <w:noProof/>
            <w:webHidden/>
          </w:rPr>
          <w:tab/>
        </w:r>
        <w:r w:rsidR="00164631">
          <w:rPr>
            <w:noProof/>
            <w:webHidden/>
          </w:rPr>
          <w:fldChar w:fldCharType="begin"/>
        </w:r>
        <w:r w:rsidR="00164631">
          <w:rPr>
            <w:noProof/>
            <w:webHidden/>
          </w:rPr>
          <w:instrText xml:space="preserve"> PAGEREF _Toc226447242 \h </w:instrText>
        </w:r>
        <w:r w:rsidR="00164631">
          <w:rPr>
            <w:noProof/>
            <w:webHidden/>
          </w:rPr>
        </w:r>
        <w:r w:rsidR="00164631">
          <w:rPr>
            <w:noProof/>
            <w:webHidden/>
          </w:rPr>
          <w:fldChar w:fldCharType="separate"/>
        </w:r>
        <w:r w:rsidR="00B54CEF">
          <w:rPr>
            <w:noProof/>
            <w:webHidden/>
          </w:rPr>
          <w:t>5-4</w:t>
        </w:r>
        <w:r w:rsidR="00164631">
          <w:rPr>
            <w:noProof/>
            <w:webHidden/>
          </w:rPr>
          <w:fldChar w:fldCharType="end"/>
        </w:r>
      </w:hyperlink>
    </w:p>
    <w:p w14:paraId="2F5C9DE6" w14:textId="63D84E89" w:rsidR="00164631" w:rsidRDefault="00A50F54">
      <w:pPr>
        <w:pStyle w:val="TableofFigures"/>
        <w:tabs>
          <w:tab w:val="right" w:leader="dot" w:pos="9350"/>
        </w:tabs>
        <w:rPr>
          <w:rFonts w:ascii="Calibri" w:hAnsi="Calibri"/>
          <w:noProof/>
        </w:rPr>
      </w:pPr>
      <w:hyperlink w:anchor="_Toc226447243" w:history="1">
        <w:r w:rsidR="00164631" w:rsidRPr="004B5832">
          <w:rPr>
            <w:rStyle w:val="Hyperlink"/>
            <w:noProof/>
          </w:rPr>
          <w:t>Figure 5</w:t>
        </w:r>
        <w:r w:rsidR="00164631" w:rsidRPr="004B5832">
          <w:rPr>
            <w:rStyle w:val="Hyperlink"/>
            <w:noProof/>
          </w:rPr>
          <w:noBreakHyphen/>
          <w:t>3. Sample web.xml file excerpt—Protecting an application URL (e.g., KAAJEE Sample Web Application)</w:t>
        </w:r>
        <w:r w:rsidR="00164631">
          <w:rPr>
            <w:noProof/>
            <w:webHidden/>
          </w:rPr>
          <w:tab/>
        </w:r>
        <w:r w:rsidR="00164631">
          <w:rPr>
            <w:noProof/>
            <w:webHidden/>
          </w:rPr>
          <w:fldChar w:fldCharType="begin"/>
        </w:r>
        <w:r w:rsidR="00164631">
          <w:rPr>
            <w:noProof/>
            <w:webHidden/>
          </w:rPr>
          <w:instrText xml:space="preserve"> PAGEREF _Toc226447243 \h </w:instrText>
        </w:r>
        <w:r w:rsidR="00164631">
          <w:rPr>
            <w:noProof/>
            <w:webHidden/>
          </w:rPr>
        </w:r>
        <w:r w:rsidR="00164631">
          <w:rPr>
            <w:noProof/>
            <w:webHidden/>
          </w:rPr>
          <w:fldChar w:fldCharType="separate"/>
        </w:r>
        <w:r w:rsidR="00B54CEF">
          <w:rPr>
            <w:noProof/>
            <w:webHidden/>
          </w:rPr>
          <w:t>5-5</w:t>
        </w:r>
        <w:r w:rsidR="00164631">
          <w:rPr>
            <w:noProof/>
            <w:webHidden/>
          </w:rPr>
          <w:fldChar w:fldCharType="end"/>
        </w:r>
      </w:hyperlink>
    </w:p>
    <w:p w14:paraId="0F2248DD" w14:textId="37CCF707" w:rsidR="00164631" w:rsidRDefault="00A50F54">
      <w:pPr>
        <w:pStyle w:val="TableofFigures"/>
        <w:tabs>
          <w:tab w:val="right" w:leader="dot" w:pos="9350"/>
        </w:tabs>
        <w:rPr>
          <w:rFonts w:ascii="Calibri" w:hAnsi="Calibri"/>
          <w:noProof/>
        </w:rPr>
      </w:pPr>
      <w:hyperlink w:anchor="_Toc226447244" w:history="1">
        <w:r w:rsidR="00164631" w:rsidRPr="004B5832">
          <w:rPr>
            <w:rStyle w:val="Hyperlink"/>
            <w:noProof/>
          </w:rPr>
          <w:t>Figure 6</w:t>
        </w:r>
        <w:r w:rsidR="00164631" w:rsidRPr="004B5832">
          <w:rPr>
            <w:rStyle w:val="Hyperlink"/>
            <w:noProof/>
          </w:rPr>
          <w:noBreakHyphen/>
          <w:t>1. Mandatory OCIS banner warning message</w:t>
        </w:r>
        <w:r w:rsidR="00164631">
          <w:rPr>
            <w:noProof/>
            <w:webHidden/>
          </w:rPr>
          <w:tab/>
        </w:r>
        <w:r w:rsidR="00164631">
          <w:rPr>
            <w:noProof/>
            <w:webHidden/>
          </w:rPr>
          <w:fldChar w:fldCharType="begin"/>
        </w:r>
        <w:r w:rsidR="00164631">
          <w:rPr>
            <w:noProof/>
            <w:webHidden/>
          </w:rPr>
          <w:instrText xml:space="preserve"> PAGEREF _Toc226447244 \h </w:instrText>
        </w:r>
        <w:r w:rsidR="00164631">
          <w:rPr>
            <w:noProof/>
            <w:webHidden/>
          </w:rPr>
        </w:r>
        <w:r w:rsidR="00164631">
          <w:rPr>
            <w:noProof/>
            <w:webHidden/>
          </w:rPr>
          <w:fldChar w:fldCharType="separate"/>
        </w:r>
        <w:r w:rsidR="00B54CEF">
          <w:rPr>
            <w:noProof/>
            <w:webHidden/>
          </w:rPr>
          <w:t>6-5</w:t>
        </w:r>
        <w:r w:rsidR="00164631">
          <w:rPr>
            <w:noProof/>
            <w:webHidden/>
          </w:rPr>
          <w:fldChar w:fldCharType="end"/>
        </w:r>
      </w:hyperlink>
    </w:p>
    <w:p w14:paraId="315204A0" w14:textId="69DD068C" w:rsidR="00164631" w:rsidRDefault="00A50F54">
      <w:pPr>
        <w:pStyle w:val="TableofFigures"/>
        <w:tabs>
          <w:tab w:val="right" w:leader="dot" w:pos="9350"/>
        </w:tabs>
        <w:rPr>
          <w:rFonts w:ascii="Calibri" w:hAnsi="Calibri"/>
          <w:noProof/>
        </w:rPr>
      </w:pPr>
      <w:hyperlink w:anchor="_Toc226447245" w:history="1">
        <w:r w:rsidR="00164631" w:rsidRPr="004B5832">
          <w:rPr>
            <w:rStyle w:val="Hyperlink"/>
            <w:noProof/>
          </w:rPr>
          <w:t>Figure 6</w:t>
        </w:r>
        <w:r w:rsidR="00164631" w:rsidRPr="004B5832">
          <w:rPr>
            <w:rStyle w:val="Hyperlink"/>
            <w:noProof/>
          </w:rPr>
          <w:noBreakHyphen/>
          <w:t>2. Sample KAAJEE configuration file (i.e., kaajeeConfig.xml)</w:t>
        </w:r>
        <w:r w:rsidR="00164631">
          <w:rPr>
            <w:noProof/>
            <w:webHidden/>
          </w:rPr>
          <w:tab/>
        </w:r>
        <w:r w:rsidR="00164631">
          <w:rPr>
            <w:noProof/>
            <w:webHidden/>
          </w:rPr>
          <w:fldChar w:fldCharType="begin"/>
        </w:r>
        <w:r w:rsidR="00164631">
          <w:rPr>
            <w:noProof/>
            <w:webHidden/>
          </w:rPr>
          <w:instrText xml:space="preserve"> PAGEREF _Toc226447245 \h </w:instrText>
        </w:r>
        <w:r w:rsidR="00164631">
          <w:rPr>
            <w:noProof/>
            <w:webHidden/>
          </w:rPr>
        </w:r>
        <w:r w:rsidR="00164631">
          <w:rPr>
            <w:noProof/>
            <w:webHidden/>
          </w:rPr>
          <w:fldChar w:fldCharType="separate"/>
        </w:r>
        <w:r w:rsidR="00B54CEF">
          <w:rPr>
            <w:noProof/>
            <w:webHidden/>
          </w:rPr>
          <w:t>6-6</w:t>
        </w:r>
        <w:r w:rsidR="00164631">
          <w:rPr>
            <w:noProof/>
            <w:webHidden/>
          </w:rPr>
          <w:fldChar w:fldCharType="end"/>
        </w:r>
      </w:hyperlink>
    </w:p>
    <w:p w14:paraId="32884CC3" w14:textId="46D7E589" w:rsidR="00164631" w:rsidRDefault="00A50F54">
      <w:pPr>
        <w:pStyle w:val="TableofFigures"/>
        <w:tabs>
          <w:tab w:val="right" w:leader="dot" w:pos="9350"/>
        </w:tabs>
        <w:rPr>
          <w:rFonts w:ascii="Calibri" w:hAnsi="Calibri"/>
          <w:noProof/>
        </w:rPr>
      </w:pPr>
      <w:hyperlink w:anchor="_Toc226447246" w:history="1">
        <w:r w:rsidR="00164631" w:rsidRPr="004B5832">
          <w:rPr>
            <w:rStyle w:val="Hyperlink"/>
            <w:noProof/>
          </w:rPr>
          <w:t>Figure 7</w:t>
        </w:r>
        <w:r w:rsidR="00164631" w:rsidRPr="004B5832">
          <w:rPr>
            <w:rStyle w:val="Hyperlink"/>
            <w:noProof/>
          </w:rPr>
          <w:noBreakHyphen/>
          <w:t>1. JavaBean Example: LoginUserInfoVO object</w:t>
        </w:r>
        <w:r w:rsidR="00164631">
          <w:rPr>
            <w:noProof/>
            <w:webHidden/>
          </w:rPr>
          <w:tab/>
        </w:r>
        <w:r w:rsidR="00164631">
          <w:rPr>
            <w:noProof/>
            <w:webHidden/>
          </w:rPr>
          <w:fldChar w:fldCharType="begin"/>
        </w:r>
        <w:r w:rsidR="00164631">
          <w:rPr>
            <w:noProof/>
            <w:webHidden/>
          </w:rPr>
          <w:instrText xml:space="preserve"> PAGEREF _Toc226447246 \h </w:instrText>
        </w:r>
        <w:r w:rsidR="00164631">
          <w:rPr>
            <w:noProof/>
            <w:webHidden/>
          </w:rPr>
        </w:r>
        <w:r w:rsidR="00164631">
          <w:rPr>
            <w:noProof/>
            <w:webHidden/>
          </w:rPr>
          <w:fldChar w:fldCharType="separate"/>
        </w:r>
        <w:r w:rsidR="00B54CEF">
          <w:rPr>
            <w:noProof/>
            <w:webHidden/>
          </w:rPr>
          <w:t>7-3</w:t>
        </w:r>
        <w:r w:rsidR="00164631">
          <w:rPr>
            <w:noProof/>
            <w:webHidden/>
          </w:rPr>
          <w:fldChar w:fldCharType="end"/>
        </w:r>
      </w:hyperlink>
    </w:p>
    <w:p w14:paraId="31F59820" w14:textId="4C299AB8" w:rsidR="00164631" w:rsidRDefault="00A50F54">
      <w:pPr>
        <w:pStyle w:val="TableofFigures"/>
        <w:tabs>
          <w:tab w:val="right" w:leader="dot" w:pos="9350"/>
        </w:tabs>
        <w:rPr>
          <w:rFonts w:ascii="Calibri" w:hAnsi="Calibri"/>
          <w:noProof/>
        </w:rPr>
      </w:pPr>
      <w:hyperlink w:anchor="_Toc226447247" w:history="1">
        <w:r w:rsidR="00164631" w:rsidRPr="004B5832">
          <w:rPr>
            <w:rStyle w:val="Hyperlink"/>
            <w:noProof/>
          </w:rPr>
          <w:t>Figure 7</w:t>
        </w:r>
        <w:r w:rsidR="00164631" w:rsidRPr="004B5832">
          <w:rPr>
            <w:rStyle w:val="Hyperlink"/>
            <w:noProof/>
          </w:rPr>
          <w:noBreakHyphen/>
          <w:t>2. Sample JSP Web page code (e.g., AppHelloWorld.jsp)</w:t>
        </w:r>
        <w:r w:rsidR="00164631">
          <w:rPr>
            <w:noProof/>
            <w:webHidden/>
          </w:rPr>
          <w:tab/>
        </w:r>
        <w:r w:rsidR="00164631">
          <w:rPr>
            <w:noProof/>
            <w:webHidden/>
          </w:rPr>
          <w:fldChar w:fldCharType="begin"/>
        </w:r>
        <w:r w:rsidR="00164631">
          <w:rPr>
            <w:noProof/>
            <w:webHidden/>
          </w:rPr>
          <w:instrText xml:space="preserve"> PAGEREF _Toc226447247 \h </w:instrText>
        </w:r>
        <w:r w:rsidR="00164631">
          <w:rPr>
            <w:noProof/>
            <w:webHidden/>
          </w:rPr>
        </w:r>
        <w:r w:rsidR="00164631">
          <w:rPr>
            <w:noProof/>
            <w:webHidden/>
          </w:rPr>
          <w:fldChar w:fldCharType="separate"/>
        </w:r>
        <w:r w:rsidR="00B54CEF">
          <w:rPr>
            <w:noProof/>
            <w:webHidden/>
          </w:rPr>
          <w:t>7-6</w:t>
        </w:r>
        <w:r w:rsidR="00164631">
          <w:rPr>
            <w:noProof/>
            <w:webHidden/>
          </w:rPr>
          <w:fldChar w:fldCharType="end"/>
        </w:r>
      </w:hyperlink>
    </w:p>
    <w:p w14:paraId="35D9E1D0" w14:textId="62906D5D" w:rsidR="00164631" w:rsidRDefault="00A50F54">
      <w:pPr>
        <w:pStyle w:val="TableofFigures"/>
        <w:tabs>
          <w:tab w:val="right" w:leader="dot" w:pos="9350"/>
        </w:tabs>
        <w:rPr>
          <w:rFonts w:ascii="Calibri" w:hAnsi="Calibri"/>
          <w:noProof/>
        </w:rPr>
      </w:pPr>
      <w:hyperlink w:anchor="_Toc226447248" w:history="1">
        <w:r w:rsidR="00164631" w:rsidRPr="004B5832">
          <w:rPr>
            <w:rStyle w:val="Hyperlink"/>
            <w:noProof/>
          </w:rPr>
          <w:t>Figure 7</w:t>
        </w:r>
        <w:r w:rsidR="00164631" w:rsidRPr="004B5832">
          <w:rPr>
            <w:rStyle w:val="Hyperlink"/>
            <w:noProof/>
          </w:rPr>
          <w:noBreakHyphen/>
          <w:t>3. JavaBean Example: VistaDivisionVO object</w:t>
        </w:r>
        <w:r w:rsidR="00164631">
          <w:rPr>
            <w:noProof/>
            <w:webHidden/>
          </w:rPr>
          <w:tab/>
        </w:r>
        <w:r w:rsidR="00164631">
          <w:rPr>
            <w:noProof/>
            <w:webHidden/>
          </w:rPr>
          <w:fldChar w:fldCharType="begin"/>
        </w:r>
        <w:r w:rsidR="00164631">
          <w:rPr>
            <w:noProof/>
            <w:webHidden/>
          </w:rPr>
          <w:instrText xml:space="preserve"> PAGEREF _Toc226447248 \h </w:instrText>
        </w:r>
        <w:r w:rsidR="00164631">
          <w:rPr>
            <w:noProof/>
            <w:webHidden/>
          </w:rPr>
        </w:r>
        <w:r w:rsidR="00164631">
          <w:rPr>
            <w:noProof/>
            <w:webHidden/>
          </w:rPr>
          <w:fldChar w:fldCharType="separate"/>
        </w:r>
        <w:r w:rsidR="00B54CEF">
          <w:rPr>
            <w:noProof/>
            <w:webHidden/>
          </w:rPr>
          <w:t>7-9</w:t>
        </w:r>
        <w:r w:rsidR="00164631">
          <w:rPr>
            <w:noProof/>
            <w:webHidden/>
          </w:rPr>
          <w:fldChar w:fldCharType="end"/>
        </w:r>
      </w:hyperlink>
    </w:p>
    <w:p w14:paraId="02B8A868" w14:textId="48FB331A" w:rsidR="00164631" w:rsidRDefault="00A50F54">
      <w:pPr>
        <w:pStyle w:val="TableofFigures"/>
        <w:tabs>
          <w:tab w:val="right" w:leader="dot" w:pos="9350"/>
        </w:tabs>
        <w:rPr>
          <w:rFonts w:ascii="Calibri" w:hAnsi="Calibri"/>
          <w:noProof/>
        </w:rPr>
      </w:pPr>
      <w:hyperlink w:anchor="_Toc226447249" w:history="1">
        <w:r w:rsidR="00164631" w:rsidRPr="004B5832">
          <w:rPr>
            <w:rStyle w:val="Hyperlink"/>
            <w:noProof/>
          </w:rPr>
          <w:t>Figure 7</w:t>
        </w:r>
        <w:r w:rsidR="00164631" w:rsidRPr="004B5832">
          <w:rPr>
            <w:rStyle w:val="Hyperlink"/>
            <w:noProof/>
          </w:rPr>
          <w:noBreakHyphen/>
          <w:t>4. Sample logout.jsp file</w:t>
        </w:r>
        <w:r w:rsidR="00164631">
          <w:rPr>
            <w:noProof/>
            <w:webHidden/>
          </w:rPr>
          <w:tab/>
        </w:r>
        <w:r w:rsidR="00164631">
          <w:rPr>
            <w:noProof/>
            <w:webHidden/>
          </w:rPr>
          <w:fldChar w:fldCharType="begin"/>
        </w:r>
        <w:r w:rsidR="00164631">
          <w:rPr>
            <w:noProof/>
            <w:webHidden/>
          </w:rPr>
          <w:instrText xml:space="preserve"> PAGEREF _Toc226447249 \h </w:instrText>
        </w:r>
        <w:r w:rsidR="00164631">
          <w:rPr>
            <w:noProof/>
            <w:webHidden/>
          </w:rPr>
        </w:r>
        <w:r w:rsidR="00164631">
          <w:rPr>
            <w:noProof/>
            <w:webHidden/>
          </w:rPr>
          <w:fldChar w:fldCharType="separate"/>
        </w:r>
        <w:r w:rsidR="00B54CEF">
          <w:rPr>
            <w:noProof/>
            <w:webHidden/>
          </w:rPr>
          <w:t>7-12</w:t>
        </w:r>
        <w:r w:rsidR="00164631">
          <w:rPr>
            <w:noProof/>
            <w:webHidden/>
          </w:rPr>
          <w:fldChar w:fldCharType="end"/>
        </w:r>
      </w:hyperlink>
    </w:p>
    <w:p w14:paraId="012147F8" w14:textId="3AB6F836" w:rsidR="00164631" w:rsidRDefault="00A50F54">
      <w:pPr>
        <w:pStyle w:val="TableofFigures"/>
        <w:tabs>
          <w:tab w:val="right" w:leader="dot" w:pos="9350"/>
        </w:tabs>
        <w:rPr>
          <w:rFonts w:ascii="Calibri" w:hAnsi="Calibri"/>
          <w:noProof/>
        </w:rPr>
      </w:pPr>
      <w:hyperlink w:anchor="_Toc226447250" w:history="1">
        <w:r w:rsidR="00164631" w:rsidRPr="004B5832">
          <w:rPr>
            <w:rStyle w:val="Hyperlink"/>
            <w:noProof/>
          </w:rPr>
          <w:t>Figure 7</w:t>
        </w:r>
        <w:r w:rsidR="00164631" w:rsidRPr="004B5832">
          <w:rPr>
            <w:rStyle w:val="Hyperlink"/>
            <w:noProof/>
          </w:rPr>
          <w:noBreakHyphen/>
          <w:t>5. Sample HTML code to call the logout.jsp file</w:t>
        </w:r>
        <w:r w:rsidR="00164631">
          <w:rPr>
            <w:noProof/>
            <w:webHidden/>
          </w:rPr>
          <w:tab/>
        </w:r>
        <w:r w:rsidR="00164631">
          <w:rPr>
            <w:noProof/>
            <w:webHidden/>
          </w:rPr>
          <w:fldChar w:fldCharType="begin"/>
        </w:r>
        <w:r w:rsidR="00164631">
          <w:rPr>
            <w:noProof/>
            <w:webHidden/>
          </w:rPr>
          <w:instrText xml:space="preserve"> PAGEREF _Toc226447250 \h </w:instrText>
        </w:r>
        <w:r w:rsidR="00164631">
          <w:rPr>
            <w:noProof/>
            <w:webHidden/>
          </w:rPr>
        </w:r>
        <w:r w:rsidR="00164631">
          <w:rPr>
            <w:noProof/>
            <w:webHidden/>
          </w:rPr>
          <w:fldChar w:fldCharType="separate"/>
        </w:r>
        <w:r w:rsidR="00B54CEF">
          <w:rPr>
            <w:noProof/>
            <w:webHidden/>
          </w:rPr>
          <w:t>7-12</w:t>
        </w:r>
        <w:r w:rsidR="00164631">
          <w:rPr>
            <w:noProof/>
            <w:webHidden/>
          </w:rPr>
          <w:fldChar w:fldCharType="end"/>
        </w:r>
      </w:hyperlink>
    </w:p>
    <w:p w14:paraId="74D2B2AF" w14:textId="423B3674" w:rsidR="00164631" w:rsidRDefault="00A50F54">
      <w:pPr>
        <w:pStyle w:val="TableofFigures"/>
        <w:tabs>
          <w:tab w:val="right" w:leader="dot" w:pos="9350"/>
        </w:tabs>
        <w:rPr>
          <w:rFonts w:ascii="Calibri" w:hAnsi="Calibri"/>
          <w:noProof/>
        </w:rPr>
      </w:pPr>
      <w:hyperlink w:anchor="_Toc226447251" w:history="1">
        <w:r w:rsidR="00164631" w:rsidRPr="004B5832">
          <w:rPr>
            <w:rStyle w:val="Hyperlink"/>
            <w:noProof/>
          </w:rPr>
          <w:t>Figure 8</w:t>
        </w:r>
        <w:r w:rsidR="00164631" w:rsidRPr="004B5832">
          <w:rPr>
            <w:rStyle w:val="Hyperlink"/>
            <w:noProof/>
          </w:rPr>
          <w:noBreakHyphen/>
          <w:t>1: Sample logout log4j.xml file entries</w:t>
        </w:r>
        <w:r w:rsidR="00164631">
          <w:rPr>
            <w:noProof/>
            <w:webHidden/>
          </w:rPr>
          <w:tab/>
        </w:r>
        <w:r w:rsidR="00164631">
          <w:rPr>
            <w:noProof/>
            <w:webHidden/>
          </w:rPr>
          <w:fldChar w:fldCharType="begin"/>
        </w:r>
        <w:r w:rsidR="00164631">
          <w:rPr>
            <w:noProof/>
            <w:webHidden/>
          </w:rPr>
          <w:instrText xml:space="preserve"> PAGEREF _Toc226447251 \h </w:instrText>
        </w:r>
        <w:r w:rsidR="00164631">
          <w:rPr>
            <w:noProof/>
            <w:webHidden/>
          </w:rPr>
        </w:r>
        <w:r w:rsidR="00164631">
          <w:rPr>
            <w:noProof/>
            <w:webHidden/>
          </w:rPr>
          <w:fldChar w:fldCharType="separate"/>
        </w:r>
        <w:r w:rsidR="00B54CEF">
          <w:rPr>
            <w:noProof/>
            <w:webHidden/>
          </w:rPr>
          <w:t>8-3</w:t>
        </w:r>
        <w:r w:rsidR="00164631">
          <w:rPr>
            <w:noProof/>
            <w:webHidden/>
          </w:rPr>
          <w:fldChar w:fldCharType="end"/>
        </w:r>
      </w:hyperlink>
    </w:p>
    <w:p w14:paraId="521DE040" w14:textId="75286E62" w:rsidR="00164631" w:rsidRDefault="00A50F54">
      <w:pPr>
        <w:pStyle w:val="TableofFigures"/>
        <w:tabs>
          <w:tab w:val="right" w:leader="dot" w:pos="9350"/>
        </w:tabs>
        <w:rPr>
          <w:rFonts w:ascii="Calibri" w:hAnsi="Calibri"/>
          <w:noProof/>
        </w:rPr>
      </w:pPr>
      <w:hyperlink w:anchor="_Toc226447252" w:history="1">
        <w:r w:rsidR="00164631" w:rsidRPr="004B5832">
          <w:rPr>
            <w:rStyle w:val="Hyperlink"/>
            <w:noProof/>
          </w:rPr>
          <w:t>Figure 10</w:t>
        </w:r>
        <w:r w:rsidR="00164631" w:rsidRPr="004B5832">
          <w:rPr>
            <w:rStyle w:val="Hyperlink"/>
            <w:noProof/>
          </w:rPr>
          <w:noBreakHyphen/>
          <w:t>1. Switching from FORM to BASIC in web.xml example</w:t>
        </w:r>
        <w:r w:rsidR="00164631">
          <w:rPr>
            <w:noProof/>
            <w:webHidden/>
          </w:rPr>
          <w:tab/>
        </w:r>
        <w:r w:rsidR="00164631">
          <w:rPr>
            <w:noProof/>
            <w:webHidden/>
          </w:rPr>
          <w:fldChar w:fldCharType="begin"/>
        </w:r>
        <w:r w:rsidR="00164631">
          <w:rPr>
            <w:noProof/>
            <w:webHidden/>
          </w:rPr>
          <w:instrText xml:space="preserve"> PAGEREF _Toc226447252 \h </w:instrText>
        </w:r>
        <w:r w:rsidR="00164631">
          <w:rPr>
            <w:noProof/>
            <w:webHidden/>
          </w:rPr>
        </w:r>
        <w:r w:rsidR="00164631">
          <w:rPr>
            <w:noProof/>
            <w:webHidden/>
          </w:rPr>
          <w:fldChar w:fldCharType="separate"/>
        </w:r>
        <w:r w:rsidR="00B54CEF">
          <w:rPr>
            <w:noProof/>
            <w:webHidden/>
          </w:rPr>
          <w:t>10-1</w:t>
        </w:r>
        <w:r w:rsidR="00164631">
          <w:rPr>
            <w:noProof/>
            <w:webHidden/>
          </w:rPr>
          <w:fldChar w:fldCharType="end"/>
        </w:r>
      </w:hyperlink>
    </w:p>
    <w:p w14:paraId="5F30C7A5" w14:textId="790E973C" w:rsidR="00164631" w:rsidRDefault="00A50F54">
      <w:pPr>
        <w:pStyle w:val="TableofFigures"/>
        <w:tabs>
          <w:tab w:val="right" w:leader="dot" w:pos="9350"/>
        </w:tabs>
        <w:rPr>
          <w:rFonts w:ascii="Calibri" w:hAnsi="Calibri"/>
          <w:noProof/>
        </w:rPr>
      </w:pPr>
      <w:hyperlink w:anchor="_Toc226447253" w:history="1">
        <w:r w:rsidR="00164631" w:rsidRPr="004B5832">
          <w:rPr>
            <w:rStyle w:val="Hyperlink"/>
            <w:noProof/>
          </w:rPr>
          <w:t>Figure 10</w:t>
        </w:r>
        <w:r w:rsidR="00164631" w:rsidRPr="004B5832">
          <w:rPr>
            <w:rStyle w:val="Hyperlink"/>
            <w:noProof/>
          </w:rPr>
          <w:noBreakHyphen/>
          <w:t>2. Cactus ServletTestCase example</w:t>
        </w:r>
        <w:r w:rsidR="00164631">
          <w:rPr>
            <w:noProof/>
            <w:webHidden/>
          </w:rPr>
          <w:tab/>
        </w:r>
        <w:r w:rsidR="00164631">
          <w:rPr>
            <w:noProof/>
            <w:webHidden/>
          </w:rPr>
          <w:fldChar w:fldCharType="begin"/>
        </w:r>
        <w:r w:rsidR="00164631">
          <w:rPr>
            <w:noProof/>
            <w:webHidden/>
          </w:rPr>
          <w:instrText xml:space="preserve"> PAGEREF _Toc226447253 \h </w:instrText>
        </w:r>
        <w:r w:rsidR="00164631">
          <w:rPr>
            <w:noProof/>
            <w:webHidden/>
          </w:rPr>
        </w:r>
        <w:r w:rsidR="00164631">
          <w:rPr>
            <w:noProof/>
            <w:webHidden/>
          </w:rPr>
          <w:fldChar w:fldCharType="separate"/>
        </w:r>
        <w:r w:rsidR="00B54CEF">
          <w:rPr>
            <w:noProof/>
            <w:webHidden/>
          </w:rPr>
          <w:t>10-4</w:t>
        </w:r>
        <w:r w:rsidR="00164631">
          <w:rPr>
            <w:noProof/>
            <w:webHidden/>
          </w:rPr>
          <w:fldChar w:fldCharType="end"/>
        </w:r>
      </w:hyperlink>
    </w:p>
    <w:p w14:paraId="6D680152" w14:textId="2E3DE2E3" w:rsidR="00164631" w:rsidRDefault="00A50F54">
      <w:pPr>
        <w:pStyle w:val="TableofFigures"/>
        <w:tabs>
          <w:tab w:val="right" w:leader="dot" w:pos="9350"/>
        </w:tabs>
        <w:rPr>
          <w:rFonts w:ascii="Calibri" w:hAnsi="Calibri"/>
          <w:noProof/>
        </w:rPr>
      </w:pPr>
      <w:hyperlink w:anchor="_Toc226447254" w:history="1">
        <w:r w:rsidR="00164631" w:rsidRPr="004B5832">
          <w:rPr>
            <w:rStyle w:val="Hyperlink"/>
            <w:noProof/>
          </w:rPr>
          <w:t>Figure 11</w:t>
        </w:r>
        <w:r w:rsidR="00164631" w:rsidRPr="004B5832">
          <w:rPr>
            <w:rStyle w:val="Hyperlink"/>
            <w:noProof/>
          </w:rPr>
          <w:noBreakHyphen/>
          <w:t>1. Error—You are not authorized to view this page</w:t>
        </w:r>
        <w:r w:rsidR="00164631">
          <w:rPr>
            <w:noProof/>
            <w:webHidden/>
          </w:rPr>
          <w:tab/>
        </w:r>
        <w:r w:rsidR="00164631">
          <w:rPr>
            <w:noProof/>
            <w:webHidden/>
          </w:rPr>
          <w:fldChar w:fldCharType="begin"/>
        </w:r>
        <w:r w:rsidR="00164631">
          <w:rPr>
            <w:noProof/>
            <w:webHidden/>
          </w:rPr>
          <w:instrText xml:space="preserve"> PAGEREF _Toc226447254 \h </w:instrText>
        </w:r>
        <w:r w:rsidR="00164631">
          <w:rPr>
            <w:noProof/>
            <w:webHidden/>
          </w:rPr>
        </w:r>
        <w:r w:rsidR="00164631">
          <w:rPr>
            <w:noProof/>
            <w:webHidden/>
          </w:rPr>
          <w:fldChar w:fldCharType="separate"/>
        </w:r>
        <w:r w:rsidR="00B54CEF">
          <w:rPr>
            <w:noProof/>
            <w:webHidden/>
          </w:rPr>
          <w:t>11-2</w:t>
        </w:r>
        <w:r w:rsidR="00164631">
          <w:rPr>
            <w:noProof/>
            <w:webHidden/>
          </w:rPr>
          <w:fldChar w:fldCharType="end"/>
        </w:r>
      </w:hyperlink>
    </w:p>
    <w:p w14:paraId="4A0794B5" w14:textId="0A925062" w:rsidR="00164631" w:rsidRDefault="00A50F54">
      <w:pPr>
        <w:pStyle w:val="TableofFigures"/>
        <w:tabs>
          <w:tab w:val="right" w:leader="dot" w:pos="9350"/>
        </w:tabs>
        <w:rPr>
          <w:rFonts w:ascii="Calibri" w:hAnsi="Calibri"/>
          <w:noProof/>
        </w:rPr>
      </w:pPr>
      <w:hyperlink w:anchor="_Toc226447255" w:history="1">
        <w:r w:rsidR="00164631" w:rsidRPr="004B5832">
          <w:rPr>
            <w:rStyle w:val="Hyperlink"/>
            <w:noProof/>
          </w:rPr>
          <w:t>Figure 11</w:t>
        </w:r>
        <w:r w:rsidR="00164631" w:rsidRPr="004B5832">
          <w:rPr>
            <w:rStyle w:val="Hyperlink"/>
            <w:noProof/>
          </w:rPr>
          <w:noBreakHyphen/>
          <w:t>2. Error—Forms authentication login failed</w:t>
        </w:r>
        <w:r w:rsidR="00164631">
          <w:rPr>
            <w:noProof/>
            <w:webHidden/>
          </w:rPr>
          <w:tab/>
        </w:r>
        <w:r w:rsidR="00164631">
          <w:rPr>
            <w:noProof/>
            <w:webHidden/>
          </w:rPr>
          <w:fldChar w:fldCharType="begin"/>
        </w:r>
        <w:r w:rsidR="00164631">
          <w:rPr>
            <w:noProof/>
            <w:webHidden/>
          </w:rPr>
          <w:instrText xml:space="preserve"> PAGEREF _Toc226447255 \h </w:instrText>
        </w:r>
        <w:r w:rsidR="00164631">
          <w:rPr>
            <w:noProof/>
            <w:webHidden/>
          </w:rPr>
        </w:r>
        <w:r w:rsidR="00164631">
          <w:rPr>
            <w:noProof/>
            <w:webHidden/>
          </w:rPr>
          <w:fldChar w:fldCharType="separate"/>
        </w:r>
        <w:r w:rsidR="00B54CEF">
          <w:rPr>
            <w:noProof/>
            <w:webHidden/>
          </w:rPr>
          <w:t>11-3</w:t>
        </w:r>
        <w:r w:rsidR="00164631">
          <w:rPr>
            <w:noProof/>
            <w:webHidden/>
          </w:rPr>
          <w:fldChar w:fldCharType="end"/>
        </w:r>
      </w:hyperlink>
    </w:p>
    <w:p w14:paraId="1FE0CF94" w14:textId="09EFD20C" w:rsidR="00164631" w:rsidRDefault="00A50F54">
      <w:pPr>
        <w:pStyle w:val="TableofFigures"/>
        <w:tabs>
          <w:tab w:val="right" w:leader="dot" w:pos="9350"/>
        </w:tabs>
        <w:rPr>
          <w:rFonts w:ascii="Calibri" w:hAnsi="Calibri"/>
          <w:noProof/>
        </w:rPr>
      </w:pPr>
      <w:hyperlink w:anchor="_Toc226447256" w:history="1">
        <w:r w:rsidR="00164631" w:rsidRPr="004B5832">
          <w:rPr>
            <w:rStyle w:val="Hyperlink"/>
            <w:noProof/>
          </w:rPr>
          <w:t>Figure 11</w:t>
        </w:r>
        <w:r w:rsidR="00164631" w:rsidRPr="004B5832">
          <w:rPr>
            <w:rStyle w:val="Hyperlink"/>
            <w:noProof/>
          </w:rPr>
          <w:noBreakHyphen/>
          <w:t>3. Error—You navigated inappropriately to this page</w:t>
        </w:r>
        <w:r w:rsidR="00164631">
          <w:rPr>
            <w:noProof/>
            <w:webHidden/>
          </w:rPr>
          <w:tab/>
        </w:r>
        <w:r w:rsidR="00164631">
          <w:rPr>
            <w:noProof/>
            <w:webHidden/>
          </w:rPr>
          <w:fldChar w:fldCharType="begin"/>
        </w:r>
        <w:r w:rsidR="00164631">
          <w:rPr>
            <w:noProof/>
            <w:webHidden/>
          </w:rPr>
          <w:instrText xml:space="preserve"> PAGEREF _Toc226447256 \h </w:instrText>
        </w:r>
        <w:r w:rsidR="00164631">
          <w:rPr>
            <w:noProof/>
            <w:webHidden/>
          </w:rPr>
        </w:r>
        <w:r w:rsidR="00164631">
          <w:rPr>
            <w:noProof/>
            <w:webHidden/>
          </w:rPr>
          <w:fldChar w:fldCharType="separate"/>
        </w:r>
        <w:r w:rsidR="00B54CEF">
          <w:rPr>
            <w:noProof/>
            <w:webHidden/>
          </w:rPr>
          <w:t>11-4</w:t>
        </w:r>
        <w:r w:rsidR="00164631">
          <w:rPr>
            <w:noProof/>
            <w:webHidden/>
          </w:rPr>
          <w:fldChar w:fldCharType="end"/>
        </w:r>
      </w:hyperlink>
    </w:p>
    <w:p w14:paraId="0E8822DB" w14:textId="2294E667" w:rsidR="00164631" w:rsidRDefault="00A50F54">
      <w:pPr>
        <w:pStyle w:val="TableofFigures"/>
        <w:tabs>
          <w:tab w:val="right" w:leader="dot" w:pos="9350"/>
        </w:tabs>
        <w:rPr>
          <w:rFonts w:ascii="Calibri" w:hAnsi="Calibri"/>
          <w:noProof/>
        </w:rPr>
      </w:pPr>
      <w:hyperlink w:anchor="_Toc226447257" w:history="1">
        <w:r w:rsidR="00164631" w:rsidRPr="004B5832">
          <w:rPr>
            <w:rStyle w:val="Hyperlink"/>
            <w:noProof/>
          </w:rPr>
          <w:t>Figure 11</w:t>
        </w:r>
        <w:r w:rsidR="00164631" w:rsidRPr="004B5832">
          <w:rPr>
            <w:rStyle w:val="Hyperlink"/>
            <w:noProof/>
          </w:rPr>
          <w:noBreakHyphen/>
          <w:t>4. Error—Could not get a connection from connector pool</w:t>
        </w:r>
        <w:r w:rsidR="00164631">
          <w:rPr>
            <w:noProof/>
            <w:webHidden/>
          </w:rPr>
          <w:tab/>
        </w:r>
        <w:r w:rsidR="00164631">
          <w:rPr>
            <w:noProof/>
            <w:webHidden/>
          </w:rPr>
          <w:fldChar w:fldCharType="begin"/>
        </w:r>
        <w:r w:rsidR="00164631">
          <w:rPr>
            <w:noProof/>
            <w:webHidden/>
          </w:rPr>
          <w:instrText xml:space="preserve"> PAGEREF _Toc226447257 \h </w:instrText>
        </w:r>
        <w:r w:rsidR="00164631">
          <w:rPr>
            <w:noProof/>
            <w:webHidden/>
          </w:rPr>
        </w:r>
        <w:r w:rsidR="00164631">
          <w:rPr>
            <w:noProof/>
            <w:webHidden/>
          </w:rPr>
          <w:fldChar w:fldCharType="separate"/>
        </w:r>
        <w:r w:rsidR="00B54CEF">
          <w:rPr>
            <w:noProof/>
            <w:webHidden/>
          </w:rPr>
          <w:t>11-4</w:t>
        </w:r>
        <w:r w:rsidR="00164631">
          <w:rPr>
            <w:noProof/>
            <w:webHidden/>
          </w:rPr>
          <w:fldChar w:fldCharType="end"/>
        </w:r>
      </w:hyperlink>
    </w:p>
    <w:p w14:paraId="17ADE6FB" w14:textId="5465C21B" w:rsidR="00164631" w:rsidRDefault="00A50F54">
      <w:pPr>
        <w:pStyle w:val="TableofFigures"/>
        <w:tabs>
          <w:tab w:val="right" w:leader="dot" w:pos="9350"/>
        </w:tabs>
        <w:rPr>
          <w:rFonts w:ascii="Calibri" w:hAnsi="Calibri"/>
          <w:noProof/>
        </w:rPr>
      </w:pPr>
      <w:hyperlink w:anchor="_Toc226447258" w:history="1">
        <w:r w:rsidR="00164631" w:rsidRPr="004B5832">
          <w:rPr>
            <w:rStyle w:val="Hyperlink"/>
            <w:noProof/>
          </w:rPr>
          <w:t>Figure 11</w:t>
        </w:r>
        <w:r w:rsidR="00164631" w:rsidRPr="004B5832">
          <w:rPr>
            <w:rStyle w:val="Hyperlink"/>
            <w:noProof/>
          </w:rPr>
          <w:noBreakHyphen/>
          <w:t>5. Error—Error retrieving user information</w:t>
        </w:r>
        <w:r w:rsidR="00164631">
          <w:rPr>
            <w:noProof/>
            <w:webHidden/>
          </w:rPr>
          <w:tab/>
        </w:r>
        <w:r w:rsidR="00164631">
          <w:rPr>
            <w:noProof/>
            <w:webHidden/>
          </w:rPr>
          <w:fldChar w:fldCharType="begin"/>
        </w:r>
        <w:r w:rsidR="00164631">
          <w:rPr>
            <w:noProof/>
            <w:webHidden/>
          </w:rPr>
          <w:instrText xml:space="preserve"> PAGEREF _Toc226447258 \h </w:instrText>
        </w:r>
        <w:r w:rsidR="00164631">
          <w:rPr>
            <w:noProof/>
            <w:webHidden/>
          </w:rPr>
        </w:r>
        <w:r w:rsidR="00164631">
          <w:rPr>
            <w:noProof/>
            <w:webHidden/>
          </w:rPr>
          <w:fldChar w:fldCharType="separate"/>
        </w:r>
        <w:r w:rsidR="00B54CEF">
          <w:rPr>
            <w:noProof/>
            <w:webHidden/>
          </w:rPr>
          <w:t>11-5</w:t>
        </w:r>
        <w:r w:rsidR="00164631">
          <w:rPr>
            <w:noProof/>
            <w:webHidden/>
          </w:rPr>
          <w:fldChar w:fldCharType="end"/>
        </w:r>
      </w:hyperlink>
    </w:p>
    <w:p w14:paraId="0582E03D" w14:textId="1737B485" w:rsidR="00164631" w:rsidRDefault="00A50F54">
      <w:pPr>
        <w:pStyle w:val="TableofFigures"/>
        <w:tabs>
          <w:tab w:val="right" w:leader="dot" w:pos="9350"/>
        </w:tabs>
        <w:rPr>
          <w:rFonts w:ascii="Calibri" w:hAnsi="Calibri"/>
          <w:noProof/>
        </w:rPr>
      </w:pPr>
      <w:hyperlink w:anchor="_Toc226447259" w:history="1">
        <w:r w:rsidR="00164631" w:rsidRPr="004B5832">
          <w:rPr>
            <w:rStyle w:val="Hyperlink"/>
            <w:noProof/>
          </w:rPr>
          <w:t>Figure 11</w:t>
        </w:r>
        <w:r w:rsidR="00164631" w:rsidRPr="004B5832">
          <w:rPr>
            <w:rStyle w:val="Hyperlink"/>
            <w:noProof/>
          </w:rPr>
          <w:noBreakHyphen/>
          <w:t>6. Error—Authorization failed for your user account on the M system</w:t>
        </w:r>
        <w:r w:rsidR="00164631">
          <w:rPr>
            <w:noProof/>
            <w:webHidden/>
          </w:rPr>
          <w:tab/>
        </w:r>
        <w:r w:rsidR="00164631">
          <w:rPr>
            <w:noProof/>
            <w:webHidden/>
          </w:rPr>
          <w:fldChar w:fldCharType="begin"/>
        </w:r>
        <w:r w:rsidR="00164631">
          <w:rPr>
            <w:noProof/>
            <w:webHidden/>
          </w:rPr>
          <w:instrText xml:space="preserve"> PAGEREF _Toc226447259 \h </w:instrText>
        </w:r>
        <w:r w:rsidR="00164631">
          <w:rPr>
            <w:noProof/>
            <w:webHidden/>
          </w:rPr>
        </w:r>
        <w:r w:rsidR="00164631">
          <w:rPr>
            <w:noProof/>
            <w:webHidden/>
          </w:rPr>
          <w:fldChar w:fldCharType="separate"/>
        </w:r>
        <w:r w:rsidR="00B54CEF">
          <w:rPr>
            <w:noProof/>
            <w:webHidden/>
          </w:rPr>
          <w:t>11-6</w:t>
        </w:r>
        <w:r w:rsidR="00164631">
          <w:rPr>
            <w:noProof/>
            <w:webHidden/>
          </w:rPr>
          <w:fldChar w:fldCharType="end"/>
        </w:r>
      </w:hyperlink>
    </w:p>
    <w:p w14:paraId="08E1285B" w14:textId="74B16CBC" w:rsidR="00164631" w:rsidRDefault="00A50F54">
      <w:pPr>
        <w:pStyle w:val="TableofFigures"/>
        <w:tabs>
          <w:tab w:val="right" w:leader="dot" w:pos="9350"/>
        </w:tabs>
        <w:rPr>
          <w:rFonts w:ascii="Calibri" w:hAnsi="Calibri"/>
          <w:noProof/>
        </w:rPr>
      </w:pPr>
      <w:hyperlink w:anchor="_Toc226447260" w:history="1">
        <w:r w:rsidR="00164631" w:rsidRPr="004B5832">
          <w:rPr>
            <w:rStyle w:val="Hyperlink"/>
            <w:noProof/>
          </w:rPr>
          <w:t>Figure 11</w:t>
        </w:r>
        <w:r w:rsidR="00164631" w:rsidRPr="004B5832">
          <w:rPr>
            <w:rStyle w:val="Hyperlink"/>
            <w:noProof/>
          </w:rPr>
          <w:noBreakHyphen/>
          <w:t>7. Error—Login failed due to too many invalid logon attempts</w:t>
        </w:r>
        <w:r w:rsidR="00164631">
          <w:rPr>
            <w:noProof/>
            <w:webHidden/>
          </w:rPr>
          <w:tab/>
        </w:r>
        <w:r w:rsidR="00164631">
          <w:rPr>
            <w:noProof/>
            <w:webHidden/>
          </w:rPr>
          <w:fldChar w:fldCharType="begin"/>
        </w:r>
        <w:r w:rsidR="00164631">
          <w:rPr>
            <w:noProof/>
            <w:webHidden/>
          </w:rPr>
          <w:instrText xml:space="preserve"> PAGEREF _Toc226447260 \h </w:instrText>
        </w:r>
        <w:r w:rsidR="00164631">
          <w:rPr>
            <w:noProof/>
            <w:webHidden/>
          </w:rPr>
        </w:r>
        <w:r w:rsidR="00164631">
          <w:rPr>
            <w:noProof/>
            <w:webHidden/>
          </w:rPr>
          <w:fldChar w:fldCharType="separate"/>
        </w:r>
        <w:r w:rsidR="00B54CEF">
          <w:rPr>
            <w:noProof/>
            <w:webHidden/>
          </w:rPr>
          <w:t>11-6</w:t>
        </w:r>
        <w:r w:rsidR="00164631">
          <w:rPr>
            <w:noProof/>
            <w:webHidden/>
          </w:rPr>
          <w:fldChar w:fldCharType="end"/>
        </w:r>
      </w:hyperlink>
    </w:p>
    <w:p w14:paraId="40D5D445" w14:textId="434E035A" w:rsidR="00164631" w:rsidRDefault="00A50F54">
      <w:pPr>
        <w:pStyle w:val="TableofFigures"/>
        <w:tabs>
          <w:tab w:val="right" w:leader="dot" w:pos="9350"/>
        </w:tabs>
        <w:rPr>
          <w:rFonts w:ascii="Calibri" w:hAnsi="Calibri"/>
          <w:noProof/>
        </w:rPr>
      </w:pPr>
      <w:hyperlink w:anchor="_Toc226447261" w:history="1">
        <w:r w:rsidR="00164631" w:rsidRPr="004B5832">
          <w:rPr>
            <w:rStyle w:val="Hyperlink"/>
            <w:noProof/>
          </w:rPr>
          <w:t>Figure 11</w:t>
        </w:r>
        <w:r w:rsidR="00164631" w:rsidRPr="004B5832">
          <w:rPr>
            <w:rStyle w:val="Hyperlink"/>
            <w:noProof/>
          </w:rPr>
          <w:noBreakHyphen/>
          <w:t>8. Error—Your verify code has expired or needs changing</w:t>
        </w:r>
        <w:r w:rsidR="00164631">
          <w:rPr>
            <w:noProof/>
            <w:webHidden/>
          </w:rPr>
          <w:tab/>
        </w:r>
        <w:r w:rsidR="00164631">
          <w:rPr>
            <w:noProof/>
            <w:webHidden/>
          </w:rPr>
          <w:fldChar w:fldCharType="begin"/>
        </w:r>
        <w:r w:rsidR="00164631">
          <w:rPr>
            <w:noProof/>
            <w:webHidden/>
          </w:rPr>
          <w:instrText xml:space="preserve"> PAGEREF _Toc226447261 \h </w:instrText>
        </w:r>
        <w:r w:rsidR="00164631">
          <w:rPr>
            <w:noProof/>
            <w:webHidden/>
          </w:rPr>
        </w:r>
        <w:r w:rsidR="00164631">
          <w:rPr>
            <w:noProof/>
            <w:webHidden/>
          </w:rPr>
          <w:fldChar w:fldCharType="separate"/>
        </w:r>
        <w:r w:rsidR="00B54CEF">
          <w:rPr>
            <w:noProof/>
            <w:webHidden/>
          </w:rPr>
          <w:t>11-7</w:t>
        </w:r>
        <w:r w:rsidR="00164631">
          <w:rPr>
            <w:noProof/>
            <w:webHidden/>
          </w:rPr>
          <w:fldChar w:fldCharType="end"/>
        </w:r>
      </w:hyperlink>
    </w:p>
    <w:p w14:paraId="663D3128" w14:textId="08CB9F82" w:rsidR="00164631" w:rsidRDefault="00A50F54">
      <w:pPr>
        <w:pStyle w:val="TableofFigures"/>
        <w:tabs>
          <w:tab w:val="right" w:leader="dot" w:pos="9350"/>
        </w:tabs>
        <w:rPr>
          <w:rFonts w:ascii="Calibri" w:hAnsi="Calibri"/>
          <w:noProof/>
        </w:rPr>
      </w:pPr>
      <w:hyperlink w:anchor="_Toc226447262" w:history="1">
        <w:r w:rsidR="00164631" w:rsidRPr="004B5832">
          <w:rPr>
            <w:rStyle w:val="Hyperlink"/>
            <w:noProof/>
          </w:rPr>
          <w:t>Figure 11</w:t>
        </w:r>
        <w:r w:rsidR="00164631" w:rsidRPr="004B5832">
          <w:rPr>
            <w:rStyle w:val="Hyperlink"/>
            <w:noProof/>
          </w:rPr>
          <w:noBreakHyphen/>
          <w:t>9. Error—Not a valid ACCESS CODE/VERIFY CODE pair</w:t>
        </w:r>
        <w:r w:rsidR="00164631">
          <w:rPr>
            <w:noProof/>
            <w:webHidden/>
          </w:rPr>
          <w:tab/>
        </w:r>
        <w:r w:rsidR="00164631">
          <w:rPr>
            <w:noProof/>
            <w:webHidden/>
          </w:rPr>
          <w:fldChar w:fldCharType="begin"/>
        </w:r>
        <w:r w:rsidR="00164631">
          <w:rPr>
            <w:noProof/>
            <w:webHidden/>
          </w:rPr>
          <w:instrText xml:space="preserve"> PAGEREF _Toc226447262 \h </w:instrText>
        </w:r>
        <w:r w:rsidR="00164631">
          <w:rPr>
            <w:noProof/>
            <w:webHidden/>
          </w:rPr>
        </w:r>
        <w:r w:rsidR="00164631">
          <w:rPr>
            <w:noProof/>
            <w:webHidden/>
          </w:rPr>
          <w:fldChar w:fldCharType="separate"/>
        </w:r>
        <w:r w:rsidR="00B54CEF">
          <w:rPr>
            <w:noProof/>
            <w:webHidden/>
          </w:rPr>
          <w:t>11-8</w:t>
        </w:r>
        <w:r w:rsidR="00164631">
          <w:rPr>
            <w:noProof/>
            <w:webHidden/>
          </w:rPr>
          <w:fldChar w:fldCharType="end"/>
        </w:r>
      </w:hyperlink>
    </w:p>
    <w:p w14:paraId="5493C06B" w14:textId="1900C2CD" w:rsidR="00164631" w:rsidRDefault="00A50F54">
      <w:pPr>
        <w:pStyle w:val="TableofFigures"/>
        <w:tabs>
          <w:tab w:val="right" w:leader="dot" w:pos="9350"/>
        </w:tabs>
        <w:rPr>
          <w:rFonts w:ascii="Calibri" w:hAnsi="Calibri"/>
          <w:noProof/>
        </w:rPr>
      </w:pPr>
      <w:hyperlink w:anchor="_Toc226447263" w:history="1">
        <w:r w:rsidR="00164631" w:rsidRPr="004B5832">
          <w:rPr>
            <w:rStyle w:val="Hyperlink"/>
            <w:noProof/>
          </w:rPr>
          <w:t>Figure 11</w:t>
        </w:r>
        <w:r w:rsidR="00164631" w:rsidRPr="004B5832">
          <w:rPr>
            <w:rStyle w:val="Hyperlink"/>
            <w:noProof/>
          </w:rPr>
          <w:noBreakHyphen/>
          <w:t>10. Error—Logins are disabled on the M system</w:t>
        </w:r>
        <w:r w:rsidR="00164631">
          <w:rPr>
            <w:noProof/>
            <w:webHidden/>
          </w:rPr>
          <w:tab/>
        </w:r>
        <w:r w:rsidR="00164631">
          <w:rPr>
            <w:noProof/>
            <w:webHidden/>
          </w:rPr>
          <w:fldChar w:fldCharType="begin"/>
        </w:r>
        <w:r w:rsidR="00164631">
          <w:rPr>
            <w:noProof/>
            <w:webHidden/>
          </w:rPr>
          <w:instrText xml:space="preserve"> PAGEREF _Toc226447263 \h </w:instrText>
        </w:r>
        <w:r w:rsidR="00164631">
          <w:rPr>
            <w:noProof/>
            <w:webHidden/>
          </w:rPr>
        </w:r>
        <w:r w:rsidR="00164631">
          <w:rPr>
            <w:noProof/>
            <w:webHidden/>
          </w:rPr>
          <w:fldChar w:fldCharType="separate"/>
        </w:r>
        <w:r w:rsidR="00B54CEF">
          <w:rPr>
            <w:noProof/>
            <w:webHidden/>
          </w:rPr>
          <w:t>11-9</w:t>
        </w:r>
        <w:r w:rsidR="00164631">
          <w:rPr>
            <w:noProof/>
            <w:webHidden/>
          </w:rPr>
          <w:fldChar w:fldCharType="end"/>
        </w:r>
      </w:hyperlink>
    </w:p>
    <w:p w14:paraId="4349B07F" w14:textId="5A1E9349" w:rsidR="00164631" w:rsidRDefault="00A50F54">
      <w:pPr>
        <w:pStyle w:val="TableofFigures"/>
        <w:tabs>
          <w:tab w:val="right" w:leader="dot" w:pos="9350"/>
        </w:tabs>
        <w:rPr>
          <w:rFonts w:ascii="Calibri" w:hAnsi="Calibri"/>
          <w:noProof/>
        </w:rPr>
      </w:pPr>
      <w:hyperlink w:anchor="_Toc226447264" w:history="1">
        <w:r w:rsidR="00164631" w:rsidRPr="004B5832">
          <w:rPr>
            <w:rStyle w:val="Hyperlink"/>
            <w:noProof/>
          </w:rPr>
          <w:t>Figure 11</w:t>
        </w:r>
        <w:r w:rsidR="00164631" w:rsidRPr="004B5832">
          <w:rPr>
            <w:rStyle w:val="Hyperlink"/>
            <w:noProof/>
          </w:rPr>
          <w:noBreakHyphen/>
          <w:t>11. Error—Could not match you with your M account</w:t>
        </w:r>
        <w:r w:rsidR="00164631">
          <w:rPr>
            <w:noProof/>
            <w:webHidden/>
          </w:rPr>
          <w:tab/>
        </w:r>
        <w:r w:rsidR="00164631">
          <w:rPr>
            <w:noProof/>
            <w:webHidden/>
          </w:rPr>
          <w:fldChar w:fldCharType="begin"/>
        </w:r>
        <w:r w:rsidR="00164631">
          <w:rPr>
            <w:noProof/>
            <w:webHidden/>
          </w:rPr>
          <w:instrText xml:space="preserve"> PAGEREF _Toc226447264 \h </w:instrText>
        </w:r>
        <w:r w:rsidR="00164631">
          <w:rPr>
            <w:noProof/>
            <w:webHidden/>
          </w:rPr>
        </w:r>
        <w:r w:rsidR="00164631">
          <w:rPr>
            <w:noProof/>
            <w:webHidden/>
          </w:rPr>
          <w:fldChar w:fldCharType="separate"/>
        </w:r>
        <w:r w:rsidR="00B54CEF">
          <w:rPr>
            <w:noProof/>
            <w:webHidden/>
          </w:rPr>
          <w:t>11-9</w:t>
        </w:r>
        <w:r w:rsidR="00164631">
          <w:rPr>
            <w:noProof/>
            <w:webHidden/>
          </w:rPr>
          <w:fldChar w:fldCharType="end"/>
        </w:r>
      </w:hyperlink>
    </w:p>
    <w:p w14:paraId="7D04D9FD" w14:textId="7DB63768" w:rsidR="00164631" w:rsidRDefault="00A50F54">
      <w:pPr>
        <w:pStyle w:val="TableofFigures"/>
        <w:tabs>
          <w:tab w:val="right" w:leader="dot" w:pos="9350"/>
        </w:tabs>
        <w:rPr>
          <w:rFonts w:ascii="Calibri" w:hAnsi="Calibri"/>
          <w:noProof/>
        </w:rPr>
      </w:pPr>
      <w:hyperlink w:anchor="_Toc226447265" w:history="1">
        <w:r w:rsidR="00164631" w:rsidRPr="004B5832">
          <w:rPr>
            <w:rStyle w:val="Hyperlink"/>
            <w:noProof/>
          </w:rPr>
          <w:t>Figure 11</w:t>
        </w:r>
        <w:r w:rsidR="00164631" w:rsidRPr="004B5832">
          <w:rPr>
            <w:rStyle w:val="Hyperlink"/>
            <w:noProof/>
          </w:rPr>
          <w:noBreakHyphen/>
          <w:t xml:space="preserve">12. Error—Institution/division you selected for login is not valid for your M user </w:t>
        </w:r>
        <w:r w:rsidR="00E02A6F">
          <w:rPr>
            <w:rStyle w:val="Hyperlink"/>
            <w:noProof/>
          </w:rPr>
          <w:br/>
        </w:r>
        <w:r w:rsidR="00164631" w:rsidRPr="004B5832">
          <w:rPr>
            <w:rStyle w:val="Hyperlink"/>
            <w:noProof/>
          </w:rPr>
          <w:t>account</w:t>
        </w:r>
        <w:r w:rsidR="00164631">
          <w:rPr>
            <w:noProof/>
            <w:webHidden/>
          </w:rPr>
          <w:tab/>
        </w:r>
        <w:r w:rsidR="00164631">
          <w:rPr>
            <w:noProof/>
            <w:webHidden/>
          </w:rPr>
          <w:fldChar w:fldCharType="begin"/>
        </w:r>
        <w:r w:rsidR="00164631">
          <w:rPr>
            <w:noProof/>
            <w:webHidden/>
          </w:rPr>
          <w:instrText xml:space="preserve"> PAGEREF _Toc226447265 \h </w:instrText>
        </w:r>
        <w:r w:rsidR="00164631">
          <w:rPr>
            <w:noProof/>
            <w:webHidden/>
          </w:rPr>
        </w:r>
        <w:r w:rsidR="00164631">
          <w:rPr>
            <w:noProof/>
            <w:webHidden/>
          </w:rPr>
          <w:fldChar w:fldCharType="separate"/>
        </w:r>
        <w:r w:rsidR="00B54CEF">
          <w:rPr>
            <w:noProof/>
            <w:webHidden/>
          </w:rPr>
          <w:t>11-10</w:t>
        </w:r>
        <w:r w:rsidR="00164631">
          <w:rPr>
            <w:noProof/>
            <w:webHidden/>
          </w:rPr>
          <w:fldChar w:fldCharType="end"/>
        </w:r>
      </w:hyperlink>
    </w:p>
    <w:p w14:paraId="3E2BC7A8" w14:textId="771F7CB3" w:rsidR="00164631" w:rsidRDefault="00A50F54">
      <w:pPr>
        <w:pStyle w:val="TableofFigures"/>
        <w:tabs>
          <w:tab w:val="right" w:leader="dot" w:pos="9350"/>
        </w:tabs>
        <w:rPr>
          <w:rFonts w:ascii="Calibri" w:hAnsi="Calibri"/>
          <w:noProof/>
        </w:rPr>
      </w:pPr>
      <w:hyperlink w:anchor="_Toc226447266" w:history="1">
        <w:r w:rsidR="00164631" w:rsidRPr="004B5832">
          <w:rPr>
            <w:rStyle w:val="Hyperlink"/>
            <w:noProof/>
          </w:rPr>
          <w:t>Figure 11</w:t>
        </w:r>
        <w:r w:rsidR="00164631" w:rsidRPr="004B5832">
          <w:rPr>
            <w:rStyle w:val="Hyperlink"/>
            <w:noProof/>
          </w:rPr>
          <w:noBreakHyphen/>
          <w:t xml:space="preserve">13. Error—Institution/division you selected for login is not valid for your M user </w:t>
        </w:r>
        <w:r w:rsidR="00E02A6F">
          <w:rPr>
            <w:rStyle w:val="Hyperlink"/>
            <w:noProof/>
          </w:rPr>
          <w:br/>
        </w:r>
        <w:r w:rsidR="00164631" w:rsidRPr="004B5832">
          <w:rPr>
            <w:rStyle w:val="Hyperlink"/>
            <w:noProof/>
          </w:rPr>
          <w:t>account</w:t>
        </w:r>
        <w:r w:rsidR="00164631">
          <w:rPr>
            <w:noProof/>
            <w:webHidden/>
          </w:rPr>
          <w:tab/>
        </w:r>
        <w:r w:rsidR="00164631">
          <w:rPr>
            <w:noProof/>
            <w:webHidden/>
          </w:rPr>
          <w:fldChar w:fldCharType="begin"/>
        </w:r>
        <w:r w:rsidR="00164631">
          <w:rPr>
            <w:noProof/>
            <w:webHidden/>
          </w:rPr>
          <w:instrText xml:space="preserve"> PAGEREF _Toc226447266 \h </w:instrText>
        </w:r>
        <w:r w:rsidR="00164631">
          <w:rPr>
            <w:noProof/>
            <w:webHidden/>
          </w:rPr>
        </w:r>
        <w:r w:rsidR="00164631">
          <w:rPr>
            <w:noProof/>
            <w:webHidden/>
          </w:rPr>
          <w:fldChar w:fldCharType="separate"/>
        </w:r>
        <w:r w:rsidR="00B54CEF">
          <w:rPr>
            <w:noProof/>
            <w:webHidden/>
          </w:rPr>
          <w:t>11-11</w:t>
        </w:r>
        <w:r w:rsidR="00164631">
          <w:rPr>
            <w:noProof/>
            <w:webHidden/>
          </w:rPr>
          <w:fldChar w:fldCharType="end"/>
        </w:r>
      </w:hyperlink>
    </w:p>
    <w:p w14:paraId="30973E8A" w14:textId="2D06C20A" w:rsidR="00164631" w:rsidRDefault="00A50F54">
      <w:pPr>
        <w:pStyle w:val="TableofFigures"/>
        <w:tabs>
          <w:tab w:val="right" w:leader="dot" w:pos="9350"/>
        </w:tabs>
        <w:rPr>
          <w:rFonts w:ascii="Calibri" w:hAnsi="Calibri"/>
          <w:noProof/>
        </w:rPr>
      </w:pPr>
      <w:hyperlink w:anchor="_Toc226447267" w:history="1">
        <w:r w:rsidR="00164631" w:rsidRPr="004B5832">
          <w:rPr>
            <w:rStyle w:val="Hyperlink"/>
            <w:noProof/>
          </w:rPr>
          <w:t>Figure 12</w:t>
        </w:r>
        <w:r w:rsidR="00164631" w:rsidRPr="004B5832">
          <w:rPr>
            <w:rStyle w:val="Hyperlink"/>
            <w:noProof/>
          </w:rPr>
          <w:noBreakHyphen/>
          <w:t>1. Sample KAAJEE Deployment Descriptor: application.xml file (e.g., KAAJEE sample application)</w:t>
        </w:r>
        <w:r w:rsidR="00164631">
          <w:rPr>
            <w:noProof/>
            <w:webHidden/>
          </w:rPr>
          <w:tab/>
        </w:r>
        <w:r w:rsidR="00164631">
          <w:rPr>
            <w:noProof/>
            <w:webHidden/>
          </w:rPr>
          <w:fldChar w:fldCharType="begin"/>
        </w:r>
        <w:r w:rsidR="00164631">
          <w:rPr>
            <w:noProof/>
            <w:webHidden/>
          </w:rPr>
          <w:instrText xml:space="preserve"> PAGEREF _Toc226447267 \h </w:instrText>
        </w:r>
        <w:r w:rsidR="00164631">
          <w:rPr>
            <w:noProof/>
            <w:webHidden/>
          </w:rPr>
        </w:r>
        <w:r w:rsidR="00164631">
          <w:rPr>
            <w:noProof/>
            <w:webHidden/>
          </w:rPr>
          <w:fldChar w:fldCharType="separate"/>
        </w:r>
        <w:r w:rsidR="00B54CEF">
          <w:rPr>
            <w:noProof/>
            <w:webHidden/>
          </w:rPr>
          <w:t>12-1</w:t>
        </w:r>
        <w:r w:rsidR="00164631">
          <w:rPr>
            <w:noProof/>
            <w:webHidden/>
          </w:rPr>
          <w:fldChar w:fldCharType="end"/>
        </w:r>
      </w:hyperlink>
    </w:p>
    <w:p w14:paraId="35470B0D" w14:textId="254D438E" w:rsidR="00164631" w:rsidRDefault="00A50F54">
      <w:pPr>
        <w:pStyle w:val="TableofFigures"/>
        <w:tabs>
          <w:tab w:val="right" w:leader="dot" w:pos="9350"/>
        </w:tabs>
        <w:rPr>
          <w:rFonts w:ascii="Calibri" w:hAnsi="Calibri"/>
          <w:noProof/>
        </w:rPr>
      </w:pPr>
      <w:hyperlink w:anchor="_Toc226447268" w:history="1">
        <w:r w:rsidR="00164631" w:rsidRPr="004B5832">
          <w:rPr>
            <w:rStyle w:val="Hyperlink"/>
            <w:noProof/>
          </w:rPr>
          <w:t>Figure 12</w:t>
        </w:r>
        <w:r w:rsidR="00164631" w:rsidRPr="004B5832">
          <w:rPr>
            <w:rStyle w:val="Hyperlink"/>
            <w:noProof/>
          </w:rPr>
          <w:noBreakHyphen/>
          <w:t>2. Sample KAAJEE Deployment Descriptor: web.xml file (e.g., KAAJEE Sample Web Application)</w:t>
        </w:r>
        <w:r w:rsidR="00164631">
          <w:rPr>
            <w:noProof/>
            <w:webHidden/>
          </w:rPr>
          <w:tab/>
        </w:r>
        <w:r w:rsidR="00164631">
          <w:rPr>
            <w:noProof/>
            <w:webHidden/>
          </w:rPr>
          <w:fldChar w:fldCharType="begin"/>
        </w:r>
        <w:r w:rsidR="00164631">
          <w:rPr>
            <w:noProof/>
            <w:webHidden/>
          </w:rPr>
          <w:instrText xml:space="preserve"> PAGEREF _Toc226447268 \h </w:instrText>
        </w:r>
        <w:r w:rsidR="00164631">
          <w:rPr>
            <w:noProof/>
            <w:webHidden/>
          </w:rPr>
        </w:r>
        <w:r w:rsidR="00164631">
          <w:rPr>
            <w:noProof/>
            <w:webHidden/>
          </w:rPr>
          <w:fldChar w:fldCharType="separate"/>
        </w:r>
        <w:r w:rsidR="00B54CEF">
          <w:rPr>
            <w:noProof/>
            <w:webHidden/>
          </w:rPr>
          <w:t>12-2</w:t>
        </w:r>
        <w:r w:rsidR="00164631">
          <w:rPr>
            <w:noProof/>
            <w:webHidden/>
          </w:rPr>
          <w:fldChar w:fldCharType="end"/>
        </w:r>
      </w:hyperlink>
    </w:p>
    <w:p w14:paraId="017FC02D" w14:textId="551A26D8" w:rsidR="00164631" w:rsidRDefault="00A50F54">
      <w:pPr>
        <w:pStyle w:val="TableofFigures"/>
        <w:tabs>
          <w:tab w:val="right" w:leader="dot" w:pos="9350"/>
        </w:tabs>
        <w:rPr>
          <w:rFonts w:ascii="Calibri" w:hAnsi="Calibri"/>
          <w:noProof/>
        </w:rPr>
      </w:pPr>
      <w:hyperlink w:anchor="_Toc226447269" w:history="1">
        <w:r w:rsidR="00164631" w:rsidRPr="004B5832">
          <w:rPr>
            <w:rStyle w:val="Hyperlink"/>
            <w:noProof/>
          </w:rPr>
          <w:t>Figure 12</w:t>
        </w:r>
        <w:r w:rsidR="00164631" w:rsidRPr="004B5832">
          <w:rPr>
            <w:rStyle w:val="Hyperlink"/>
            <w:noProof/>
          </w:rPr>
          <w:noBreakHyphen/>
          <w:t>3. Sample KAAJEE Deployment Descriptor: weblogic.xml file (e.g., KAAJEE Sample Web Application)</w:t>
        </w:r>
        <w:r w:rsidR="00164631">
          <w:rPr>
            <w:noProof/>
            <w:webHidden/>
          </w:rPr>
          <w:tab/>
        </w:r>
        <w:r w:rsidR="00164631">
          <w:rPr>
            <w:noProof/>
            <w:webHidden/>
          </w:rPr>
          <w:fldChar w:fldCharType="begin"/>
        </w:r>
        <w:r w:rsidR="00164631">
          <w:rPr>
            <w:noProof/>
            <w:webHidden/>
          </w:rPr>
          <w:instrText xml:space="preserve"> PAGEREF _Toc226447269 \h </w:instrText>
        </w:r>
        <w:r w:rsidR="00164631">
          <w:rPr>
            <w:noProof/>
            <w:webHidden/>
          </w:rPr>
        </w:r>
        <w:r w:rsidR="00164631">
          <w:rPr>
            <w:noProof/>
            <w:webHidden/>
          </w:rPr>
          <w:fldChar w:fldCharType="separate"/>
        </w:r>
        <w:r w:rsidR="00B54CEF">
          <w:rPr>
            <w:noProof/>
            <w:webHidden/>
          </w:rPr>
          <w:t>12-4</w:t>
        </w:r>
        <w:r w:rsidR="00164631">
          <w:rPr>
            <w:noProof/>
            <w:webHidden/>
          </w:rPr>
          <w:fldChar w:fldCharType="end"/>
        </w:r>
      </w:hyperlink>
    </w:p>
    <w:p w14:paraId="1CFC38A5" w14:textId="299CDFAF" w:rsidR="00164631" w:rsidRDefault="00A50F54">
      <w:pPr>
        <w:pStyle w:val="TableofFigures"/>
        <w:tabs>
          <w:tab w:val="right" w:leader="dot" w:pos="9350"/>
        </w:tabs>
        <w:rPr>
          <w:rFonts w:ascii="Calibri" w:hAnsi="Calibri"/>
          <w:noProof/>
        </w:rPr>
      </w:pPr>
      <w:hyperlink w:anchor="_Toc226447270" w:history="1">
        <w:r w:rsidR="00164631" w:rsidRPr="004B5832">
          <w:rPr>
            <w:rStyle w:val="Hyperlink"/>
            <w:noProof/>
          </w:rPr>
          <w:t>Figure 13</w:t>
        </w:r>
        <w:r w:rsidR="00164631" w:rsidRPr="004B5832">
          <w:rPr>
            <w:rStyle w:val="Hyperlink"/>
            <w:noProof/>
          </w:rPr>
          <w:noBreakHyphen/>
          <w:t>1. Sample spreadsheet showing a mapping between WebLogic group names and J2EE security role names</w:t>
        </w:r>
        <w:r w:rsidR="00164631">
          <w:rPr>
            <w:noProof/>
            <w:webHidden/>
          </w:rPr>
          <w:tab/>
        </w:r>
        <w:r w:rsidR="00164631">
          <w:rPr>
            <w:noProof/>
            <w:webHidden/>
          </w:rPr>
          <w:fldChar w:fldCharType="begin"/>
        </w:r>
        <w:r w:rsidR="00164631">
          <w:rPr>
            <w:noProof/>
            <w:webHidden/>
          </w:rPr>
          <w:instrText xml:space="preserve"> PAGEREF _Toc226447270 \h </w:instrText>
        </w:r>
        <w:r w:rsidR="00164631">
          <w:rPr>
            <w:noProof/>
            <w:webHidden/>
          </w:rPr>
        </w:r>
        <w:r w:rsidR="00164631">
          <w:rPr>
            <w:noProof/>
            <w:webHidden/>
          </w:rPr>
          <w:fldChar w:fldCharType="separate"/>
        </w:r>
        <w:r w:rsidR="00B54CEF">
          <w:rPr>
            <w:noProof/>
            <w:webHidden/>
          </w:rPr>
          <w:t>13-1</w:t>
        </w:r>
        <w:r w:rsidR="00164631">
          <w:rPr>
            <w:noProof/>
            <w:webHidden/>
          </w:rPr>
          <w:fldChar w:fldCharType="end"/>
        </w:r>
      </w:hyperlink>
    </w:p>
    <w:p w14:paraId="1315D18F" w14:textId="77777777" w:rsidR="00604685" w:rsidRDefault="00164631" w:rsidP="00F37224">
      <w:r>
        <w:fldChar w:fldCharType="end"/>
      </w:r>
    </w:p>
    <w:p w14:paraId="47152218" w14:textId="77777777" w:rsidR="00164631" w:rsidRDefault="00164631" w:rsidP="00F37224"/>
    <w:p w14:paraId="10C9CB53" w14:textId="77777777" w:rsidR="00164631" w:rsidRPr="00164631" w:rsidRDefault="00164631" w:rsidP="00164631">
      <w:pPr>
        <w:keepNext/>
        <w:keepLines/>
        <w:rPr>
          <w:b/>
          <w:sz w:val="32"/>
          <w:szCs w:val="32"/>
        </w:rPr>
      </w:pPr>
      <w:r>
        <w:rPr>
          <w:b/>
          <w:sz w:val="32"/>
          <w:szCs w:val="32"/>
        </w:rPr>
        <w:t>Tables</w:t>
      </w:r>
    </w:p>
    <w:p w14:paraId="2889EDCB" w14:textId="77777777" w:rsidR="00164631" w:rsidRPr="00C94904" w:rsidRDefault="00164631" w:rsidP="00164631">
      <w:pPr>
        <w:keepNext/>
        <w:keepLines/>
      </w:pPr>
      <w:r w:rsidRPr="00C94904">
        <w:fldChar w:fldCharType="begin"/>
      </w:r>
      <w:r>
        <w:instrText>XE "Tables</w:instrText>
      </w:r>
      <w:r w:rsidRPr="00C94904">
        <w:instrText>"</w:instrText>
      </w:r>
      <w:r w:rsidRPr="00C94904">
        <w:fldChar w:fldCharType="end"/>
      </w:r>
    </w:p>
    <w:p w14:paraId="4E7458E4" w14:textId="2156848C" w:rsidR="00E02A6F" w:rsidRDefault="00E02A6F">
      <w:pPr>
        <w:pStyle w:val="TableofFigures"/>
        <w:tabs>
          <w:tab w:val="right" w:leader="dot" w:pos="9350"/>
        </w:tabs>
        <w:rPr>
          <w:rFonts w:ascii="Calibri" w:hAnsi="Calibri"/>
          <w:noProof/>
        </w:rPr>
      </w:pPr>
      <w:r>
        <w:fldChar w:fldCharType="begin"/>
      </w:r>
      <w:r>
        <w:instrText xml:space="preserve"> TOC \h \z \c "Table" </w:instrText>
      </w:r>
      <w:r>
        <w:fldChar w:fldCharType="separate"/>
      </w:r>
      <w:hyperlink w:anchor="_Toc226447273" w:history="1">
        <w:r w:rsidRPr="002F5982">
          <w:rPr>
            <w:rStyle w:val="Hyperlink"/>
            <w:noProof/>
          </w:rPr>
          <w:t>Table 1</w:t>
        </w:r>
        <w:r w:rsidRPr="002F5982">
          <w:rPr>
            <w:rStyle w:val="Hyperlink"/>
            <w:noProof/>
          </w:rPr>
          <w:noBreakHyphen/>
          <w:t>1. Dependencies—KAAJEE-related software applications/modules</w:t>
        </w:r>
        <w:r>
          <w:rPr>
            <w:noProof/>
            <w:webHidden/>
          </w:rPr>
          <w:tab/>
        </w:r>
        <w:r>
          <w:rPr>
            <w:noProof/>
            <w:webHidden/>
          </w:rPr>
          <w:fldChar w:fldCharType="begin"/>
        </w:r>
        <w:r>
          <w:rPr>
            <w:noProof/>
            <w:webHidden/>
          </w:rPr>
          <w:instrText xml:space="preserve"> PAGEREF _Toc226447273 \h </w:instrText>
        </w:r>
        <w:r>
          <w:rPr>
            <w:noProof/>
            <w:webHidden/>
          </w:rPr>
        </w:r>
        <w:r>
          <w:rPr>
            <w:noProof/>
            <w:webHidden/>
          </w:rPr>
          <w:fldChar w:fldCharType="separate"/>
        </w:r>
        <w:r w:rsidR="00B54CEF">
          <w:rPr>
            <w:noProof/>
            <w:webHidden/>
          </w:rPr>
          <w:t>1-2</w:t>
        </w:r>
        <w:r>
          <w:rPr>
            <w:noProof/>
            <w:webHidden/>
          </w:rPr>
          <w:fldChar w:fldCharType="end"/>
        </w:r>
      </w:hyperlink>
    </w:p>
    <w:p w14:paraId="6082FBFE" w14:textId="7FF015E1" w:rsidR="00E02A6F" w:rsidRDefault="00A50F54">
      <w:pPr>
        <w:pStyle w:val="TableofFigures"/>
        <w:tabs>
          <w:tab w:val="right" w:leader="dot" w:pos="9350"/>
        </w:tabs>
        <w:rPr>
          <w:rFonts w:ascii="Calibri" w:hAnsi="Calibri"/>
          <w:noProof/>
        </w:rPr>
      </w:pPr>
      <w:hyperlink w:anchor="_Toc226447274" w:history="1">
        <w:r w:rsidR="00E02A6F" w:rsidRPr="002F5982">
          <w:rPr>
            <w:rStyle w:val="Hyperlink"/>
            <w:noProof/>
          </w:rPr>
          <w:t>Table 1</w:t>
        </w:r>
        <w:r w:rsidR="00E02A6F" w:rsidRPr="002F5982">
          <w:rPr>
            <w:rStyle w:val="Hyperlink"/>
            <w:noProof/>
          </w:rPr>
          <w:noBreakHyphen/>
          <w:t>2. Dependencies—KAAJEE software dependencies for consuming applications</w:t>
        </w:r>
        <w:r w:rsidR="00E02A6F">
          <w:rPr>
            <w:noProof/>
            <w:webHidden/>
          </w:rPr>
          <w:tab/>
        </w:r>
        <w:r w:rsidR="00E02A6F">
          <w:rPr>
            <w:noProof/>
            <w:webHidden/>
          </w:rPr>
          <w:fldChar w:fldCharType="begin"/>
        </w:r>
        <w:r w:rsidR="00E02A6F">
          <w:rPr>
            <w:noProof/>
            <w:webHidden/>
          </w:rPr>
          <w:instrText xml:space="preserve"> PAGEREF _Toc226447274 \h </w:instrText>
        </w:r>
        <w:r w:rsidR="00E02A6F">
          <w:rPr>
            <w:noProof/>
            <w:webHidden/>
          </w:rPr>
        </w:r>
        <w:r w:rsidR="00E02A6F">
          <w:rPr>
            <w:noProof/>
            <w:webHidden/>
          </w:rPr>
          <w:fldChar w:fldCharType="separate"/>
        </w:r>
        <w:r w:rsidR="00B54CEF">
          <w:rPr>
            <w:noProof/>
            <w:webHidden/>
          </w:rPr>
          <w:t>1-5</w:t>
        </w:r>
        <w:r w:rsidR="00E02A6F">
          <w:rPr>
            <w:noProof/>
            <w:webHidden/>
          </w:rPr>
          <w:fldChar w:fldCharType="end"/>
        </w:r>
      </w:hyperlink>
    </w:p>
    <w:p w14:paraId="1C0A1EF6" w14:textId="45106CDB" w:rsidR="00E02A6F" w:rsidRDefault="00A50F54">
      <w:pPr>
        <w:pStyle w:val="TableofFigures"/>
        <w:tabs>
          <w:tab w:val="right" w:leader="dot" w:pos="9350"/>
        </w:tabs>
        <w:rPr>
          <w:rFonts w:ascii="Calibri" w:hAnsi="Calibri"/>
          <w:noProof/>
        </w:rPr>
      </w:pPr>
      <w:hyperlink w:anchor="_Toc226447275" w:history="1">
        <w:r w:rsidR="00E02A6F" w:rsidRPr="002F5982">
          <w:rPr>
            <w:rStyle w:val="Hyperlink"/>
            <w:noProof/>
          </w:rPr>
          <w:t>Table 1</w:t>
        </w:r>
        <w:r w:rsidR="00E02A6F" w:rsidRPr="002F5982">
          <w:rPr>
            <w:rStyle w:val="Hyperlink"/>
            <w:noProof/>
          </w:rPr>
          <w:noBreakHyphen/>
          <w:t>3. Login parameters</w:t>
        </w:r>
        <w:r w:rsidR="00E02A6F">
          <w:rPr>
            <w:noProof/>
            <w:webHidden/>
          </w:rPr>
          <w:tab/>
        </w:r>
        <w:r w:rsidR="00E02A6F">
          <w:rPr>
            <w:noProof/>
            <w:webHidden/>
          </w:rPr>
          <w:fldChar w:fldCharType="begin"/>
        </w:r>
        <w:r w:rsidR="00E02A6F">
          <w:rPr>
            <w:noProof/>
            <w:webHidden/>
          </w:rPr>
          <w:instrText xml:space="preserve"> PAGEREF _Toc226447275 \h </w:instrText>
        </w:r>
        <w:r w:rsidR="00E02A6F">
          <w:rPr>
            <w:noProof/>
            <w:webHidden/>
          </w:rPr>
        </w:r>
        <w:r w:rsidR="00E02A6F">
          <w:rPr>
            <w:noProof/>
            <w:webHidden/>
          </w:rPr>
          <w:fldChar w:fldCharType="separate"/>
        </w:r>
        <w:r w:rsidR="00B54CEF">
          <w:rPr>
            <w:noProof/>
            <w:webHidden/>
          </w:rPr>
          <w:t>1-13</w:t>
        </w:r>
        <w:r w:rsidR="00E02A6F">
          <w:rPr>
            <w:noProof/>
            <w:webHidden/>
          </w:rPr>
          <w:fldChar w:fldCharType="end"/>
        </w:r>
      </w:hyperlink>
    </w:p>
    <w:p w14:paraId="4B52751F" w14:textId="3123154E" w:rsidR="00E02A6F" w:rsidRDefault="00A50F54">
      <w:pPr>
        <w:pStyle w:val="TableofFigures"/>
        <w:tabs>
          <w:tab w:val="right" w:leader="dot" w:pos="9350"/>
        </w:tabs>
        <w:rPr>
          <w:rFonts w:ascii="Calibri" w:hAnsi="Calibri"/>
          <w:noProof/>
        </w:rPr>
      </w:pPr>
      <w:hyperlink w:anchor="_Toc226447276" w:history="1">
        <w:r w:rsidR="00E02A6F" w:rsidRPr="002F5982">
          <w:rPr>
            <w:rStyle w:val="Hyperlink"/>
            <w:noProof/>
          </w:rPr>
          <w:t>Table 2</w:t>
        </w:r>
        <w:r w:rsidR="00E02A6F" w:rsidRPr="002F5982">
          <w:rPr>
            <w:rStyle w:val="Hyperlink"/>
            <w:noProof/>
          </w:rPr>
          <w:noBreakHyphen/>
          <w:t>1. KAAJEE current outstanding issues</w:t>
        </w:r>
        <w:r w:rsidR="00E02A6F">
          <w:rPr>
            <w:noProof/>
            <w:webHidden/>
          </w:rPr>
          <w:tab/>
        </w:r>
        <w:r w:rsidR="00E02A6F">
          <w:rPr>
            <w:noProof/>
            <w:webHidden/>
          </w:rPr>
          <w:fldChar w:fldCharType="begin"/>
        </w:r>
        <w:r w:rsidR="00E02A6F">
          <w:rPr>
            <w:noProof/>
            <w:webHidden/>
          </w:rPr>
          <w:instrText xml:space="preserve"> PAGEREF _Toc226447276 \h </w:instrText>
        </w:r>
        <w:r w:rsidR="00E02A6F">
          <w:rPr>
            <w:noProof/>
            <w:webHidden/>
          </w:rPr>
        </w:r>
        <w:r w:rsidR="00E02A6F">
          <w:rPr>
            <w:noProof/>
            <w:webHidden/>
          </w:rPr>
          <w:fldChar w:fldCharType="separate"/>
        </w:r>
        <w:r w:rsidR="00B54CEF">
          <w:rPr>
            <w:noProof/>
            <w:webHidden/>
          </w:rPr>
          <w:t>2-1</w:t>
        </w:r>
        <w:r w:rsidR="00E02A6F">
          <w:rPr>
            <w:noProof/>
            <w:webHidden/>
          </w:rPr>
          <w:fldChar w:fldCharType="end"/>
        </w:r>
      </w:hyperlink>
    </w:p>
    <w:p w14:paraId="3563F11E" w14:textId="39C33A58" w:rsidR="00E02A6F" w:rsidRDefault="00A50F54">
      <w:pPr>
        <w:pStyle w:val="TableofFigures"/>
        <w:tabs>
          <w:tab w:val="right" w:leader="dot" w:pos="9350"/>
        </w:tabs>
        <w:rPr>
          <w:rFonts w:ascii="Calibri" w:hAnsi="Calibri"/>
          <w:noProof/>
        </w:rPr>
      </w:pPr>
      <w:hyperlink w:anchor="_Toc226447277" w:history="1">
        <w:r w:rsidR="00E02A6F" w:rsidRPr="002F5982">
          <w:rPr>
            <w:rStyle w:val="Hyperlink"/>
            <w:noProof/>
          </w:rPr>
          <w:t>Table 2</w:t>
        </w:r>
        <w:r w:rsidR="00E02A6F" w:rsidRPr="002F5982">
          <w:rPr>
            <w:rStyle w:val="Hyperlink"/>
            <w:noProof/>
          </w:rPr>
          <w:noBreakHyphen/>
          <w:t>2. KAAJEE future enhancements</w:t>
        </w:r>
        <w:r w:rsidR="00E02A6F">
          <w:rPr>
            <w:noProof/>
            <w:webHidden/>
          </w:rPr>
          <w:tab/>
        </w:r>
        <w:r w:rsidR="00E02A6F">
          <w:rPr>
            <w:noProof/>
            <w:webHidden/>
          </w:rPr>
          <w:fldChar w:fldCharType="begin"/>
        </w:r>
        <w:r w:rsidR="00E02A6F">
          <w:rPr>
            <w:noProof/>
            <w:webHidden/>
          </w:rPr>
          <w:instrText xml:space="preserve"> PAGEREF _Toc226447277 \h </w:instrText>
        </w:r>
        <w:r w:rsidR="00E02A6F">
          <w:rPr>
            <w:noProof/>
            <w:webHidden/>
          </w:rPr>
        </w:r>
        <w:r w:rsidR="00E02A6F">
          <w:rPr>
            <w:noProof/>
            <w:webHidden/>
          </w:rPr>
          <w:fldChar w:fldCharType="separate"/>
        </w:r>
        <w:r w:rsidR="00B54CEF">
          <w:rPr>
            <w:noProof/>
            <w:webHidden/>
          </w:rPr>
          <w:t>2-2</w:t>
        </w:r>
        <w:r w:rsidR="00E02A6F">
          <w:rPr>
            <w:noProof/>
            <w:webHidden/>
          </w:rPr>
          <w:fldChar w:fldCharType="end"/>
        </w:r>
      </w:hyperlink>
    </w:p>
    <w:p w14:paraId="5625D0FB" w14:textId="12EC478E" w:rsidR="00E02A6F" w:rsidRDefault="00A50F54">
      <w:pPr>
        <w:pStyle w:val="TableofFigures"/>
        <w:tabs>
          <w:tab w:val="right" w:leader="dot" w:pos="9350"/>
        </w:tabs>
        <w:rPr>
          <w:rFonts w:ascii="Calibri" w:hAnsi="Calibri"/>
          <w:noProof/>
        </w:rPr>
      </w:pPr>
      <w:hyperlink w:anchor="_Toc226447278" w:history="1">
        <w:r w:rsidR="00E02A6F" w:rsidRPr="002F5982">
          <w:rPr>
            <w:rStyle w:val="Hyperlink"/>
            <w:noProof/>
          </w:rPr>
          <w:t>Table 3</w:t>
        </w:r>
        <w:r w:rsidR="00E02A6F" w:rsidRPr="002F5982">
          <w:rPr>
            <w:rStyle w:val="Hyperlink"/>
            <w:noProof/>
          </w:rPr>
          <w:noBreakHyphen/>
          <w:t>1. Developer minimum hardware and software tools/utilities required for KAAJEE-enabled application development</w:t>
        </w:r>
        <w:r w:rsidR="00E02A6F">
          <w:rPr>
            <w:noProof/>
            <w:webHidden/>
          </w:rPr>
          <w:tab/>
        </w:r>
        <w:r w:rsidR="00E02A6F">
          <w:rPr>
            <w:noProof/>
            <w:webHidden/>
          </w:rPr>
          <w:fldChar w:fldCharType="begin"/>
        </w:r>
        <w:r w:rsidR="00E02A6F">
          <w:rPr>
            <w:noProof/>
            <w:webHidden/>
          </w:rPr>
          <w:instrText xml:space="preserve"> PAGEREF _Toc226447278 \h </w:instrText>
        </w:r>
        <w:r w:rsidR="00E02A6F">
          <w:rPr>
            <w:noProof/>
            <w:webHidden/>
          </w:rPr>
        </w:r>
        <w:r w:rsidR="00E02A6F">
          <w:rPr>
            <w:noProof/>
            <w:webHidden/>
          </w:rPr>
          <w:fldChar w:fldCharType="separate"/>
        </w:r>
        <w:r w:rsidR="00B54CEF">
          <w:rPr>
            <w:noProof/>
            <w:webHidden/>
          </w:rPr>
          <w:t>3-1</w:t>
        </w:r>
        <w:r w:rsidR="00E02A6F">
          <w:rPr>
            <w:noProof/>
            <w:webHidden/>
          </w:rPr>
          <w:fldChar w:fldCharType="end"/>
        </w:r>
      </w:hyperlink>
    </w:p>
    <w:p w14:paraId="03CF1929" w14:textId="48CE6C02" w:rsidR="00E02A6F" w:rsidRDefault="00A50F54">
      <w:pPr>
        <w:pStyle w:val="TableofFigures"/>
        <w:tabs>
          <w:tab w:val="right" w:leader="dot" w:pos="9350"/>
        </w:tabs>
        <w:rPr>
          <w:rFonts w:ascii="Calibri" w:hAnsi="Calibri"/>
          <w:noProof/>
        </w:rPr>
      </w:pPr>
      <w:hyperlink w:anchor="_Toc226447279" w:history="1">
        <w:r w:rsidR="00E02A6F" w:rsidRPr="002F5982">
          <w:rPr>
            <w:rStyle w:val="Hyperlink"/>
            <w:noProof/>
          </w:rPr>
          <w:t>Table 3</w:t>
        </w:r>
        <w:r w:rsidR="00E02A6F" w:rsidRPr="002F5982">
          <w:rPr>
            <w:rStyle w:val="Hyperlink"/>
            <w:noProof/>
          </w:rPr>
          <w:noBreakHyphen/>
          <w:t>2. Dependencies——KAAJEE, SSPIs, and VistALink software</w:t>
        </w:r>
        <w:r w:rsidR="00E02A6F">
          <w:rPr>
            <w:noProof/>
            <w:webHidden/>
          </w:rPr>
          <w:tab/>
        </w:r>
        <w:r w:rsidR="00E02A6F">
          <w:rPr>
            <w:noProof/>
            <w:webHidden/>
          </w:rPr>
          <w:fldChar w:fldCharType="begin"/>
        </w:r>
        <w:r w:rsidR="00E02A6F">
          <w:rPr>
            <w:noProof/>
            <w:webHidden/>
          </w:rPr>
          <w:instrText xml:space="preserve"> PAGEREF _Toc226447279 \h </w:instrText>
        </w:r>
        <w:r w:rsidR="00E02A6F">
          <w:rPr>
            <w:noProof/>
            <w:webHidden/>
          </w:rPr>
        </w:r>
        <w:r w:rsidR="00E02A6F">
          <w:rPr>
            <w:noProof/>
            <w:webHidden/>
          </w:rPr>
          <w:fldChar w:fldCharType="separate"/>
        </w:r>
        <w:r w:rsidR="00B54CEF">
          <w:rPr>
            <w:noProof/>
            <w:webHidden/>
          </w:rPr>
          <w:t>3-2</w:t>
        </w:r>
        <w:r w:rsidR="00E02A6F">
          <w:rPr>
            <w:noProof/>
            <w:webHidden/>
          </w:rPr>
          <w:fldChar w:fldCharType="end"/>
        </w:r>
      </w:hyperlink>
    </w:p>
    <w:p w14:paraId="3B04E38E" w14:textId="055C51DD" w:rsidR="00E02A6F" w:rsidRDefault="00A50F54">
      <w:pPr>
        <w:pStyle w:val="TableofFigures"/>
        <w:tabs>
          <w:tab w:val="right" w:leader="dot" w:pos="9350"/>
        </w:tabs>
        <w:rPr>
          <w:rFonts w:ascii="Calibri" w:hAnsi="Calibri"/>
          <w:noProof/>
        </w:rPr>
      </w:pPr>
      <w:hyperlink w:anchor="_Toc226447280" w:history="1">
        <w:r w:rsidR="00E02A6F" w:rsidRPr="002F5982">
          <w:rPr>
            <w:rStyle w:val="Hyperlink"/>
            <w:noProof/>
          </w:rPr>
          <w:t>Table 3</w:t>
        </w:r>
        <w:r w:rsidR="00E02A6F" w:rsidRPr="002F5982">
          <w:rPr>
            <w:rStyle w:val="Hyperlink"/>
            <w:noProof/>
          </w:rPr>
          <w:noBreakHyphen/>
          <w:t>3. Distribution files—KAAJEE developer-related software/documentation files</w:t>
        </w:r>
        <w:r w:rsidR="00E02A6F">
          <w:rPr>
            <w:noProof/>
            <w:webHidden/>
          </w:rPr>
          <w:tab/>
        </w:r>
        <w:r w:rsidR="00E02A6F">
          <w:rPr>
            <w:noProof/>
            <w:webHidden/>
          </w:rPr>
          <w:fldChar w:fldCharType="begin"/>
        </w:r>
        <w:r w:rsidR="00E02A6F">
          <w:rPr>
            <w:noProof/>
            <w:webHidden/>
          </w:rPr>
          <w:instrText xml:space="preserve"> PAGEREF _Toc226447280 \h </w:instrText>
        </w:r>
        <w:r w:rsidR="00E02A6F">
          <w:rPr>
            <w:noProof/>
            <w:webHidden/>
          </w:rPr>
        </w:r>
        <w:r w:rsidR="00E02A6F">
          <w:rPr>
            <w:noProof/>
            <w:webHidden/>
          </w:rPr>
          <w:fldChar w:fldCharType="separate"/>
        </w:r>
        <w:r w:rsidR="00B54CEF">
          <w:rPr>
            <w:noProof/>
            <w:webHidden/>
          </w:rPr>
          <w:t>3-3</w:t>
        </w:r>
        <w:r w:rsidR="00E02A6F">
          <w:rPr>
            <w:noProof/>
            <w:webHidden/>
          </w:rPr>
          <w:fldChar w:fldCharType="end"/>
        </w:r>
      </w:hyperlink>
    </w:p>
    <w:p w14:paraId="459A9820" w14:textId="11858E64" w:rsidR="00E02A6F" w:rsidRDefault="00A50F54">
      <w:pPr>
        <w:pStyle w:val="TableofFigures"/>
        <w:tabs>
          <w:tab w:val="right" w:leader="dot" w:pos="9350"/>
        </w:tabs>
        <w:rPr>
          <w:rFonts w:ascii="Calibri" w:hAnsi="Calibri"/>
          <w:noProof/>
        </w:rPr>
      </w:pPr>
      <w:hyperlink w:anchor="_Toc226447281" w:history="1">
        <w:r w:rsidR="00E02A6F" w:rsidRPr="002F5982">
          <w:rPr>
            <w:rStyle w:val="Hyperlink"/>
            <w:noProof/>
          </w:rPr>
          <w:t>Table 3</w:t>
        </w:r>
        <w:r w:rsidR="00E02A6F" w:rsidRPr="002F5982">
          <w:rPr>
            <w:rStyle w:val="Hyperlink"/>
            <w:noProof/>
          </w:rPr>
          <w:noBreakHyphen/>
          <w:t>4. kaajee-1.0.1.xxx—KAAJEE folder structure</w:t>
        </w:r>
        <w:r w:rsidR="00E02A6F">
          <w:rPr>
            <w:noProof/>
            <w:webHidden/>
          </w:rPr>
          <w:tab/>
        </w:r>
        <w:r w:rsidR="00E02A6F">
          <w:rPr>
            <w:noProof/>
            <w:webHidden/>
          </w:rPr>
          <w:fldChar w:fldCharType="begin"/>
        </w:r>
        <w:r w:rsidR="00E02A6F">
          <w:rPr>
            <w:noProof/>
            <w:webHidden/>
          </w:rPr>
          <w:instrText xml:space="preserve"> PAGEREF _Toc226447281 \h </w:instrText>
        </w:r>
        <w:r w:rsidR="00E02A6F">
          <w:rPr>
            <w:noProof/>
            <w:webHidden/>
          </w:rPr>
        </w:r>
        <w:r w:rsidR="00E02A6F">
          <w:rPr>
            <w:noProof/>
            <w:webHidden/>
          </w:rPr>
          <w:fldChar w:fldCharType="separate"/>
        </w:r>
        <w:r w:rsidR="00B54CEF">
          <w:rPr>
            <w:noProof/>
            <w:webHidden/>
          </w:rPr>
          <w:t>3-4</w:t>
        </w:r>
        <w:r w:rsidR="00E02A6F">
          <w:rPr>
            <w:noProof/>
            <w:webHidden/>
          </w:rPr>
          <w:fldChar w:fldCharType="end"/>
        </w:r>
      </w:hyperlink>
    </w:p>
    <w:p w14:paraId="56CADFC9" w14:textId="5CC46E91" w:rsidR="00E02A6F" w:rsidRDefault="00A50F54">
      <w:pPr>
        <w:pStyle w:val="TableofFigures"/>
        <w:tabs>
          <w:tab w:val="right" w:leader="dot" w:pos="9350"/>
        </w:tabs>
        <w:rPr>
          <w:rFonts w:ascii="Calibri" w:hAnsi="Calibri"/>
          <w:noProof/>
        </w:rPr>
      </w:pPr>
      <w:hyperlink w:anchor="_Toc226447282" w:history="1">
        <w:r w:rsidR="00E02A6F" w:rsidRPr="002F5982">
          <w:rPr>
            <w:rStyle w:val="Hyperlink"/>
            <w:noProof/>
          </w:rPr>
          <w:t>Table 4</w:t>
        </w:r>
        <w:r w:rsidR="00E02A6F" w:rsidRPr="002F5982">
          <w:rPr>
            <w:rStyle w:val="Hyperlink"/>
            <w:noProof/>
          </w:rPr>
          <w:noBreakHyphen/>
          <w:t>1. Dependencies—KAAJEE software requirements for development</w:t>
        </w:r>
        <w:r w:rsidR="00E02A6F">
          <w:rPr>
            <w:noProof/>
            <w:webHidden/>
          </w:rPr>
          <w:tab/>
        </w:r>
        <w:r w:rsidR="00E02A6F">
          <w:rPr>
            <w:noProof/>
            <w:webHidden/>
          </w:rPr>
          <w:fldChar w:fldCharType="begin"/>
        </w:r>
        <w:r w:rsidR="00E02A6F">
          <w:rPr>
            <w:noProof/>
            <w:webHidden/>
          </w:rPr>
          <w:instrText xml:space="preserve"> PAGEREF _Toc226447282 \h </w:instrText>
        </w:r>
        <w:r w:rsidR="00E02A6F">
          <w:rPr>
            <w:noProof/>
            <w:webHidden/>
          </w:rPr>
        </w:r>
        <w:r w:rsidR="00E02A6F">
          <w:rPr>
            <w:noProof/>
            <w:webHidden/>
          </w:rPr>
          <w:fldChar w:fldCharType="separate"/>
        </w:r>
        <w:r w:rsidR="00B54CEF">
          <w:rPr>
            <w:noProof/>
            <w:webHidden/>
          </w:rPr>
          <w:t>4-2</w:t>
        </w:r>
        <w:r w:rsidR="00E02A6F">
          <w:rPr>
            <w:noProof/>
            <w:webHidden/>
          </w:rPr>
          <w:fldChar w:fldCharType="end"/>
        </w:r>
      </w:hyperlink>
    </w:p>
    <w:p w14:paraId="3FF80BE5" w14:textId="0AE9E426" w:rsidR="00E02A6F" w:rsidRDefault="00A50F54">
      <w:pPr>
        <w:pStyle w:val="TableofFigures"/>
        <w:tabs>
          <w:tab w:val="right" w:leader="dot" w:pos="9350"/>
        </w:tabs>
        <w:rPr>
          <w:rFonts w:ascii="Calibri" w:hAnsi="Calibri"/>
          <w:noProof/>
        </w:rPr>
      </w:pPr>
      <w:hyperlink w:anchor="_Toc226447283" w:history="1">
        <w:r w:rsidR="00E02A6F" w:rsidRPr="002F5982">
          <w:rPr>
            <w:rStyle w:val="Hyperlink"/>
            <w:noProof/>
          </w:rPr>
          <w:t>Table 4</w:t>
        </w:r>
        <w:r w:rsidR="00E02A6F" w:rsidRPr="002F5982">
          <w:rPr>
            <w:rStyle w:val="Hyperlink"/>
            <w:noProof/>
          </w:rPr>
          <w:noBreakHyphen/>
          <w:t>2. KAAJEE jar distribution file</w:t>
        </w:r>
        <w:r w:rsidR="00E02A6F">
          <w:rPr>
            <w:noProof/>
            <w:webHidden/>
          </w:rPr>
          <w:tab/>
        </w:r>
        <w:r w:rsidR="00E02A6F">
          <w:rPr>
            <w:noProof/>
            <w:webHidden/>
          </w:rPr>
          <w:fldChar w:fldCharType="begin"/>
        </w:r>
        <w:r w:rsidR="00E02A6F">
          <w:rPr>
            <w:noProof/>
            <w:webHidden/>
          </w:rPr>
          <w:instrText xml:space="preserve"> PAGEREF _Toc226447283 \h </w:instrText>
        </w:r>
        <w:r w:rsidR="00E02A6F">
          <w:rPr>
            <w:noProof/>
            <w:webHidden/>
          </w:rPr>
        </w:r>
        <w:r w:rsidR="00E02A6F">
          <w:rPr>
            <w:noProof/>
            <w:webHidden/>
          </w:rPr>
          <w:fldChar w:fldCharType="separate"/>
        </w:r>
        <w:r w:rsidR="00B54CEF">
          <w:rPr>
            <w:noProof/>
            <w:webHidden/>
          </w:rPr>
          <w:t>4-5</w:t>
        </w:r>
        <w:r w:rsidR="00E02A6F">
          <w:rPr>
            <w:noProof/>
            <w:webHidden/>
          </w:rPr>
          <w:fldChar w:fldCharType="end"/>
        </w:r>
      </w:hyperlink>
    </w:p>
    <w:p w14:paraId="29ED1CEB" w14:textId="0632570A" w:rsidR="00E02A6F" w:rsidRDefault="00A50F54">
      <w:pPr>
        <w:pStyle w:val="TableofFigures"/>
        <w:tabs>
          <w:tab w:val="right" w:leader="dot" w:pos="9350"/>
        </w:tabs>
        <w:rPr>
          <w:rFonts w:ascii="Calibri" w:hAnsi="Calibri"/>
          <w:noProof/>
        </w:rPr>
      </w:pPr>
      <w:hyperlink w:anchor="_Toc226447284" w:history="1">
        <w:r w:rsidR="00E02A6F" w:rsidRPr="002F5982">
          <w:rPr>
            <w:rStyle w:val="Hyperlink"/>
            <w:noProof/>
          </w:rPr>
          <w:t>Table 4</w:t>
        </w:r>
        <w:r w:rsidR="00E02A6F" w:rsidRPr="002F5982">
          <w:rPr>
            <w:rStyle w:val="Hyperlink"/>
            <w:noProof/>
          </w:rPr>
          <w:noBreakHyphen/>
          <w:t>3. Jar files and classpath defined for KAAJEE-enabled Web-based applications</w:t>
        </w:r>
        <w:r w:rsidR="00E02A6F">
          <w:rPr>
            <w:noProof/>
            <w:webHidden/>
          </w:rPr>
          <w:tab/>
        </w:r>
        <w:r w:rsidR="00E02A6F">
          <w:rPr>
            <w:noProof/>
            <w:webHidden/>
          </w:rPr>
          <w:fldChar w:fldCharType="begin"/>
        </w:r>
        <w:r w:rsidR="00E02A6F">
          <w:rPr>
            <w:noProof/>
            <w:webHidden/>
          </w:rPr>
          <w:instrText xml:space="preserve"> PAGEREF _Toc226447284 \h </w:instrText>
        </w:r>
        <w:r w:rsidR="00E02A6F">
          <w:rPr>
            <w:noProof/>
            <w:webHidden/>
          </w:rPr>
        </w:r>
        <w:r w:rsidR="00E02A6F">
          <w:rPr>
            <w:noProof/>
            <w:webHidden/>
          </w:rPr>
          <w:fldChar w:fldCharType="separate"/>
        </w:r>
        <w:r w:rsidR="00B54CEF">
          <w:rPr>
            <w:noProof/>
            <w:webHidden/>
          </w:rPr>
          <w:t>4-5</w:t>
        </w:r>
        <w:r w:rsidR="00E02A6F">
          <w:rPr>
            <w:noProof/>
            <w:webHidden/>
          </w:rPr>
          <w:fldChar w:fldCharType="end"/>
        </w:r>
      </w:hyperlink>
    </w:p>
    <w:p w14:paraId="087B3D37" w14:textId="7C619045" w:rsidR="00E02A6F" w:rsidRDefault="00A50F54">
      <w:pPr>
        <w:pStyle w:val="TableofFigures"/>
        <w:tabs>
          <w:tab w:val="right" w:leader="dot" w:pos="9350"/>
        </w:tabs>
        <w:rPr>
          <w:rFonts w:ascii="Calibri" w:hAnsi="Calibri"/>
          <w:noProof/>
        </w:rPr>
      </w:pPr>
      <w:hyperlink w:anchor="_Toc226447285" w:history="1">
        <w:r w:rsidR="00E02A6F" w:rsidRPr="002F5982">
          <w:rPr>
            <w:rStyle w:val="Hyperlink"/>
            <w:noProof/>
          </w:rPr>
          <w:t>Table 4</w:t>
        </w:r>
        <w:r w:rsidR="00E02A6F" w:rsidRPr="002F5982">
          <w:rPr>
            <w:rStyle w:val="Hyperlink"/>
            <w:noProof/>
          </w:rPr>
          <w:noBreakHyphen/>
          <w:t>4. Other dependent jar files for KAAJEE-enabled Web-based applications</w:t>
        </w:r>
        <w:r w:rsidR="00E02A6F">
          <w:rPr>
            <w:noProof/>
            <w:webHidden/>
          </w:rPr>
          <w:tab/>
        </w:r>
        <w:r w:rsidR="00E02A6F">
          <w:rPr>
            <w:noProof/>
            <w:webHidden/>
          </w:rPr>
          <w:fldChar w:fldCharType="begin"/>
        </w:r>
        <w:r w:rsidR="00E02A6F">
          <w:rPr>
            <w:noProof/>
            <w:webHidden/>
          </w:rPr>
          <w:instrText xml:space="preserve"> PAGEREF _Toc226447285 \h </w:instrText>
        </w:r>
        <w:r w:rsidR="00E02A6F">
          <w:rPr>
            <w:noProof/>
            <w:webHidden/>
          </w:rPr>
        </w:r>
        <w:r w:rsidR="00E02A6F">
          <w:rPr>
            <w:noProof/>
            <w:webHidden/>
          </w:rPr>
          <w:fldChar w:fldCharType="separate"/>
        </w:r>
        <w:r w:rsidR="00B54CEF">
          <w:rPr>
            <w:noProof/>
            <w:webHidden/>
          </w:rPr>
          <w:t>4-6</w:t>
        </w:r>
        <w:r w:rsidR="00E02A6F">
          <w:rPr>
            <w:noProof/>
            <w:webHidden/>
          </w:rPr>
          <w:fldChar w:fldCharType="end"/>
        </w:r>
      </w:hyperlink>
    </w:p>
    <w:p w14:paraId="7AE81249" w14:textId="099F513B" w:rsidR="00E02A6F" w:rsidRDefault="00A50F54">
      <w:pPr>
        <w:pStyle w:val="TableofFigures"/>
        <w:tabs>
          <w:tab w:val="right" w:leader="dot" w:pos="9350"/>
        </w:tabs>
        <w:rPr>
          <w:rFonts w:ascii="Calibri" w:hAnsi="Calibri"/>
          <w:noProof/>
        </w:rPr>
      </w:pPr>
      <w:hyperlink w:anchor="_Toc226447286" w:history="1">
        <w:r w:rsidR="00E02A6F" w:rsidRPr="002F5982">
          <w:rPr>
            <w:rStyle w:val="Hyperlink"/>
            <w:noProof/>
          </w:rPr>
          <w:t>Table 4</w:t>
        </w:r>
        <w:r w:rsidR="00E02A6F" w:rsidRPr="002F5982">
          <w:rPr>
            <w:rStyle w:val="Hyperlink"/>
            <w:noProof/>
          </w:rPr>
          <w:noBreakHyphen/>
          <w:t>5. KAAJEE login folder files</w:t>
        </w:r>
        <w:r w:rsidR="00E02A6F">
          <w:rPr>
            <w:noProof/>
            <w:webHidden/>
          </w:rPr>
          <w:tab/>
        </w:r>
        <w:r w:rsidR="00E02A6F">
          <w:rPr>
            <w:noProof/>
            <w:webHidden/>
          </w:rPr>
          <w:fldChar w:fldCharType="begin"/>
        </w:r>
        <w:r w:rsidR="00E02A6F">
          <w:rPr>
            <w:noProof/>
            <w:webHidden/>
          </w:rPr>
          <w:instrText xml:space="preserve"> PAGEREF _Toc226447286 \h </w:instrText>
        </w:r>
        <w:r w:rsidR="00E02A6F">
          <w:rPr>
            <w:noProof/>
            <w:webHidden/>
          </w:rPr>
        </w:r>
        <w:r w:rsidR="00E02A6F">
          <w:rPr>
            <w:noProof/>
            <w:webHidden/>
          </w:rPr>
          <w:fldChar w:fldCharType="separate"/>
        </w:r>
        <w:r w:rsidR="00B54CEF">
          <w:rPr>
            <w:noProof/>
            <w:webHidden/>
          </w:rPr>
          <w:t>4-8</w:t>
        </w:r>
        <w:r w:rsidR="00E02A6F">
          <w:rPr>
            <w:noProof/>
            <w:webHidden/>
          </w:rPr>
          <w:fldChar w:fldCharType="end"/>
        </w:r>
      </w:hyperlink>
    </w:p>
    <w:p w14:paraId="34127A46" w14:textId="408215E5" w:rsidR="00E02A6F" w:rsidRDefault="00A50F54">
      <w:pPr>
        <w:pStyle w:val="TableofFigures"/>
        <w:tabs>
          <w:tab w:val="right" w:leader="dot" w:pos="9350"/>
        </w:tabs>
        <w:rPr>
          <w:rFonts w:ascii="Calibri" w:hAnsi="Calibri"/>
          <w:noProof/>
        </w:rPr>
      </w:pPr>
      <w:hyperlink w:anchor="_Toc226447287" w:history="1">
        <w:r w:rsidR="00E02A6F" w:rsidRPr="002F5982">
          <w:rPr>
            <w:rStyle w:val="Hyperlink"/>
            <w:noProof/>
          </w:rPr>
          <w:t>Table 4</w:t>
        </w:r>
        <w:r w:rsidR="00E02A6F" w:rsidRPr="002F5982">
          <w:rPr>
            <w:rStyle w:val="Hyperlink"/>
            <w:noProof/>
          </w:rPr>
          <w:noBreakHyphen/>
          <w:t>6. KAAJEE listeners</w:t>
        </w:r>
        <w:r w:rsidR="00E02A6F">
          <w:rPr>
            <w:noProof/>
            <w:webHidden/>
          </w:rPr>
          <w:tab/>
        </w:r>
        <w:r w:rsidR="00E02A6F">
          <w:rPr>
            <w:noProof/>
            <w:webHidden/>
          </w:rPr>
          <w:fldChar w:fldCharType="begin"/>
        </w:r>
        <w:r w:rsidR="00E02A6F">
          <w:rPr>
            <w:noProof/>
            <w:webHidden/>
          </w:rPr>
          <w:instrText xml:space="preserve"> PAGEREF _Toc226447287 \h </w:instrText>
        </w:r>
        <w:r w:rsidR="00E02A6F">
          <w:rPr>
            <w:noProof/>
            <w:webHidden/>
          </w:rPr>
        </w:r>
        <w:r w:rsidR="00E02A6F">
          <w:rPr>
            <w:noProof/>
            <w:webHidden/>
          </w:rPr>
          <w:fldChar w:fldCharType="separate"/>
        </w:r>
        <w:r w:rsidR="00B54CEF">
          <w:rPr>
            <w:noProof/>
            <w:webHidden/>
          </w:rPr>
          <w:t>4-12</w:t>
        </w:r>
        <w:r w:rsidR="00E02A6F">
          <w:rPr>
            <w:noProof/>
            <w:webHidden/>
          </w:rPr>
          <w:fldChar w:fldCharType="end"/>
        </w:r>
      </w:hyperlink>
    </w:p>
    <w:p w14:paraId="43E99DBB" w14:textId="55198D61" w:rsidR="00E02A6F" w:rsidRDefault="00A50F54">
      <w:pPr>
        <w:pStyle w:val="TableofFigures"/>
        <w:tabs>
          <w:tab w:val="right" w:leader="dot" w:pos="9350"/>
        </w:tabs>
        <w:rPr>
          <w:rFonts w:ascii="Calibri" w:hAnsi="Calibri"/>
          <w:noProof/>
        </w:rPr>
      </w:pPr>
      <w:hyperlink w:anchor="_Toc226447288" w:history="1">
        <w:r w:rsidR="00E02A6F" w:rsidRPr="002F5982">
          <w:rPr>
            <w:rStyle w:val="Hyperlink"/>
            <w:noProof/>
          </w:rPr>
          <w:t>Table 6</w:t>
        </w:r>
        <w:r w:rsidR="00E02A6F" w:rsidRPr="002F5982">
          <w:rPr>
            <w:rStyle w:val="Hyperlink"/>
            <w:noProof/>
          </w:rPr>
          <w:noBreakHyphen/>
          <w:t>1. KAAJEE configuration file (i.e., kaajeeConfig.xml) tag settings</w:t>
        </w:r>
        <w:r w:rsidR="00E02A6F">
          <w:rPr>
            <w:noProof/>
            <w:webHidden/>
          </w:rPr>
          <w:tab/>
        </w:r>
        <w:r w:rsidR="00E02A6F">
          <w:rPr>
            <w:noProof/>
            <w:webHidden/>
          </w:rPr>
          <w:fldChar w:fldCharType="begin"/>
        </w:r>
        <w:r w:rsidR="00E02A6F">
          <w:rPr>
            <w:noProof/>
            <w:webHidden/>
          </w:rPr>
          <w:instrText xml:space="preserve"> PAGEREF _Toc226447288 \h </w:instrText>
        </w:r>
        <w:r w:rsidR="00E02A6F">
          <w:rPr>
            <w:noProof/>
            <w:webHidden/>
          </w:rPr>
        </w:r>
        <w:r w:rsidR="00E02A6F">
          <w:rPr>
            <w:noProof/>
            <w:webHidden/>
          </w:rPr>
          <w:fldChar w:fldCharType="separate"/>
        </w:r>
        <w:r w:rsidR="00B54CEF">
          <w:rPr>
            <w:noProof/>
            <w:webHidden/>
          </w:rPr>
          <w:t>6-1</w:t>
        </w:r>
        <w:r w:rsidR="00E02A6F">
          <w:rPr>
            <w:noProof/>
            <w:webHidden/>
          </w:rPr>
          <w:fldChar w:fldCharType="end"/>
        </w:r>
      </w:hyperlink>
    </w:p>
    <w:p w14:paraId="7454E1A7" w14:textId="697273AE" w:rsidR="00E02A6F" w:rsidRDefault="00A50F54">
      <w:pPr>
        <w:pStyle w:val="TableofFigures"/>
        <w:tabs>
          <w:tab w:val="right" w:leader="dot" w:pos="9350"/>
        </w:tabs>
        <w:rPr>
          <w:rFonts w:ascii="Calibri" w:hAnsi="Calibri"/>
          <w:noProof/>
        </w:rPr>
      </w:pPr>
      <w:hyperlink w:anchor="_Toc226447289" w:history="1">
        <w:r w:rsidR="00E02A6F" w:rsidRPr="002F5982">
          <w:rPr>
            <w:rStyle w:val="Hyperlink"/>
            <w:noProof/>
          </w:rPr>
          <w:t>Table 7</w:t>
        </w:r>
        <w:r w:rsidR="00E02A6F" w:rsidRPr="002F5982">
          <w:rPr>
            <w:rStyle w:val="Hyperlink"/>
            <w:noProof/>
          </w:rPr>
          <w:noBreakHyphen/>
          <w:t>1. Field Summary: LoginUserInfoVO object</w:t>
        </w:r>
        <w:r w:rsidR="00E02A6F">
          <w:rPr>
            <w:noProof/>
            <w:webHidden/>
          </w:rPr>
          <w:tab/>
        </w:r>
        <w:r w:rsidR="00E02A6F">
          <w:rPr>
            <w:noProof/>
            <w:webHidden/>
          </w:rPr>
          <w:fldChar w:fldCharType="begin"/>
        </w:r>
        <w:r w:rsidR="00E02A6F">
          <w:rPr>
            <w:noProof/>
            <w:webHidden/>
          </w:rPr>
          <w:instrText xml:space="preserve"> PAGEREF _Toc226447289 \h </w:instrText>
        </w:r>
        <w:r w:rsidR="00E02A6F">
          <w:rPr>
            <w:noProof/>
            <w:webHidden/>
          </w:rPr>
        </w:r>
        <w:r w:rsidR="00E02A6F">
          <w:rPr>
            <w:noProof/>
            <w:webHidden/>
          </w:rPr>
          <w:fldChar w:fldCharType="separate"/>
        </w:r>
        <w:r w:rsidR="00B54CEF">
          <w:rPr>
            <w:noProof/>
            <w:webHidden/>
          </w:rPr>
          <w:t>7-3</w:t>
        </w:r>
        <w:r w:rsidR="00E02A6F">
          <w:rPr>
            <w:noProof/>
            <w:webHidden/>
          </w:rPr>
          <w:fldChar w:fldCharType="end"/>
        </w:r>
      </w:hyperlink>
    </w:p>
    <w:p w14:paraId="7761B1E2" w14:textId="5A48D8AC" w:rsidR="00E02A6F" w:rsidRDefault="00A50F54">
      <w:pPr>
        <w:pStyle w:val="TableofFigures"/>
        <w:tabs>
          <w:tab w:val="right" w:leader="dot" w:pos="9350"/>
        </w:tabs>
        <w:rPr>
          <w:rFonts w:ascii="Calibri" w:hAnsi="Calibri"/>
          <w:noProof/>
        </w:rPr>
      </w:pPr>
      <w:hyperlink w:anchor="_Toc226447290" w:history="1">
        <w:r w:rsidR="00E02A6F" w:rsidRPr="002F5982">
          <w:rPr>
            <w:rStyle w:val="Hyperlink"/>
            <w:noProof/>
          </w:rPr>
          <w:t>Table 7</w:t>
        </w:r>
        <w:r w:rsidR="00E02A6F" w:rsidRPr="002F5982">
          <w:rPr>
            <w:rStyle w:val="Hyperlink"/>
            <w:noProof/>
          </w:rPr>
          <w:noBreakHyphen/>
          <w:t>2. Constructor Summary: LoginUserInfoVO object</w:t>
        </w:r>
        <w:r w:rsidR="00E02A6F">
          <w:rPr>
            <w:noProof/>
            <w:webHidden/>
          </w:rPr>
          <w:tab/>
        </w:r>
        <w:r w:rsidR="00E02A6F">
          <w:rPr>
            <w:noProof/>
            <w:webHidden/>
          </w:rPr>
          <w:fldChar w:fldCharType="begin"/>
        </w:r>
        <w:r w:rsidR="00E02A6F">
          <w:rPr>
            <w:noProof/>
            <w:webHidden/>
          </w:rPr>
          <w:instrText xml:space="preserve"> PAGEREF _Toc226447290 \h </w:instrText>
        </w:r>
        <w:r w:rsidR="00E02A6F">
          <w:rPr>
            <w:noProof/>
            <w:webHidden/>
          </w:rPr>
        </w:r>
        <w:r w:rsidR="00E02A6F">
          <w:rPr>
            <w:noProof/>
            <w:webHidden/>
          </w:rPr>
          <w:fldChar w:fldCharType="separate"/>
        </w:r>
        <w:r w:rsidR="00B54CEF">
          <w:rPr>
            <w:noProof/>
            <w:webHidden/>
          </w:rPr>
          <w:t>7-3</w:t>
        </w:r>
        <w:r w:rsidR="00E02A6F">
          <w:rPr>
            <w:noProof/>
            <w:webHidden/>
          </w:rPr>
          <w:fldChar w:fldCharType="end"/>
        </w:r>
      </w:hyperlink>
    </w:p>
    <w:p w14:paraId="79F232CB" w14:textId="088D82AE" w:rsidR="00E02A6F" w:rsidRDefault="00A50F54">
      <w:pPr>
        <w:pStyle w:val="TableofFigures"/>
        <w:tabs>
          <w:tab w:val="right" w:leader="dot" w:pos="9350"/>
        </w:tabs>
        <w:rPr>
          <w:rFonts w:ascii="Calibri" w:hAnsi="Calibri"/>
          <w:noProof/>
        </w:rPr>
      </w:pPr>
      <w:hyperlink w:anchor="_Toc226447291" w:history="1">
        <w:r w:rsidR="00E02A6F" w:rsidRPr="002F5982">
          <w:rPr>
            <w:rStyle w:val="Hyperlink"/>
            <w:noProof/>
          </w:rPr>
          <w:t>Table 7</w:t>
        </w:r>
        <w:r w:rsidR="00E02A6F" w:rsidRPr="002F5982">
          <w:rPr>
            <w:rStyle w:val="Hyperlink"/>
            <w:noProof/>
          </w:rPr>
          <w:noBreakHyphen/>
          <w:t>3. Method Summary: LoginUserInfoVO object</w:t>
        </w:r>
        <w:r w:rsidR="00E02A6F">
          <w:rPr>
            <w:noProof/>
            <w:webHidden/>
          </w:rPr>
          <w:tab/>
        </w:r>
        <w:r w:rsidR="00E02A6F">
          <w:rPr>
            <w:noProof/>
            <w:webHidden/>
          </w:rPr>
          <w:fldChar w:fldCharType="begin"/>
        </w:r>
        <w:r w:rsidR="00E02A6F">
          <w:rPr>
            <w:noProof/>
            <w:webHidden/>
          </w:rPr>
          <w:instrText xml:space="preserve"> PAGEREF _Toc226447291 \h </w:instrText>
        </w:r>
        <w:r w:rsidR="00E02A6F">
          <w:rPr>
            <w:noProof/>
            <w:webHidden/>
          </w:rPr>
        </w:r>
        <w:r w:rsidR="00E02A6F">
          <w:rPr>
            <w:noProof/>
            <w:webHidden/>
          </w:rPr>
          <w:fldChar w:fldCharType="separate"/>
        </w:r>
        <w:r w:rsidR="00B54CEF">
          <w:rPr>
            <w:noProof/>
            <w:webHidden/>
          </w:rPr>
          <w:t>7-4</w:t>
        </w:r>
        <w:r w:rsidR="00E02A6F">
          <w:rPr>
            <w:noProof/>
            <w:webHidden/>
          </w:rPr>
          <w:fldChar w:fldCharType="end"/>
        </w:r>
      </w:hyperlink>
    </w:p>
    <w:p w14:paraId="5B939426" w14:textId="6654A184" w:rsidR="00E02A6F" w:rsidRDefault="00A50F54">
      <w:pPr>
        <w:pStyle w:val="TableofFigures"/>
        <w:tabs>
          <w:tab w:val="right" w:leader="dot" w:pos="9350"/>
        </w:tabs>
        <w:rPr>
          <w:rFonts w:ascii="Calibri" w:hAnsi="Calibri"/>
          <w:noProof/>
        </w:rPr>
      </w:pPr>
      <w:hyperlink w:anchor="_Toc226447292" w:history="1">
        <w:r w:rsidR="00E02A6F" w:rsidRPr="002F5982">
          <w:rPr>
            <w:rStyle w:val="Hyperlink"/>
            <w:noProof/>
          </w:rPr>
          <w:t>Table 7</w:t>
        </w:r>
        <w:r w:rsidR="00E02A6F" w:rsidRPr="002F5982">
          <w:rPr>
            <w:rStyle w:val="Hyperlink"/>
            <w:noProof/>
          </w:rPr>
          <w:noBreakHyphen/>
          <w:t>4. Constructor Summary: VistaDivisionVO object</w:t>
        </w:r>
        <w:r w:rsidR="00E02A6F">
          <w:rPr>
            <w:noProof/>
            <w:webHidden/>
          </w:rPr>
          <w:tab/>
        </w:r>
        <w:r w:rsidR="00E02A6F">
          <w:rPr>
            <w:noProof/>
            <w:webHidden/>
          </w:rPr>
          <w:fldChar w:fldCharType="begin"/>
        </w:r>
        <w:r w:rsidR="00E02A6F">
          <w:rPr>
            <w:noProof/>
            <w:webHidden/>
          </w:rPr>
          <w:instrText xml:space="preserve"> PAGEREF _Toc226447292 \h </w:instrText>
        </w:r>
        <w:r w:rsidR="00E02A6F">
          <w:rPr>
            <w:noProof/>
            <w:webHidden/>
          </w:rPr>
        </w:r>
        <w:r w:rsidR="00E02A6F">
          <w:rPr>
            <w:noProof/>
            <w:webHidden/>
          </w:rPr>
          <w:fldChar w:fldCharType="separate"/>
        </w:r>
        <w:r w:rsidR="00B54CEF">
          <w:rPr>
            <w:noProof/>
            <w:webHidden/>
          </w:rPr>
          <w:t>7-9</w:t>
        </w:r>
        <w:r w:rsidR="00E02A6F">
          <w:rPr>
            <w:noProof/>
            <w:webHidden/>
          </w:rPr>
          <w:fldChar w:fldCharType="end"/>
        </w:r>
      </w:hyperlink>
    </w:p>
    <w:p w14:paraId="47A76021" w14:textId="41633619" w:rsidR="00E02A6F" w:rsidRDefault="00A50F54">
      <w:pPr>
        <w:pStyle w:val="TableofFigures"/>
        <w:tabs>
          <w:tab w:val="right" w:leader="dot" w:pos="9350"/>
        </w:tabs>
        <w:rPr>
          <w:rFonts w:ascii="Calibri" w:hAnsi="Calibri"/>
          <w:noProof/>
        </w:rPr>
      </w:pPr>
      <w:hyperlink w:anchor="_Toc226447293" w:history="1">
        <w:r w:rsidR="00E02A6F" w:rsidRPr="002F5982">
          <w:rPr>
            <w:rStyle w:val="Hyperlink"/>
            <w:noProof/>
          </w:rPr>
          <w:t>Table 7</w:t>
        </w:r>
        <w:r w:rsidR="00E02A6F" w:rsidRPr="002F5982">
          <w:rPr>
            <w:rStyle w:val="Hyperlink"/>
            <w:noProof/>
          </w:rPr>
          <w:noBreakHyphen/>
          <w:t>5. Method Summary: VistaDivisionVO object</w:t>
        </w:r>
        <w:r w:rsidR="00E02A6F">
          <w:rPr>
            <w:noProof/>
            <w:webHidden/>
          </w:rPr>
          <w:tab/>
        </w:r>
        <w:r w:rsidR="00E02A6F">
          <w:rPr>
            <w:noProof/>
            <w:webHidden/>
          </w:rPr>
          <w:fldChar w:fldCharType="begin"/>
        </w:r>
        <w:r w:rsidR="00E02A6F">
          <w:rPr>
            <w:noProof/>
            <w:webHidden/>
          </w:rPr>
          <w:instrText xml:space="preserve"> PAGEREF _Toc226447293 \h </w:instrText>
        </w:r>
        <w:r w:rsidR="00E02A6F">
          <w:rPr>
            <w:noProof/>
            <w:webHidden/>
          </w:rPr>
        </w:r>
        <w:r w:rsidR="00E02A6F">
          <w:rPr>
            <w:noProof/>
            <w:webHidden/>
          </w:rPr>
          <w:fldChar w:fldCharType="separate"/>
        </w:r>
        <w:r w:rsidR="00B54CEF">
          <w:rPr>
            <w:noProof/>
            <w:webHidden/>
          </w:rPr>
          <w:t>7-9</w:t>
        </w:r>
        <w:r w:rsidR="00E02A6F">
          <w:rPr>
            <w:noProof/>
            <w:webHidden/>
          </w:rPr>
          <w:fldChar w:fldCharType="end"/>
        </w:r>
      </w:hyperlink>
    </w:p>
    <w:p w14:paraId="7B1FA229" w14:textId="461AB273" w:rsidR="00E02A6F" w:rsidRDefault="00A50F54">
      <w:pPr>
        <w:pStyle w:val="TableofFigures"/>
        <w:tabs>
          <w:tab w:val="right" w:leader="dot" w:pos="9350"/>
        </w:tabs>
        <w:rPr>
          <w:rFonts w:ascii="Calibri" w:hAnsi="Calibri"/>
          <w:noProof/>
        </w:rPr>
      </w:pPr>
      <w:hyperlink w:anchor="_Toc226447294" w:history="1">
        <w:r w:rsidR="00E02A6F" w:rsidRPr="002F5982">
          <w:rPr>
            <w:rStyle w:val="Hyperlink"/>
            <w:noProof/>
          </w:rPr>
          <w:t>Table 8</w:t>
        </w:r>
        <w:r w:rsidR="00E02A6F" w:rsidRPr="002F5982">
          <w:rPr>
            <w:rStyle w:val="Hyperlink"/>
            <w:noProof/>
          </w:rPr>
          <w:noBreakHyphen/>
          <w:t>1. KAAJEE-related RPC list</w:t>
        </w:r>
        <w:r w:rsidR="00E02A6F">
          <w:rPr>
            <w:noProof/>
            <w:webHidden/>
          </w:rPr>
          <w:tab/>
        </w:r>
        <w:r w:rsidR="00E02A6F">
          <w:rPr>
            <w:noProof/>
            <w:webHidden/>
          </w:rPr>
          <w:fldChar w:fldCharType="begin"/>
        </w:r>
        <w:r w:rsidR="00E02A6F">
          <w:rPr>
            <w:noProof/>
            <w:webHidden/>
          </w:rPr>
          <w:instrText xml:space="preserve"> PAGEREF _Toc226447294 \h </w:instrText>
        </w:r>
        <w:r w:rsidR="00E02A6F">
          <w:rPr>
            <w:noProof/>
            <w:webHidden/>
          </w:rPr>
        </w:r>
        <w:r w:rsidR="00E02A6F">
          <w:rPr>
            <w:noProof/>
            <w:webHidden/>
          </w:rPr>
          <w:fldChar w:fldCharType="separate"/>
        </w:r>
        <w:r w:rsidR="00B54CEF">
          <w:rPr>
            <w:noProof/>
            <w:webHidden/>
          </w:rPr>
          <w:t>8-4</w:t>
        </w:r>
        <w:r w:rsidR="00E02A6F">
          <w:rPr>
            <w:noProof/>
            <w:webHidden/>
          </w:rPr>
          <w:fldChar w:fldCharType="end"/>
        </w:r>
      </w:hyperlink>
    </w:p>
    <w:p w14:paraId="079CE660" w14:textId="7B95764C" w:rsidR="00E02A6F" w:rsidRDefault="00A50F54">
      <w:pPr>
        <w:pStyle w:val="TableofFigures"/>
        <w:tabs>
          <w:tab w:val="right" w:leader="dot" w:pos="9350"/>
        </w:tabs>
        <w:rPr>
          <w:rFonts w:ascii="Calibri" w:hAnsi="Calibri"/>
          <w:noProof/>
        </w:rPr>
      </w:pPr>
      <w:hyperlink w:anchor="_Toc226447295" w:history="1">
        <w:r w:rsidR="00E02A6F" w:rsidRPr="002F5982">
          <w:rPr>
            <w:rStyle w:val="Hyperlink"/>
            <w:noProof/>
          </w:rPr>
          <w:t>Table 8</w:t>
        </w:r>
        <w:r w:rsidR="00E02A6F" w:rsidRPr="002F5982">
          <w:rPr>
            <w:rStyle w:val="Hyperlink"/>
            <w:noProof/>
          </w:rPr>
          <w:noBreakHyphen/>
          <w:t>2. KAAJEE-related software new fields</w:t>
        </w:r>
        <w:r w:rsidR="00E02A6F">
          <w:rPr>
            <w:noProof/>
            <w:webHidden/>
          </w:rPr>
          <w:tab/>
        </w:r>
        <w:r w:rsidR="00E02A6F">
          <w:rPr>
            <w:noProof/>
            <w:webHidden/>
          </w:rPr>
          <w:fldChar w:fldCharType="begin"/>
        </w:r>
        <w:r w:rsidR="00E02A6F">
          <w:rPr>
            <w:noProof/>
            <w:webHidden/>
          </w:rPr>
          <w:instrText xml:space="preserve"> PAGEREF _Toc226447295 \h </w:instrText>
        </w:r>
        <w:r w:rsidR="00E02A6F">
          <w:rPr>
            <w:noProof/>
            <w:webHidden/>
          </w:rPr>
        </w:r>
        <w:r w:rsidR="00E02A6F">
          <w:rPr>
            <w:noProof/>
            <w:webHidden/>
          </w:rPr>
          <w:fldChar w:fldCharType="separate"/>
        </w:r>
        <w:r w:rsidR="00B54CEF">
          <w:rPr>
            <w:noProof/>
            <w:webHidden/>
          </w:rPr>
          <w:t>8-6</w:t>
        </w:r>
        <w:r w:rsidR="00E02A6F">
          <w:rPr>
            <w:noProof/>
            <w:webHidden/>
          </w:rPr>
          <w:fldChar w:fldCharType="end"/>
        </w:r>
      </w:hyperlink>
    </w:p>
    <w:p w14:paraId="293E9E82" w14:textId="7D6AEC22" w:rsidR="00E02A6F" w:rsidRDefault="00A50F54">
      <w:pPr>
        <w:pStyle w:val="TableofFigures"/>
        <w:tabs>
          <w:tab w:val="right" w:leader="dot" w:pos="9350"/>
        </w:tabs>
        <w:rPr>
          <w:rFonts w:ascii="Calibri" w:hAnsi="Calibri"/>
          <w:noProof/>
        </w:rPr>
      </w:pPr>
      <w:hyperlink w:anchor="_Toc226447296" w:history="1">
        <w:r w:rsidR="00E02A6F" w:rsidRPr="002F5982">
          <w:rPr>
            <w:rStyle w:val="Hyperlink"/>
            <w:noProof/>
          </w:rPr>
          <w:t>Table 8</w:t>
        </w:r>
        <w:r w:rsidR="00E02A6F" w:rsidRPr="002F5982">
          <w:rPr>
            <w:rStyle w:val="Hyperlink"/>
            <w:noProof/>
          </w:rPr>
          <w:noBreakHyphen/>
          <w:t>3. KAAJEE-related software routine list</w:t>
        </w:r>
        <w:r w:rsidR="00E02A6F">
          <w:rPr>
            <w:noProof/>
            <w:webHidden/>
          </w:rPr>
          <w:tab/>
        </w:r>
        <w:r w:rsidR="00E02A6F">
          <w:rPr>
            <w:noProof/>
            <w:webHidden/>
          </w:rPr>
          <w:fldChar w:fldCharType="begin"/>
        </w:r>
        <w:r w:rsidR="00E02A6F">
          <w:rPr>
            <w:noProof/>
            <w:webHidden/>
          </w:rPr>
          <w:instrText xml:space="preserve"> PAGEREF _Toc226447296 \h </w:instrText>
        </w:r>
        <w:r w:rsidR="00E02A6F">
          <w:rPr>
            <w:noProof/>
            <w:webHidden/>
          </w:rPr>
        </w:r>
        <w:r w:rsidR="00E02A6F">
          <w:rPr>
            <w:noProof/>
            <w:webHidden/>
          </w:rPr>
          <w:fldChar w:fldCharType="separate"/>
        </w:r>
        <w:r w:rsidR="00B54CEF">
          <w:rPr>
            <w:noProof/>
            <w:webHidden/>
          </w:rPr>
          <w:t>8-7</w:t>
        </w:r>
        <w:r w:rsidR="00E02A6F">
          <w:rPr>
            <w:noProof/>
            <w:webHidden/>
          </w:rPr>
          <w:fldChar w:fldCharType="end"/>
        </w:r>
      </w:hyperlink>
    </w:p>
    <w:p w14:paraId="6253AC74" w14:textId="1F0F2AEB" w:rsidR="00E02A6F" w:rsidRDefault="00A50F54">
      <w:pPr>
        <w:pStyle w:val="TableofFigures"/>
        <w:tabs>
          <w:tab w:val="right" w:leader="dot" w:pos="9350"/>
        </w:tabs>
        <w:rPr>
          <w:rFonts w:ascii="Calibri" w:hAnsi="Calibri"/>
          <w:noProof/>
        </w:rPr>
      </w:pPr>
      <w:hyperlink w:anchor="_Toc226447297" w:history="1">
        <w:r w:rsidR="00E02A6F" w:rsidRPr="002F5982">
          <w:rPr>
            <w:rStyle w:val="Hyperlink"/>
            <w:noProof/>
          </w:rPr>
          <w:t>Table 8</w:t>
        </w:r>
        <w:r w:rsidR="00E02A6F" w:rsidRPr="002F5982">
          <w:rPr>
            <w:rStyle w:val="Hyperlink"/>
            <w:noProof/>
          </w:rPr>
          <w:noBreakHyphen/>
          <w:t>4. KAAJEE exported options</w:t>
        </w:r>
        <w:r w:rsidR="00E02A6F">
          <w:rPr>
            <w:noProof/>
            <w:webHidden/>
          </w:rPr>
          <w:tab/>
        </w:r>
        <w:r w:rsidR="00E02A6F">
          <w:rPr>
            <w:noProof/>
            <w:webHidden/>
          </w:rPr>
          <w:fldChar w:fldCharType="begin"/>
        </w:r>
        <w:r w:rsidR="00E02A6F">
          <w:rPr>
            <w:noProof/>
            <w:webHidden/>
          </w:rPr>
          <w:instrText xml:space="preserve"> PAGEREF _Toc226447297 \h </w:instrText>
        </w:r>
        <w:r w:rsidR="00E02A6F">
          <w:rPr>
            <w:noProof/>
            <w:webHidden/>
          </w:rPr>
        </w:r>
        <w:r w:rsidR="00E02A6F">
          <w:rPr>
            <w:noProof/>
            <w:webHidden/>
          </w:rPr>
          <w:fldChar w:fldCharType="separate"/>
        </w:r>
        <w:r w:rsidR="00B54CEF">
          <w:rPr>
            <w:noProof/>
            <w:webHidden/>
          </w:rPr>
          <w:t>8-7</w:t>
        </w:r>
        <w:r w:rsidR="00E02A6F">
          <w:rPr>
            <w:noProof/>
            <w:webHidden/>
          </w:rPr>
          <w:fldChar w:fldCharType="end"/>
        </w:r>
      </w:hyperlink>
    </w:p>
    <w:p w14:paraId="3F0BC611" w14:textId="032CF328" w:rsidR="00E02A6F" w:rsidRDefault="00A50F54">
      <w:pPr>
        <w:pStyle w:val="TableofFigures"/>
        <w:tabs>
          <w:tab w:val="right" w:leader="dot" w:pos="9350"/>
        </w:tabs>
        <w:rPr>
          <w:rFonts w:ascii="Calibri" w:hAnsi="Calibri"/>
          <w:noProof/>
        </w:rPr>
      </w:pPr>
      <w:hyperlink w:anchor="_Toc226447298" w:history="1">
        <w:r w:rsidR="00E02A6F" w:rsidRPr="002F5982">
          <w:rPr>
            <w:rStyle w:val="Hyperlink"/>
            <w:noProof/>
          </w:rPr>
          <w:t>Table 8</w:t>
        </w:r>
        <w:r w:rsidR="00E02A6F" w:rsidRPr="002F5982">
          <w:rPr>
            <w:rStyle w:val="Hyperlink"/>
            <w:noProof/>
          </w:rPr>
          <w:noBreakHyphen/>
          <w:t>5. External Relations—Health</w:t>
        </w:r>
        <w:r w:rsidR="00E02A6F" w:rsidRPr="00A66FA1">
          <w:rPr>
            <w:rStyle w:val="Hyperlink"/>
            <w:b/>
            <w:i/>
            <w:noProof/>
          </w:rPr>
          <w:t>e</w:t>
        </w:r>
        <w:r w:rsidR="00E02A6F" w:rsidRPr="002F5982">
          <w:rPr>
            <w:rStyle w:val="Hyperlink"/>
            <w:noProof/>
          </w:rPr>
          <w:t>Vet-VistA software</w:t>
        </w:r>
        <w:r w:rsidR="00E02A6F">
          <w:rPr>
            <w:noProof/>
            <w:webHidden/>
          </w:rPr>
          <w:tab/>
        </w:r>
        <w:r w:rsidR="00E02A6F">
          <w:rPr>
            <w:noProof/>
            <w:webHidden/>
          </w:rPr>
          <w:fldChar w:fldCharType="begin"/>
        </w:r>
        <w:r w:rsidR="00E02A6F">
          <w:rPr>
            <w:noProof/>
            <w:webHidden/>
          </w:rPr>
          <w:instrText xml:space="preserve"> PAGEREF _Toc226447298 \h </w:instrText>
        </w:r>
        <w:r w:rsidR="00E02A6F">
          <w:rPr>
            <w:noProof/>
            <w:webHidden/>
          </w:rPr>
        </w:r>
        <w:r w:rsidR="00E02A6F">
          <w:rPr>
            <w:noProof/>
            <w:webHidden/>
          </w:rPr>
          <w:fldChar w:fldCharType="separate"/>
        </w:r>
        <w:r w:rsidR="00B54CEF">
          <w:rPr>
            <w:noProof/>
            <w:webHidden/>
          </w:rPr>
          <w:t>8-8</w:t>
        </w:r>
        <w:r w:rsidR="00E02A6F">
          <w:rPr>
            <w:noProof/>
            <w:webHidden/>
          </w:rPr>
          <w:fldChar w:fldCharType="end"/>
        </w:r>
      </w:hyperlink>
    </w:p>
    <w:p w14:paraId="41BA518B" w14:textId="2F3B12D4" w:rsidR="00E02A6F" w:rsidRDefault="00A50F54">
      <w:pPr>
        <w:pStyle w:val="TableofFigures"/>
        <w:tabs>
          <w:tab w:val="right" w:leader="dot" w:pos="9350"/>
        </w:tabs>
        <w:rPr>
          <w:rFonts w:ascii="Calibri" w:hAnsi="Calibri"/>
          <w:noProof/>
        </w:rPr>
      </w:pPr>
      <w:hyperlink w:anchor="_Toc226447299" w:history="1">
        <w:r w:rsidR="00E02A6F" w:rsidRPr="002F5982">
          <w:rPr>
            <w:rStyle w:val="Hyperlink"/>
            <w:noProof/>
          </w:rPr>
          <w:t>Table 8</w:t>
        </w:r>
        <w:r w:rsidR="00E02A6F" w:rsidRPr="002F5982">
          <w:rPr>
            <w:rStyle w:val="Hyperlink"/>
            <w:noProof/>
          </w:rPr>
          <w:noBreakHyphen/>
          <w:t>6. External Relations—COTS software</w:t>
        </w:r>
        <w:r w:rsidR="00E02A6F">
          <w:rPr>
            <w:noProof/>
            <w:webHidden/>
          </w:rPr>
          <w:tab/>
        </w:r>
        <w:r w:rsidR="00E02A6F">
          <w:rPr>
            <w:noProof/>
            <w:webHidden/>
          </w:rPr>
          <w:fldChar w:fldCharType="begin"/>
        </w:r>
        <w:r w:rsidR="00E02A6F">
          <w:rPr>
            <w:noProof/>
            <w:webHidden/>
          </w:rPr>
          <w:instrText xml:space="preserve"> PAGEREF _Toc226447299 \h </w:instrText>
        </w:r>
        <w:r w:rsidR="00E02A6F">
          <w:rPr>
            <w:noProof/>
            <w:webHidden/>
          </w:rPr>
        </w:r>
        <w:r w:rsidR="00E02A6F">
          <w:rPr>
            <w:noProof/>
            <w:webHidden/>
          </w:rPr>
          <w:fldChar w:fldCharType="separate"/>
        </w:r>
        <w:r w:rsidR="00B54CEF">
          <w:rPr>
            <w:noProof/>
            <w:webHidden/>
          </w:rPr>
          <w:t>8-9</w:t>
        </w:r>
        <w:r w:rsidR="00E02A6F">
          <w:rPr>
            <w:noProof/>
            <w:webHidden/>
          </w:rPr>
          <w:fldChar w:fldCharType="end"/>
        </w:r>
      </w:hyperlink>
    </w:p>
    <w:p w14:paraId="23D71365" w14:textId="37BBFFAA" w:rsidR="00E02A6F" w:rsidRDefault="00A50F54">
      <w:pPr>
        <w:pStyle w:val="TableofFigures"/>
        <w:tabs>
          <w:tab w:val="right" w:leader="dot" w:pos="9350"/>
        </w:tabs>
        <w:rPr>
          <w:rFonts w:ascii="Calibri" w:hAnsi="Calibri"/>
          <w:noProof/>
        </w:rPr>
      </w:pPr>
      <w:hyperlink w:anchor="_Toc226447300" w:history="1">
        <w:r w:rsidR="00E02A6F" w:rsidRPr="002F5982">
          <w:rPr>
            <w:rStyle w:val="Hyperlink"/>
            <w:noProof/>
          </w:rPr>
          <w:t>Table 9</w:t>
        </w:r>
        <w:r w:rsidR="00E02A6F" w:rsidRPr="002F5982">
          <w:rPr>
            <w:rStyle w:val="Hyperlink"/>
            <w:noProof/>
          </w:rPr>
          <w:noBreakHyphen/>
          <w:t>1. KAAJEE exported security keys</w:t>
        </w:r>
        <w:r w:rsidR="00E02A6F">
          <w:rPr>
            <w:noProof/>
            <w:webHidden/>
          </w:rPr>
          <w:tab/>
        </w:r>
        <w:r w:rsidR="00E02A6F">
          <w:rPr>
            <w:noProof/>
            <w:webHidden/>
          </w:rPr>
          <w:fldChar w:fldCharType="begin"/>
        </w:r>
        <w:r w:rsidR="00E02A6F">
          <w:rPr>
            <w:noProof/>
            <w:webHidden/>
          </w:rPr>
          <w:instrText xml:space="preserve"> PAGEREF _Toc226447300 \h </w:instrText>
        </w:r>
        <w:r w:rsidR="00E02A6F">
          <w:rPr>
            <w:noProof/>
            <w:webHidden/>
          </w:rPr>
        </w:r>
        <w:r w:rsidR="00E02A6F">
          <w:rPr>
            <w:noProof/>
            <w:webHidden/>
          </w:rPr>
          <w:fldChar w:fldCharType="separate"/>
        </w:r>
        <w:r w:rsidR="00B54CEF">
          <w:rPr>
            <w:noProof/>
            <w:webHidden/>
          </w:rPr>
          <w:t>9-4</w:t>
        </w:r>
        <w:r w:rsidR="00E02A6F">
          <w:rPr>
            <w:noProof/>
            <w:webHidden/>
          </w:rPr>
          <w:fldChar w:fldCharType="end"/>
        </w:r>
      </w:hyperlink>
    </w:p>
    <w:p w14:paraId="0D0FD1A0" w14:textId="77777777" w:rsidR="00164631" w:rsidRDefault="00E02A6F" w:rsidP="00F37224">
      <w:r>
        <w:fldChar w:fldCharType="end"/>
      </w:r>
    </w:p>
    <w:p w14:paraId="32E9A8FD" w14:textId="77777777" w:rsidR="00F37224" w:rsidRPr="00C94904" w:rsidRDefault="00F37224" w:rsidP="00F37224"/>
    <w:p w14:paraId="4904BEC9" w14:textId="77777777" w:rsidR="00604685" w:rsidRPr="00C94904" w:rsidRDefault="00604685" w:rsidP="00604685">
      <w:r w:rsidRPr="00C94904">
        <w:br w:type="page"/>
      </w:r>
    </w:p>
    <w:p w14:paraId="56180CCB" w14:textId="77777777" w:rsidR="00604685" w:rsidRPr="00C94904" w:rsidRDefault="00604685" w:rsidP="00604685"/>
    <w:p w14:paraId="73AFB789" w14:textId="77777777" w:rsidR="00604685" w:rsidRPr="00C94904" w:rsidRDefault="00604685" w:rsidP="00604685"/>
    <w:p w14:paraId="37210346" w14:textId="77777777" w:rsidR="00604685" w:rsidRPr="00C94904" w:rsidRDefault="00604685" w:rsidP="00604685">
      <w:pPr>
        <w:sectPr w:rsidR="00604685" w:rsidRPr="00C94904" w:rsidSect="00915F59">
          <w:headerReference w:type="even" r:id="rId19"/>
          <w:headerReference w:type="default" r:id="rId20"/>
          <w:headerReference w:type="first" r:id="rId21"/>
          <w:pgSz w:w="12240" w:h="15840" w:code="1"/>
          <w:pgMar w:top="1440" w:right="1440" w:bottom="1440" w:left="1440" w:header="720" w:footer="720" w:gutter="0"/>
          <w:pgNumType w:fmt="lowerRoman"/>
          <w:cols w:space="720"/>
          <w:titlePg/>
        </w:sectPr>
      </w:pPr>
    </w:p>
    <w:p w14:paraId="08875BB1" w14:textId="77777777" w:rsidR="00604685" w:rsidRPr="00C94904" w:rsidRDefault="00604685" w:rsidP="00604685">
      <w:pPr>
        <w:pStyle w:val="Heading3"/>
      </w:pPr>
      <w:bookmarkStart w:id="16" w:name="_Toc8096541"/>
      <w:bookmarkStart w:id="17" w:name="_Toc15257679"/>
      <w:bookmarkStart w:id="18" w:name="_Toc18284793"/>
      <w:bookmarkStart w:id="19" w:name="_Toc44314818"/>
      <w:bookmarkStart w:id="20" w:name="_Toc52847903"/>
      <w:bookmarkStart w:id="21" w:name="_Toc55877240"/>
      <w:bookmarkStart w:id="22" w:name="_Toc83538811"/>
      <w:bookmarkStart w:id="23" w:name="_Toc84036946"/>
      <w:bookmarkStart w:id="24" w:name="_Toc84044168"/>
      <w:bookmarkStart w:id="25" w:name="_Toc226446575"/>
      <w:r w:rsidRPr="00C94904">
        <w:lastRenderedPageBreak/>
        <w:t>Acknowledgements</w:t>
      </w:r>
      <w:bookmarkEnd w:id="16"/>
      <w:bookmarkEnd w:id="17"/>
      <w:bookmarkEnd w:id="18"/>
      <w:bookmarkEnd w:id="19"/>
      <w:bookmarkEnd w:id="20"/>
      <w:bookmarkEnd w:id="21"/>
      <w:bookmarkEnd w:id="22"/>
      <w:bookmarkEnd w:id="23"/>
      <w:bookmarkEnd w:id="24"/>
      <w:bookmarkEnd w:id="25"/>
    </w:p>
    <w:p w14:paraId="4BD53ED0" w14:textId="77777777" w:rsidR="00604685" w:rsidRPr="00C94904" w:rsidRDefault="00604685" w:rsidP="00604685">
      <w:pPr>
        <w:keepNext/>
        <w:keepLines/>
      </w:pPr>
      <w:r w:rsidRPr="00C94904">
        <w:fldChar w:fldCharType="begin"/>
      </w:r>
      <w:r w:rsidRPr="00C94904">
        <w:instrText>XE "Acknowledgements"</w:instrText>
      </w:r>
      <w:r w:rsidRPr="00C94904">
        <w:fldChar w:fldCharType="end"/>
      </w:r>
    </w:p>
    <w:p w14:paraId="4ED77D2A" w14:textId="77777777" w:rsidR="00604685" w:rsidRPr="00C94904" w:rsidRDefault="00604685" w:rsidP="00604685">
      <w:pPr>
        <w:keepNext/>
        <w:keepLines/>
      </w:pPr>
    </w:p>
    <w:p w14:paraId="3BE998AA" w14:textId="77777777" w:rsidR="0086543A" w:rsidRPr="00585BB9" w:rsidRDefault="0086543A" w:rsidP="0086543A">
      <w:pPr>
        <w:keepNext/>
        <w:keepLines/>
      </w:pPr>
      <w:r w:rsidRPr="00585BB9">
        <w:t xml:space="preserve">The Kernel Authentication and Authorization Java (2) Enterprise Edition (KAAJEE) development team consists of the following </w:t>
      </w:r>
      <w:r w:rsidR="00007845">
        <w:t>Office of Enterprise Development (OED)</w:t>
      </w:r>
      <w:r w:rsidRPr="00585BB9">
        <w:t xml:space="preserve"> personnel (listed alphabetically within a category):</w:t>
      </w:r>
    </w:p>
    <w:p w14:paraId="0B927486" w14:textId="77777777" w:rsidR="0086543A" w:rsidRPr="00585BB9" w:rsidRDefault="008528DE" w:rsidP="0086543A">
      <w:r>
        <w:t>REDACTED</w:t>
      </w:r>
    </w:p>
    <w:p w14:paraId="0C8CE617" w14:textId="77777777" w:rsidR="0086543A" w:rsidRPr="00585BB9" w:rsidRDefault="0086543A" w:rsidP="0086543A"/>
    <w:p w14:paraId="1463B6AE" w14:textId="77777777" w:rsidR="0086543A" w:rsidRPr="00585BB9" w:rsidRDefault="0086543A" w:rsidP="0086543A">
      <w:pPr>
        <w:keepNext/>
        <w:keepLines/>
        <w:rPr>
          <w:rFonts w:cs="Times"/>
        </w:rPr>
      </w:pPr>
      <w:r w:rsidRPr="00585BB9">
        <w:t>The KAAJEE development team would like to thank the following sites/organizations/personnel for their assistance in reviewing and/or testing KAAJEE-related software and documentation (project development teams are listed alphabetically):</w:t>
      </w:r>
    </w:p>
    <w:p w14:paraId="5063FF23" w14:textId="77777777" w:rsidR="00EA6204" w:rsidRPr="0031636A" w:rsidRDefault="00EA6204" w:rsidP="00EA6204">
      <w:pPr>
        <w:keepNext/>
        <w:keepLines/>
        <w:numPr>
          <w:ilvl w:val="0"/>
          <w:numId w:val="7"/>
        </w:numPr>
        <w:spacing w:before="120"/>
        <w:rPr>
          <w:rFonts w:eastAsia="MS Mincho" w:cs="Times New Roman"/>
        </w:rPr>
      </w:pPr>
      <w:bookmarkStart w:id="26" w:name="OLE_LINK2"/>
      <w:r w:rsidRPr="0031636A">
        <w:rPr>
          <w:rFonts w:cs="Times New Roman"/>
          <w:color w:val="000000"/>
        </w:rPr>
        <w:t>Emergency Department Integration System (</w:t>
      </w:r>
      <w:r w:rsidRPr="0031636A">
        <w:rPr>
          <w:rFonts w:cs="Times New Roman"/>
        </w:rPr>
        <w:t>EDIS)—</w:t>
      </w:r>
      <w:r w:rsidRPr="0031636A">
        <w:rPr>
          <w:rFonts w:eastAsia="MS Mincho" w:cs="Times New Roman"/>
        </w:rPr>
        <w:t>Development Team</w:t>
      </w:r>
    </w:p>
    <w:p w14:paraId="273FB7F6" w14:textId="77777777" w:rsidR="00EA6204" w:rsidRPr="0031636A" w:rsidRDefault="00EA6204" w:rsidP="00EA6204">
      <w:pPr>
        <w:numPr>
          <w:ilvl w:val="0"/>
          <w:numId w:val="7"/>
        </w:numPr>
        <w:spacing w:before="120"/>
        <w:rPr>
          <w:rFonts w:eastAsia="MS Mincho"/>
        </w:rPr>
      </w:pPr>
      <w:r>
        <w:t>Spinal Cord Dysfunction (SCD)</w:t>
      </w:r>
    </w:p>
    <w:bookmarkEnd w:id="26"/>
    <w:p w14:paraId="52810E77" w14:textId="77777777" w:rsidR="00604685" w:rsidRPr="00C94904" w:rsidRDefault="00604685" w:rsidP="00604685"/>
    <w:p w14:paraId="3C14CA9D" w14:textId="77777777" w:rsidR="00604685" w:rsidRPr="00C94904" w:rsidRDefault="00604685" w:rsidP="00604685"/>
    <w:p w14:paraId="04ADCBA5" w14:textId="77777777" w:rsidR="00604685" w:rsidRPr="00C94904" w:rsidRDefault="00604685" w:rsidP="00604685">
      <w:r w:rsidRPr="00C94904">
        <w:br w:type="page"/>
      </w:r>
    </w:p>
    <w:p w14:paraId="1A6A2DEB" w14:textId="77777777" w:rsidR="00604685" w:rsidRPr="00C94904" w:rsidRDefault="00604685" w:rsidP="00604685"/>
    <w:p w14:paraId="767053F4" w14:textId="77777777" w:rsidR="00604685" w:rsidRPr="00C94904" w:rsidRDefault="00604685" w:rsidP="00604685"/>
    <w:p w14:paraId="4E51B1B3" w14:textId="77777777" w:rsidR="00604685" w:rsidRPr="00C94904" w:rsidRDefault="00604685" w:rsidP="00604685">
      <w:pPr>
        <w:sectPr w:rsidR="00604685" w:rsidRPr="00C94904" w:rsidSect="00915F59">
          <w:headerReference w:type="even" r:id="rId22"/>
          <w:headerReference w:type="default" r:id="rId23"/>
          <w:headerReference w:type="first" r:id="rId24"/>
          <w:pgSz w:w="12240" w:h="15840" w:code="1"/>
          <w:pgMar w:top="1440" w:right="1440" w:bottom="1440" w:left="1440" w:header="720" w:footer="720" w:gutter="0"/>
          <w:pgNumType w:fmt="lowerRoman"/>
          <w:cols w:space="720"/>
          <w:titlePg/>
        </w:sectPr>
      </w:pPr>
    </w:p>
    <w:p w14:paraId="2F1AF5D2" w14:textId="77777777" w:rsidR="00604685" w:rsidRPr="00C94904" w:rsidRDefault="00604685" w:rsidP="00604685">
      <w:pPr>
        <w:pStyle w:val="Heading3"/>
      </w:pPr>
      <w:bookmarkStart w:id="27" w:name="_Toc18284794"/>
      <w:bookmarkStart w:id="28" w:name="_Ref23843576"/>
      <w:bookmarkStart w:id="29" w:name="_Toc44314819"/>
      <w:bookmarkStart w:id="30" w:name="_Toc52847904"/>
      <w:bookmarkStart w:id="31" w:name="_Toc55877241"/>
      <w:bookmarkStart w:id="32" w:name="_Toc83538812"/>
      <w:bookmarkStart w:id="33" w:name="_Toc84036947"/>
      <w:bookmarkStart w:id="34" w:name="_Toc84044169"/>
      <w:bookmarkStart w:id="35" w:name="_Toc226446576"/>
      <w:r w:rsidRPr="00C94904">
        <w:lastRenderedPageBreak/>
        <w:t>Orientation</w:t>
      </w:r>
      <w:bookmarkEnd w:id="27"/>
      <w:bookmarkEnd w:id="28"/>
      <w:bookmarkEnd w:id="29"/>
      <w:bookmarkEnd w:id="30"/>
      <w:bookmarkEnd w:id="31"/>
      <w:bookmarkEnd w:id="32"/>
      <w:bookmarkEnd w:id="33"/>
      <w:bookmarkEnd w:id="34"/>
      <w:bookmarkEnd w:id="35"/>
    </w:p>
    <w:p w14:paraId="3855524E" w14:textId="77777777" w:rsidR="00604685" w:rsidRPr="00C94904" w:rsidRDefault="00604685" w:rsidP="00604685">
      <w:pPr>
        <w:keepNext/>
        <w:keepLines/>
      </w:pPr>
      <w:r w:rsidRPr="00C94904">
        <w:fldChar w:fldCharType="begin"/>
      </w:r>
      <w:r w:rsidRPr="00C94904">
        <w:instrText>XE "Orientation"</w:instrText>
      </w:r>
      <w:r w:rsidRPr="00C94904">
        <w:fldChar w:fldCharType="end"/>
      </w:r>
    </w:p>
    <w:p w14:paraId="3C434C15" w14:textId="77777777" w:rsidR="00604685" w:rsidRPr="00C94904" w:rsidRDefault="00604685" w:rsidP="00604685">
      <w:pPr>
        <w:keepNext/>
        <w:keepLines/>
      </w:pPr>
    </w:p>
    <w:p w14:paraId="7CCAA1FC" w14:textId="77777777" w:rsidR="00604685" w:rsidRPr="00C94904" w:rsidRDefault="00604685" w:rsidP="00604685">
      <w:bookmarkStart w:id="36" w:name="_Toc336755501"/>
      <w:bookmarkStart w:id="37" w:name="_Toc336755634"/>
      <w:bookmarkStart w:id="38" w:name="_Toc336755787"/>
      <w:bookmarkStart w:id="39" w:name="_Toc336756084"/>
      <w:bookmarkStart w:id="40" w:name="_Toc336756187"/>
      <w:bookmarkStart w:id="41" w:name="_Toc336760251"/>
      <w:bookmarkStart w:id="42" w:name="_Toc336940172"/>
      <w:bookmarkStart w:id="43" w:name="_Toc337531822"/>
      <w:bookmarkStart w:id="44" w:name="_Toc337542598"/>
      <w:bookmarkStart w:id="45" w:name="_Toc337626310"/>
      <w:bookmarkStart w:id="46" w:name="_Toc337626513"/>
      <w:bookmarkStart w:id="47" w:name="_Toc337966589"/>
      <w:bookmarkStart w:id="48" w:name="_Toc338036333"/>
      <w:bookmarkStart w:id="49" w:name="_Toc338036629"/>
      <w:bookmarkStart w:id="50" w:name="_Toc338036784"/>
      <w:bookmarkStart w:id="51" w:name="_Toc338129956"/>
      <w:bookmarkStart w:id="52" w:name="_Toc338740693"/>
      <w:bookmarkStart w:id="53" w:name="_Toc338834078"/>
      <w:bookmarkStart w:id="54" w:name="_Toc339260909"/>
      <w:bookmarkStart w:id="55" w:name="_Toc339260978"/>
      <w:bookmarkStart w:id="56" w:name="_Toc339418576"/>
      <w:bookmarkStart w:id="57" w:name="_Toc339707965"/>
      <w:bookmarkStart w:id="58" w:name="_Toc339783046"/>
      <w:bookmarkStart w:id="59" w:name="_Toc345918859"/>
      <w:r w:rsidRPr="00C94904">
        <w:t xml:space="preserve">This </w:t>
      </w:r>
      <w:r w:rsidR="002200ED">
        <w:t>manual</w:t>
      </w:r>
      <w:r w:rsidRPr="00C94904">
        <w:t xml:space="preserve"> is intended for use in conjunction with the </w:t>
      </w:r>
      <w:r w:rsidR="002200ED">
        <w:t xml:space="preserve">deployment of the </w:t>
      </w:r>
      <w:r w:rsidRPr="00C94904">
        <w:t>Kernel Authorization and Authentication for J2EE (KAAJEE)</w:t>
      </w:r>
      <w:r w:rsidR="002200ED">
        <w:t xml:space="preserve"> software</w:t>
      </w:r>
      <w:r w:rsidRPr="00C94904">
        <w:t xml:space="preserve">. It outlines the details of KAAJEE-related software and gives guidelines on how the software is used within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eterans Health Information Systems and Technology Architecture (VistA).</w:t>
      </w:r>
    </w:p>
    <w:p w14:paraId="04B53105" w14:textId="77777777" w:rsidR="00604685" w:rsidRPr="00C94904" w:rsidRDefault="00604685" w:rsidP="00604685">
      <w:pPr>
        <w:rPr>
          <w:color w:val="000000"/>
        </w:rPr>
      </w:pPr>
    </w:p>
    <w:p w14:paraId="362632A8" w14:textId="77777777" w:rsidR="00604685" w:rsidRPr="00C94904" w:rsidRDefault="00604685" w:rsidP="00604685">
      <w:pPr>
        <w:keepNext/>
        <w:keepLines/>
      </w:pPr>
      <w:r w:rsidRPr="00C94904">
        <w:t>The intended audience of this manual is all key stakeholders</w:t>
      </w:r>
      <w:r w:rsidR="002200ED">
        <w:t>. The primary stakeholder is</w:t>
      </w:r>
      <w:r w:rsidRPr="00C94904">
        <w:t xml:space="preserve"> </w:t>
      </w:r>
      <w:r w:rsidR="00007845">
        <w:t>the Office of Enterprise development (OED)</w:t>
      </w:r>
      <w:r w:rsidRPr="00C94904">
        <w:t>. Additional stakeholders include:</w:t>
      </w:r>
    </w:p>
    <w:p w14:paraId="72722674" w14:textId="77777777" w:rsidR="00604685" w:rsidRPr="00C94904" w:rsidRDefault="000A6B53" w:rsidP="00604685">
      <w:pPr>
        <w:keepNext/>
        <w:keepLines/>
        <w:numPr>
          <w:ilvl w:val="0"/>
          <w:numId w:val="26"/>
        </w:numPr>
        <w:spacing w:before="120"/>
      </w:pPr>
      <w:r>
        <w:rPr>
          <w:rFonts w:cs="Times New Roman"/>
          <w:bCs/>
        </w:rPr>
        <w:t>Health</w:t>
      </w:r>
      <w:r w:rsidR="00A66FA1" w:rsidRPr="00F979E2">
        <w:rPr>
          <w:b/>
          <w:i/>
          <w:u w:val="single"/>
        </w:rPr>
        <w:t>e</w:t>
      </w:r>
      <w:r>
        <w:rPr>
          <w:rFonts w:cs="Times New Roman"/>
          <w:bCs/>
        </w:rPr>
        <w:t>Vet</w:t>
      </w:r>
      <w:r w:rsidR="00604685" w:rsidRPr="00C94904">
        <w:rPr>
          <w:rFonts w:cs="Times New Roman"/>
          <w:bCs/>
        </w:rPr>
        <w:t>-</w:t>
      </w:r>
      <w:r w:rsidR="00604685" w:rsidRPr="00C94904">
        <w:t xml:space="preserve">VistA application developers of Web-based applications in the </w:t>
      </w:r>
      <w:r w:rsidR="004635CA">
        <w:t>WebLogic</w:t>
      </w:r>
      <w:r w:rsidR="00604685" w:rsidRPr="00C94904">
        <w:t xml:space="preserve"> 8.1 (SP4 or higher)</w:t>
      </w:r>
      <w:r w:rsidR="00604685" w:rsidRPr="00C94904">
        <w:fldChar w:fldCharType="begin"/>
      </w:r>
      <w:r w:rsidR="00604685" w:rsidRPr="00C94904">
        <w:instrText>XE "</w:instrText>
      </w:r>
      <w:r w:rsidR="004635CA">
        <w:instrText>WebLogic</w:instrText>
      </w:r>
      <w:r w:rsidR="002E3858">
        <w:rPr>
          <w:color w:val="000000"/>
        </w:rPr>
        <w:instrText>:</w:instrText>
      </w:r>
      <w:r w:rsidR="00604685" w:rsidRPr="00C94904">
        <w:rPr>
          <w:color w:val="000000"/>
        </w:rPr>
        <w:instrText>Application Server</w:instrText>
      </w:r>
      <w:r w:rsidR="00604685" w:rsidRPr="00C94904">
        <w:instrText>"</w:instrText>
      </w:r>
      <w:r w:rsidR="00604685" w:rsidRPr="00C94904">
        <w:fldChar w:fldCharType="end"/>
      </w:r>
      <w:r w:rsidR="00604685" w:rsidRPr="00C94904">
        <w:fldChar w:fldCharType="begin"/>
      </w:r>
      <w:r w:rsidR="00604685" w:rsidRPr="00C94904">
        <w:instrText>XE "</w:instrText>
      </w:r>
      <w:r w:rsidR="002E3858">
        <w:rPr>
          <w:color w:val="000000"/>
        </w:rPr>
        <w:instrText>WebLogic:</w:instrText>
      </w:r>
      <w:r w:rsidR="00604685" w:rsidRPr="00C94904">
        <w:rPr>
          <w:color w:val="000000"/>
        </w:rPr>
        <w:instrText>Application Server</w:instrText>
      </w:r>
      <w:r w:rsidR="00604685" w:rsidRPr="00C94904">
        <w:instrText>"</w:instrText>
      </w:r>
      <w:r w:rsidR="00604685" w:rsidRPr="00C94904">
        <w:fldChar w:fldCharType="end"/>
      </w:r>
      <w:r w:rsidR="00604685" w:rsidRPr="00C94904">
        <w:fldChar w:fldCharType="begin"/>
      </w:r>
      <w:r w:rsidR="00604685" w:rsidRPr="00C94904">
        <w:instrText>XE "Application Servers:</w:instrText>
      </w:r>
      <w:r w:rsidR="004635CA">
        <w:instrText>WebLogic</w:instrText>
      </w:r>
      <w:r w:rsidR="00604685" w:rsidRPr="00C94904">
        <w:instrText>"</w:instrText>
      </w:r>
      <w:r w:rsidR="00604685" w:rsidRPr="00C94904">
        <w:fldChar w:fldCharType="end"/>
      </w:r>
      <w:r w:rsidR="00604685" w:rsidRPr="00C94904">
        <w:t xml:space="preserve"> Application Server</w:t>
      </w:r>
      <w:r w:rsidR="00604685" w:rsidRPr="00C94904">
        <w:rPr>
          <w:color w:val="000000"/>
        </w:rPr>
        <w:t xml:space="preserve"> environment</w:t>
      </w:r>
      <w:r w:rsidR="00604685" w:rsidRPr="00C94904">
        <w:t>.</w:t>
      </w:r>
    </w:p>
    <w:p w14:paraId="203A1EAA" w14:textId="77777777" w:rsidR="00604685" w:rsidRPr="00C94904" w:rsidRDefault="00604685" w:rsidP="00604685">
      <w:pPr>
        <w:numPr>
          <w:ilvl w:val="0"/>
          <w:numId w:val="26"/>
        </w:numPr>
        <w:spacing w:before="120"/>
      </w:pPr>
      <w:r w:rsidRPr="00C94904">
        <w:t>Information Resource Management (</w:t>
      </w:r>
      <w:smartTag w:uri="urn:schemas-microsoft-com:office:smarttags" w:element="stockticker">
        <w:r w:rsidRPr="00C94904">
          <w:t>IRM</w:t>
        </w:r>
      </w:smartTag>
      <w:r w:rsidRPr="00C94904">
        <w:t>)</w:t>
      </w:r>
      <w:r w:rsidRPr="00C94904">
        <w:rPr>
          <w:color w:val="000000"/>
        </w:rPr>
        <w:t xml:space="preserve"> and Information Security Officers (ISOs) at Veterans Affairs Medical Centers (VAMCs) responsible for computer management and system security.</w:t>
      </w:r>
    </w:p>
    <w:p w14:paraId="70B7103C" w14:textId="77777777" w:rsidR="00604685" w:rsidRPr="00C94904" w:rsidRDefault="00604685" w:rsidP="00604685">
      <w:pPr>
        <w:numPr>
          <w:ilvl w:val="0"/>
          <w:numId w:val="26"/>
        </w:numPr>
        <w:spacing w:before="120"/>
      </w:pPr>
      <w:smartTag w:uri="urn:schemas-microsoft-com:office:smarttags" w:element="place">
        <w:smartTag w:uri="urn:schemas-microsoft-com:office:smarttags" w:element="City">
          <w:r w:rsidRPr="00C94904">
            <w:t>Enterprise</w:t>
          </w:r>
        </w:smartTag>
      </w:smartTag>
      <w:r w:rsidRPr="00C94904">
        <w:t xml:space="preserve"> </w:t>
      </w:r>
      <w:r w:rsidR="002200ED">
        <w:t>Product Support (EP</w:t>
      </w:r>
      <w:r w:rsidRPr="00C94904">
        <w:t>S).</w:t>
      </w:r>
    </w:p>
    <w:p w14:paraId="39F6BBA4" w14:textId="77777777" w:rsidR="00604685" w:rsidRPr="00C94904" w:rsidRDefault="00604685" w:rsidP="00604685">
      <w:pPr>
        <w:numPr>
          <w:ilvl w:val="0"/>
          <w:numId w:val="26"/>
        </w:numPr>
        <w:spacing w:before="120"/>
      </w:pPr>
      <w:r w:rsidRPr="00C94904">
        <w:rPr>
          <w:color w:val="000000"/>
        </w:rPr>
        <w:t xml:space="preserve">VAMC personnel who will be using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w:t>
      </w:r>
      <w:r w:rsidRPr="00C94904">
        <w:rPr>
          <w:color w:val="000000"/>
        </w:rPr>
        <w:t xml:space="preserve"> Web-based applications</w:t>
      </w:r>
      <w:r w:rsidRPr="00C94904">
        <w:t xml:space="preserve"> running in the </w:t>
      </w:r>
      <w:r w:rsidR="004635CA">
        <w:t>WebLogic</w:t>
      </w:r>
      <w:r w:rsidRPr="00C94904">
        <w:t xml:space="preserve"> 8.1 (SP4 or higher)</w:t>
      </w:r>
      <w:r w:rsidRPr="00C94904">
        <w:fldChar w:fldCharType="begin"/>
      </w:r>
      <w:r w:rsidRPr="00C94904">
        <w:instrText>XE "</w:instrText>
      </w:r>
      <w:r w:rsidR="004635CA">
        <w:instrText>WebLogic</w:instrText>
      </w:r>
      <w:r w:rsidR="002E3858">
        <w:rPr>
          <w:color w:val="000000"/>
        </w:rPr>
        <w:instrText>:</w:instrText>
      </w:r>
      <w:r w:rsidRPr="00C94904">
        <w:rPr>
          <w:color w:val="000000"/>
        </w:rPr>
        <w:instrText>Application Server</w:instrText>
      </w:r>
      <w:r w:rsidRPr="00C94904">
        <w:instrText>"</w:instrText>
      </w:r>
      <w:r w:rsidRPr="00C94904">
        <w:fldChar w:fldCharType="end"/>
      </w:r>
      <w:r w:rsidRPr="00C94904">
        <w:fldChar w:fldCharType="begin"/>
      </w:r>
      <w:r w:rsidRPr="00C94904">
        <w:instrText>XE "</w:instrText>
      </w:r>
      <w:r w:rsidRPr="00C94904">
        <w:rPr>
          <w:color w:val="000000"/>
        </w:rPr>
        <w:instrText>WebLogic</w:instrText>
      </w:r>
      <w:r w:rsidR="002E3858">
        <w:rPr>
          <w:color w:val="000000"/>
        </w:rPr>
        <w:instrText>:</w:instrText>
      </w:r>
      <w:r w:rsidRPr="00C94904">
        <w:rPr>
          <w:color w:val="000000"/>
        </w:rPr>
        <w:instrText>Application Server</w:instrText>
      </w:r>
      <w:r w:rsidRPr="00C94904">
        <w:instrText>"</w:instrText>
      </w:r>
      <w:r w:rsidRPr="00C94904">
        <w:fldChar w:fldCharType="end"/>
      </w:r>
      <w:r w:rsidRPr="00C94904">
        <w:fldChar w:fldCharType="begin"/>
      </w:r>
      <w:r w:rsidRPr="00C94904">
        <w:instrText>XE "Application Servers:</w:instrText>
      </w:r>
      <w:r w:rsidR="004635CA">
        <w:instrText>WebLogic</w:instrText>
      </w:r>
      <w:r w:rsidRPr="00C94904">
        <w:instrText>"</w:instrText>
      </w:r>
      <w:r w:rsidRPr="00C94904">
        <w:fldChar w:fldCharType="end"/>
      </w:r>
      <w:r w:rsidRPr="00C94904">
        <w:t xml:space="preserve"> Application Server</w:t>
      </w:r>
      <w:r w:rsidRPr="00C94904">
        <w:rPr>
          <w:color w:val="000000"/>
        </w:rPr>
        <w:t xml:space="preserve"> environment.</w:t>
      </w:r>
    </w:p>
    <w:p w14:paraId="49896782" w14:textId="77777777" w:rsidR="008E3C50" w:rsidRPr="00C94904" w:rsidRDefault="008E3C50" w:rsidP="008E3C50">
      <w:pPr>
        <w:numPr>
          <w:ilvl w:val="0"/>
          <w:numId w:val="26"/>
        </w:numPr>
        <w:rPr>
          <w:kern w:val="2"/>
        </w:rPr>
      </w:pPr>
    </w:p>
    <w:p w14:paraId="3754B367" w14:textId="77777777" w:rsidR="008E3C50" w:rsidRPr="00C94904" w:rsidRDefault="008E3C50" w:rsidP="008E3C50">
      <w:pPr>
        <w:numPr>
          <w:ilvl w:val="0"/>
          <w:numId w:val="26"/>
        </w:numPr>
        <w:rPr>
          <w:kern w:val="2"/>
        </w:rPr>
      </w:pPr>
      <w:r w:rsidRPr="00C94904">
        <w:rPr>
          <w:kern w:val="2"/>
        </w:rPr>
        <w:t>There are no special legal requirements involved in the use of KAAJEE-related software.</w:t>
      </w:r>
    </w:p>
    <w:p w14:paraId="477353B4" w14:textId="77777777" w:rsidR="00604685" w:rsidRPr="00C94904" w:rsidRDefault="00604685" w:rsidP="00604685"/>
    <w:p w14:paraId="2E5EFFB3" w14:textId="77777777" w:rsidR="00604685" w:rsidRPr="00C94904" w:rsidRDefault="00604685" w:rsidP="00604685"/>
    <w:p w14:paraId="0D8451AB" w14:textId="77777777" w:rsidR="00604685" w:rsidRPr="00C94904" w:rsidRDefault="00604685" w:rsidP="00604685">
      <w:pPr>
        <w:keepNext/>
        <w:keepLines/>
        <w:rPr>
          <w:b/>
          <w:bCs/>
          <w:sz w:val="32"/>
          <w:szCs w:val="32"/>
        </w:rPr>
      </w:pPr>
      <w:r w:rsidRPr="00C94904">
        <w:rPr>
          <w:b/>
          <w:bCs/>
          <w:sz w:val="32"/>
          <w:szCs w:val="32"/>
        </w:rPr>
        <w:t xml:space="preserve">How to Use this </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Pr="00C94904">
        <w:rPr>
          <w:b/>
          <w:bCs/>
          <w:sz w:val="32"/>
          <w:szCs w:val="32"/>
        </w:rPr>
        <w:t>Manual</w:t>
      </w:r>
    </w:p>
    <w:p w14:paraId="283DC638" w14:textId="77777777" w:rsidR="00604685" w:rsidRPr="00C94904" w:rsidRDefault="00604685" w:rsidP="00604685">
      <w:pPr>
        <w:keepNext/>
        <w:keepLines/>
      </w:pPr>
      <w:r w:rsidRPr="00C94904">
        <w:fldChar w:fldCharType="begin"/>
      </w:r>
      <w:r w:rsidRPr="00C94904">
        <w:instrText>XE "How to:Use this Manual"</w:instrText>
      </w:r>
      <w:r w:rsidRPr="00C94904">
        <w:fldChar w:fldCharType="end"/>
      </w:r>
    </w:p>
    <w:p w14:paraId="64EA158D" w14:textId="77777777" w:rsidR="00604685" w:rsidRPr="00C94904" w:rsidRDefault="00604685" w:rsidP="00604685">
      <w:pPr>
        <w:keepNext/>
        <w:keepLines/>
      </w:pPr>
      <w:r w:rsidRPr="00C94904">
        <w:t>This manual is divided into three major parts:</w:t>
      </w:r>
    </w:p>
    <w:p w14:paraId="0349BFCE" w14:textId="77777777" w:rsidR="00604685" w:rsidRPr="00C94904" w:rsidRDefault="00604685" w:rsidP="00604685">
      <w:pPr>
        <w:keepNext/>
        <w:keepLines/>
        <w:numPr>
          <w:ilvl w:val="0"/>
          <w:numId w:val="13"/>
        </w:numPr>
        <w:spacing w:before="120"/>
      </w:pPr>
      <w:r w:rsidRPr="00C94904">
        <w:t xml:space="preserve">User Guide—Provides general overview of the KAAJEE </w:t>
      </w:r>
      <w:r w:rsidR="00F52969">
        <w:t>software</w:t>
      </w:r>
      <w:r w:rsidRPr="00C94904">
        <w:t>.</w:t>
      </w:r>
    </w:p>
    <w:p w14:paraId="3F5005CC" w14:textId="77777777" w:rsidR="00604685" w:rsidRPr="00C94904" w:rsidRDefault="00604685" w:rsidP="00604685">
      <w:pPr>
        <w:keepNext/>
        <w:keepLines/>
        <w:numPr>
          <w:ilvl w:val="0"/>
          <w:numId w:val="13"/>
        </w:numPr>
        <w:spacing w:before="120"/>
      </w:pPr>
      <w:r w:rsidRPr="00C94904">
        <w:t xml:space="preserve">Developers Guide—Provides step-by-step instructions for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developers to follow and Application Program Interfaces (APIs) to use when writing Web-based applications incorporating the KAAJEE authorization and authentication functionality.</w:t>
      </w:r>
    </w:p>
    <w:p w14:paraId="7BFB3348" w14:textId="77777777" w:rsidR="00604685" w:rsidRPr="00C94904" w:rsidRDefault="00604685" w:rsidP="00604685">
      <w:pPr>
        <w:numPr>
          <w:ilvl w:val="0"/>
          <w:numId w:val="13"/>
        </w:numPr>
        <w:spacing w:before="120"/>
      </w:pPr>
      <w:r w:rsidRPr="00C94904">
        <w:t xml:space="preserve">Systems Management Guide—Provides implementation, maintenance, and security overview for </w:t>
      </w:r>
      <w:smartTag w:uri="urn:schemas-microsoft-com:office:smarttags" w:element="stockticker">
        <w:r w:rsidRPr="00C94904">
          <w:t>IRM</w:t>
        </w:r>
      </w:smartTag>
      <w:r w:rsidRPr="00C94904">
        <w:t xml:space="preserve"> and </w:t>
      </w:r>
      <w:smartTag w:uri="urn:schemas-microsoft-com:office:smarttags" w:element="stockticker">
        <w:r w:rsidRPr="00C94904">
          <w:t>ISO</w:t>
        </w:r>
      </w:smartTag>
      <w:r w:rsidRPr="00C94904">
        <w:t xml:space="preserve"> personnel.</w:t>
      </w:r>
    </w:p>
    <w:p w14:paraId="6EEB4FA2" w14:textId="77777777" w:rsidR="00604685" w:rsidRPr="00C94904" w:rsidRDefault="00604685" w:rsidP="00604685"/>
    <w:p w14:paraId="545AEB11" w14:textId="77777777" w:rsidR="00604685" w:rsidRPr="00C94904" w:rsidRDefault="00604685" w:rsidP="00604685">
      <w:r w:rsidRPr="00C94904">
        <w:t xml:space="preserve">Throughout this manual, advice and instructions are offered regarding the use of KAAJEE software and the functionality it provides for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eterans Health Information Systems and Technology Architecture (VistA) software products.</w:t>
      </w:r>
    </w:p>
    <w:p w14:paraId="3EF8D6B3" w14:textId="77777777" w:rsidR="00604685" w:rsidRPr="00C94904" w:rsidRDefault="00604685" w:rsidP="00604685"/>
    <w:p w14:paraId="6B515D9A" w14:textId="77777777" w:rsidR="00604685" w:rsidRPr="00C94904" w:rsidRDefault="00604685" w:rsidP="00604685">
      <w:pPr>
        <w:keepNext/>
        <w:keepLines/>
      </w:pPr>
      <w:r w:rsidRPr="00C94904">
        <w:lastRenderedPageBreak/>
        <w:t>This manual uses several methods to highlight different aspects of the material:</w:t>
      </w:r>
    </w:p>
    <w:p w14:paraId="2B80CF36" w14:textId="77777777" w:rsidR="00604685" w:rsidRPr="00C94904" w:rsidRDefault="00604685" w:rsidP="00604685">
      <w:pPr>
        <w:keepNext/>
        <w:keepLines/>
        <w:numPr>
          <w:ilvl w:val="0"/>
          <w:numId w:val="10"/>
        </w:numPr>
        <w:spacing w:before="120"/>
      </w:pPr>
      <w:r w:rsidRPr="00C94904">
        <w:t>Various symbols</w:t>
      </w:r>
      <w:r>
        <w:t>/terms</w:t>
      </w:r>
      <w:r w:rsidRPr="00C94904">
        <w:t xml:space="preserve"> are used throughout the documentation to alert the reader to special information. The following table gives a description of each of these symbols</w:t>
      </w:r>
      <w:r>
        <w:t>/terms</w:t>
      </w:r>
      <w:r w:rsidRPr="00C94904">
        <w:t>:</w:t>
      </w:r>
    </w:p>
    <w:p w14:paraId="079A249C" w14:textId="77777777" w:rsidR="00DF2ED8" w:rsidRDefault="00DF2ED8" w:rsidP="00DF2ED8">
      <w:pPr>
        <w:keepNext/>
        <w:keepLines/>
        <w:numPr>
          <w:ilvl w:val="12"/>
          <w:numId w:val="0"/>
        </w:numPr>
        <w:ind w:left="720"/>
      </w:pPr>
      <w:bookmarkStart w:id="60" w:name="_Ref345831418"/>
      <w:bookmarkStart w:id="61" w:name="_Toc18213793"/>
      <w:bookmarkStart w:id="62" w:name="_Toc44314850"/>
      <w:bookmarkStart w:id="63" w:name="_Toc52847865"/>
      <w:bookmarkStart w:id="64" w:name="_Toc55877270"/>
      <w:bookmarkStart w:id="65" w:name="_Toc83538896"/>
    </w:p>
    <w:p w14:paraId="3F7B2DEB" w14:textId="77777777" w:rsidR="007818DC" w:rsidRDefault="007818DC" w:rsidP="00DF2ED8">
      <w:pPr>
        <w:keepNext/>
        <w:keepLines/>
        <w:numPr>
          <w:ilvl w:val="12"/>
          <w:numId w:val="0"/>
        </w:numPr>
        <w:ind w:left="720"/>
      </w:pPr>
    </w:p>
    <w:p w14:paraId="739D6184" w14:textId="77777777" w:rsidR="007818DC" w:rsidRDefault="007818DC" w:rsidP="007818DC">
      <w:pPr>
        <w:pStyle w:val="Caption"/>
        <w:ind w:left="702"/>
      </w:pPr>
      <w:bookmarkStart w:id="66" w:name="_Toc226446660"/>
      <w:r w:rsidRPr="00C94904">
        <w:t xml:space="preserve">Table </w:t>
      </w:r>
      <w:r>
        <w:t>ii. </w:t>
      </w:r>
      <w:r w:rsidRPr="00C94904">
        <w:t>Documentation symbol</w:t>
      </w:r>
      <w:r>
        <w:t>/term</w:t>
      </w:r>
      <w:r w:rsidRPr="00C94904">
        <w:t xml:space="preserve"> descriptions</w:t>
      </w:r>
      <w:bookmarkEnd w:id="66"/>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451"/>
      </w:tblGrid>
      <w:tr w:rsidR="00DF2ED8" w14:paraId="272DE6F4" w14:textId="77777777">
        <w:tc>
          <w:tcPr>
            <w:tcW w:w="1297" w:type="dxa"/>
            <w:tcBorders>
              <w:top w:val="single" w:sz="8" w:space="0" w:color="auto"/>
              <w:left w:val="single" w:sz="8" w:space="0" w:color="auto"/>
              <w:bottom w:val="single" w:sz="8" w:space="0" w:color="auto"/>
              <w:right w:val="single" w:sz="8" w:space="0" w:color="auto"/>
            </w:tcBorders>
            <w:shd w:val="pct12" w:color="auto" w:fill="auto"/>
          </w:tcPr>
          <w:p w14:paraId="77B2FA4A" w14:textId="77777777" w:rsidR="00DF2ED8" w:rsidRDefault="00DF2ED8" w:rsidP="00EB43E1">
            <w:pPr>
              <w:keepNext/>
              <w:keepLines/>
              <w:spacing w:before="60" w:after="60"/>
              <w:rPr>
                <w:rFonts w:ascii="Arial" w:hAnsi="Arial" w:cs="Arial"/>
                <w:sz w:val="20"/>
                <w:szCs w:val="20"/>
              </w:rPr>
            </w:pPr>
            <w:r>
              <w:rPr>
                <w:rFonts w:ascii="Arial" w:hAnsi="Arial" w:cs="Arial"/>
                <w:b/>
                <w:bCs/>
                <w:sz w:val="20"/>
                <w:szCs w:val="20"/>
              </w:rPr>
              <w:t>Symbol</w:t>
            </w:r>
          </w:p>
        </w:tc>
        <w:tc>
          <w:tcPr>
            <w:tcW w:w="7451" w:type="dxa"/>
            <w:tcBorders>
              <w:top w:val="single" w:sz="8" w:space="0" w:color="auto"/>
              <w:left w:val="single" w:sz="8" w:space="0" w:color="auto"/>
              <w:bottom w:val="single" w:sz="8" w:space="0" w:color="auto"/>
              <w:right w:val="single" w:sz="8" w:space="0" w:color="auto"/>
            </w:tcBorders>
            <w:shd w:val="pct12" w:color="auto" w:fill="auto"/>
          </w:tcPr>
          <w:p w14:paraId="2838D41B" w14:textId="77777777" w:rsidR="00DF2ED8" w:rsidRDefault="00DF2ED8" w:rsidP="00EB43E1">
            <w:pPr>
              <w:keepNext/>
              <w:keepLines/>
              <w:spacing w:before="60" w:after="60"/>
              <w:rPr>
                <w:rFonts w:ascii="Arial" w:hAnsi="Arial" w:cs="Arial"/>
                <w:sz w:val="20"/>
                <w:szCs w:val="20"/>
              </w:rPr>
            </w:pPr>
            <w:r>
              <w:rPr>
                <w:rFonts w:ascii="Arial" w:hAnsi="Arial" w:cs="Arial"/>
                <w:b/>
                <w:bCs/>
                <w:sz w:val="20"/>
                <w:szCs w:val="20"/>
              </w:rPr>
              <w:t>Description</w:t>
            </w:r>
          </w:p>
        </w:tc>
      </w:tr>
      <w:tr w:rsidR="00DF2ED8" w14:paraId="5DB3348B" w14:textId="77777777">
        <w:tc>
          <w:tcPr>
            <w:tcW w:w="1297" w:type="dxa"/>
            <w:tcBorders>
              <w:top w:val="single" w:sz="8" w:space="0" w:color="auto"/>
              <w:left w:val="single" w:sz="8" w:space="0" w:color="auto"/>
              <w:bottom w:val="single" w:sz="8" w:space="0" w:color="auto"/>
              <w:right w:val="single" w:sz="8" w:space="0" w:color="auto"/>
            </w:tcBorders>
          </w:tcPr>
          <w:p w14:paraId="2701DBA2" w14:textId="788E16F1" w:rsidR="00DF2ED8" w:rsidRDefault="00350B2C" w:rsidP="00EB43E1">
            <w:pPr>
              <w:keepNext/>
              <w:keepLines/>
              <w:spacing w:before="60" w:after="60"/>
              <w:jc w:val="center"/>
              <w:rPr>
                <w:rFonts w:ascii="Arial" w:hAnsi="Arial" w:cs="Arial"/>
                <w:sz w:val="20"/>
                <w:szCs w:val="20"/>
              </w:rPr>
            </w:pPr>
            <w:r>
              <w:rPr>
                <w:rFonts w:ascii="Arial" w:hAnsi="Arial" w:cs="Arial"/>
                <w:noProof/>
                <w:sz w:val="20"/>
                <w:szCs w:val="20"/>
              </w:rPr>
              <w:drawing>
                <wp:inline distT="0" distB="0" distL="0" distR="0" wp14:anchorId="0963DB1F" wp14:editId="559CB9BB">
                  <wp:extent cx="284480" cy="284480"/>
                  <wp:effectExtent l="0" t="0" r="0" b="0"/>
                  <wp:docPr id="4"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451" w:type="dxa"/>
            <w:tcBorders>
              <w:top w:val="single" w:sz="8" w:space="0" w:color="auto"/>
              <w:left w:val="single" w:sz="8" w:space="0" w:color="auto"/>
              <w:bottom w:val="single" w:sz="8" w:space="0" w:color="auto"/>
              <w:right w:val="single" w:sz="8" w:space="0" w:color="auto"/>
            </w:tcBorders>
          </w:tcPr>
          <w:p w14:paraId="0D53AA26" w14:textId="77777777" w:rsidR="00DF2ED8" w:rsidRDefault="00DF2ED8" w:rsidP="00EB43E1">
            <w:pPr>
              <w:keepNext/>
              <w:keepLines/>
              <w:spacing w:before="60" w:after="60"/>
              <w:rPr>
                <w:rFonts w:ascii="Arial" w:hAnsi="Arial" w:cs="Arial"/>
                <w:kern w:val="2"/>
                <w:sz w:val="20"/>
                <w:szCs w:val="20"/>
              </w:rPr>
            </w:pPr>
            <w:r w:rsidRPr="00DC47CB">
              <w:rPr>
                <w:rFonts w:ascii="Arial" w:hAnsi="Arial" w:cs="Arial"/>
                <w:b/>
                <w:sz w:val="20"/>
              </w:rPr>
              <w:t>NOTE</w:t>
            </w:r>
            <w:r>
              <w:rPr>
                <w:rFonts w:ascii="Arial" w:hAnsi="Arial" w:cs="Arial"/>
                <w:b/>
                <w:sz w:val="20"/>
              </w:rPr>
              <w:t>/</w:t>
            </w:r>
            <w:smartTag w:uri="urn:schemas-microsoft-com:office:smarttags" w:element="stockticker">
              <w:r>
                <w:rPr>
                  <w:rFonts w:ascii="Arial" w:hAnsi="Arial" w:cs="Arial"/>
                  <w:b/>
                  <w:sz w:val="20"/>
                </w:rPr>
                <w:t>REF</w:t>
              </w:r>
            </w:smartTag>
            <w:r w:rsidRPr="00DC47CB">
              <w:rPr>
                <w:rFonts w:ascii="Arial" w:hAnsi="Arial" w:cs="Arial"/>
                <w:b/>
                <w:sz w:val="20"/>
              </w:rPr>
              <w:t>:</w:t>
            </w:r>
            <w:r>
              <w:rPr>
                <w:rFonts w:ascii="Arial" w:hAnsi="Arial" w:cs="Arial"/>
                <w:sz w:val="20"/>
              </w:rPr>
              <w:t xml:space="preserve"> </w:t>
            </w:r>
            <w:r>
              <w:rPr>
                <w:rFonts w:ascii="Arial" w:hAnsi="Arial" w:cs="Arial"/>
                <w:sz w:val="20"/>
                <w:szCs w:val="20"/>
              </w:rPr>
              <w:t>U</w:t>
            </w:r>
            <w:r>
              <w:rPr>
                <w:rFonts w:ascii="Arial" w:hAnsi="Arial" w:cs="Arial"/>
                <w:kern w:val="2"/>
                <w:sz w:val="20"/>
                <w:szCs w:val="20"/>
              </w:rPr>
              <w:t>sed to inform the reader of general information including references to additional reading material</w:t>
            </w:r>
            <w:r w:rsidR="00B6454B">
              <w:rPr>
                <w:rFonts w:ascii="Arial" w:hAnsi="Arial" w:cs="Arial"/>
                <w:kern w:val="2"/>
                <w:sz w:val="20"/>
                <w:szCs w:val="20"/>
              </w:rPr>
              <w:t>.</w:t>
            </w:r>
          </w:p>
        </w:tc>
      </w:tr>
      <w:tr w:rsidR="00DF2ED8" w14:paraId="2978B3E6" w14:textId="77777777">
        <w:tc>
          <w:tcPr>
            <w:tcW w:w="1297" w:type="dxa"/>
            <w:tcBorders>
              <w:top w:val="single" w:sz="8" w:space="0" w:color="auto"/>
              <w:left w:val="single" w:sz="8" w:space="0" w:color="auto"/>
              <w:bottom w:val="single" w:sz="8" w:space="0" w:color="auto"/>
              <w:right w:val="single" w:sz="8" w:space="0" w:color="auto"/>
            </w:tcBorders>
          </w:tcPr>
          <w:p w14:paraId="3EF38FF0" w14:textId="76147688" w:rsidR="00DF2ED8" w:rsidRDefault="00350B2C" w:rsidP="00EB43E1">
            <w:pPr>
              <w:spacing w:before="60" w:after="60"/>
              <w:jc w:val="center"/>
              <w:rPr>
                <w:rFonts w:ascii="Arial" w:hAnsi="Arial" w:cs="Arial"/>
                <w:sz w:val="20"/>
                <w:szCs w:val="20"/>
              </w:rPr>
            </w:pPr>
            <w:r>
              <w:rPr>
                <w:rFonts w:ascii="Arial" w:hAnsi="Arial" w:cs="Arial"/>
                <w:noProof/>
                <w:sz w:val="20"/>
                <w:szCs w:val="20"/>
              </w:rPr>
              <w:drawing>
                <wp:inline distT="0" distB="0" distL="0" distR="0" wp14:anchorId="56D9EEC8" wp14:editId="750FB15F">
                  <wp:extent cx="422910" cy="422910"/>
                  <wp:effectExtent l="0" t="0" r="0" b="0"/>
                  <wp:docPr id="5"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10" cy="422910"/>
                          </a:xfrm>
                          <a:prstGeom prst="rect">
                            <a:avLst/>
                          </a:prstGeom>
                          <a:noFill/>
                          <a:ln>
                            <a:noFill/>
                          </a:ln>
                        </pic:spPr>
                      </pic:pic>
                    </a:graphicData>
                  </a:graphic>
                </wp:inline>
              </w:drawing>
            </w:r>
          </w:p>
        </w:tc>
        <w:tc>
          <w:tcPr>
            <w:tcW w:w="7451" w:type="dxa"/>
            <w:tcBorders>
              <w:top w:val="single" w:sz="8" w:space="0" w:color="auto"/>
              <w:left w:val="single" w:sz="8" w:space="0" w:color="auto"/>
              <w:bottom w:val="single" w:sz="8" w:space="0" w:color="auto"/>
              <w:right w:val="single" w:sz="8" w:space="0" w:color="auto"/>
            </w:tcBorders>
          </w:tcPr>
          <w:p w14:paraId="20E5C30E" w14:textId="77777777" w:rsidR="00DF2ED8" w:rsidRDefault="009F5DE9" w:rsidP="00EB43E1">
            <w:pPr>
              <w:spacing w:before="60" w:after="60"/>
              <w:rPr>
                <w:rFonts w:ascii="Arial" w:hAnsi="Arial" w:cs="Arial"/>
                <w:kern w:val="2"/>
                <w:sz w:val="20"/>
                <w:szCs w:val="20"/>
              </w:rPr>
            </w:pPr>
            <w:r w:rsidRPr="00570E76">
              <w:rPr>
                <w:rFonts w:ascii="Arial" w:hAnsi="Arial" w:cs="Arial"/>
                <w:b/>
                <w:sz w:val="20"/>
                <w:szCs w:val="20"/>
              </w:rPr>
              <w:t>CAUTION</w:t>
            </w:r>
            <w:r>
              <w:rPr>
                <w:rFonts w:ascii="Arial" w:hAnsi="Arial" w:cs="Arial"/>
                <w:b/>
                <w:sz w:val="20"/>
                <w:szCs w:val="20"/>
              </w:rPr>
              <w:t xml:space="preserve"> or DISCLAIMER</w:t>
            </w:r>
            <w:r w:rsidRPr="00570E76">
              <w:rPr>
                <w:rFonts w:ascii="Arial" w:hAnsi="Arial" w:cs="Arial"/>
                <w:b/>
                <w:sz w:val="20"/>
                <w:szCs w:val="20"/>
              </w:rPr>
              <w:t>:</w:t>
            </w:r>
            <w:r w:rsidRPr="00570E76">
              <w:rPr>
                <w:rFonts w:ascii="Arial" w:hAnsi="Arial" w:cs="Arial"/>
                <w:sz w:val="20"/>
                <w:szCs w:val="20"/>
              </w:rPr>
              <w:t xml:space="preserve"> U</w:t>
            </w:r>
            <w:r w:rsidRPr="00570E76">
              <w:rPr>
                <w:rFonts w:ascii="Arial" w:hAnsi="Arial" w:cs="Arial"/>
                <w:kern w:val="2"/>
                <w:sz w:val="20"/>
                <w:szCs w:val="20"/>
              </w:rPr>
              <w:t xml:space="preserve">sed to </w:t>
            </w:r>
            <w:r>
              <w:rPr>
                <w:rFonts w:ascii="Arial" w:hAnsi="Arial" w:cs="Arial"/>
                <w:kern w:val="2"/>
                <w:sz w:val="20"/>
                <w:szCs w:val="20"/>
              </w:rPr>
              <w:t>inform</w:t>
            </w:r>
            <w:r w:rsidRPr="00570E76">
              <w:rPr>
                <w:rFonts w:ascii="Arial" w:hAnsi="Arial" w:cs="Arial"/>
                <w:kern w:val="2"/>
                <w:sz w:val="20"/>
                <w:szCs w:val="20"/>
              </w:rPr>
              <w:t xml:space="preserve"> the reader to take special notice of critical information</w:t>
            </w:r>
            <w:r>
              <w:rPr>
                <w:rFonts w:ascii="Arial" w:hAnsi="Arial" w:cs="Arial"/>
                <w:kern w:val="2"/>
                <w:sz w:val="20"/>
                <w:szCs w:val="20"/>
              </w:rPr>
              <w:t>.</w:t>
            </w:r>
          </w:p>
        </w:tc>
      </w:tr>
      <w:bookmarkEnd w:id="60"/>
      <w:bookmarkEnd w:id="61"/>
      <w:bookmarkEnd w:id="62"/>
      <w:bookmarkEnd w:id="63"/>
      <w:bookmarkEnd w:id="64"/>
      <w:bookmarkEnd w:id="65"/>
    </w:tbl>
    <w:p w14:paraId="169A40CB" w14:textId="77777777" w:rsidR="00604685" w:rsidRPr="00C94904" w:rsidRDefault="00604685" w:rsidP="00604685">
      <w:pPr>
        <w:ind w:left="360"/>
      </w:pPr>
    </w:p>
    <w:p w14:paraId="36B4751A" w14:textId="77777777" w:rsidR="00604685" w:rsidRPr="00C94904" w:rsidRDefault="00604685" w:rsidP="00604685">
      <w:pPr>
        <w:numPr>
          <w:ilvl w:val="0"/>
          <w:numId w:val="8"/>
        </w:numPr>
      </w:pPr>
      <w:r w:rsidRPr="00C94904">
        <w:t>Descriptive text is presented in a proportional font (as represented by this font).</w:t>
      </w:r>
    </w:p>
    <w:p w14:paraId="43FD399E" w14:textId="77777777" w:rsidR="00604685" w:rsidRPr="00C94904" w:rsidRDefault="00604685" w:rsidP="00604685">
      <w:pPr>
        <w:keepNext/>
        <w:keepLines/>
        <w:numPr>
          <w:ilvl w:val="0"/>
          <w:numId w:val="8"/>
        </w:numPr>
        <w:spacing w:before="120"/>
      </w:pPr>
      <w:r w:rsidRPr="00C94904">
        <w:t>"Snapshots" of computer online displays (i.e.,</w:t>
      </w:r>
      <w:r w:rsidR="008737DF">
        <w:rPr>
          <w:rFonts w:cs="Times New Roman"/>
        </w:rPr>
        <w:t> </w:t>
      </w:r>
      <w:r w:rsidRPr="00C94904">
        <w:t>roll-and-scroll screen captures/dialogue</w:t>
      </w:r>
      <w:bookmarkStart w:id="67" w:name="_Hlt425573944"/>
      <w:bookmarkEnd w:id="67"/>
      <w:r w:rsidRPr="00C94904">
        <w:t xml:space="preserve">s) and computer source code, if any, are shown in a </w:t>
      </w:r>
      <w:r w:rsidRPr="00C94904">
        <w:rPr>
          <w:i/>
          <w:iCs/>
        </w:rPr>
        <w:t>non</w:t>
      </w:r>
      <w:r w:rsidRPr="00C94904">
        <w:t>-proportional font and enclosed within a box.</w:t>
      </w:r>
    </w:p>
    <w:p w14:paraId="64982DB3" w14:textId="77777777" w:rsidR="00604685" w:rsidRDefault="00604685" w:rsidP="007454D8">
      <w:pPr>
        <w:keepNext/>
        <w:keepLines/>
        <w:numPr>
          <w:ilvl w:val="0"/>
          <w:numId w:val="65"/>
        </w:numPr>
        <w:tabs>
          <w:tab w:val="clear" w:pos="720"/>
          <w:tab w:val="num" w:pos="1066"/>
        </w:tabs>
        <w:spacing w:before="120"/>
        <w:ind w:left="1080"/>
      </w:pPr>
      <w:r w:rsidRPr="00C94904">
        <w:t xml:space="preserve">User's responses to online prompts and some software code reserved/key words will be </w:t>
      </w:r>
      <w:r>
        <w:t>bold typeface</w:t>
      </w:r>
      <w:r w:rsidRPr="00C94904">
        <w:t xml:space="preserve"> type.</w:t>
      </w:r>
    </w:p>
    <w:p w14:paraId="3D1E1AEC" w14:textId="77777777" w:rsidR="00604685" w:rsidRPr="00C94904" w:rsidRDefault="00604685" w:rsidP="007454D8">
      <w:pPr>
        <w:keepNext/>
        <w:keepLines/>
        <w:numPr>
          <w:ilvl w:val="0"/>
          <w:numId w:val="65"/>
        </w:numPr>
        <w:tabs>
          <w:tab w:val="clear" w:pos="720"/>
          <w:tab w:val="num" w:pos="1066"/>
        </w:tabs>
        <w:spacing w:before="120"/>
        <w:ind w:left="1080"/>
      </w:pPr>
      <w:r w:rsidRPr="00C94904">
        <w:t>Author's comments, if any, are displayed in italics or as "callout" boxes.</w:t>
      </w:r>
    </w:p>
    <w:p w14:paraId="46FBA2FB" w14:textId="77777777" w:rsidR="00DF2ED8" w:rsidRDefault="00DF2ED8" w:rsidP="00547825">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DF2ED8" w:rsidRPr="00787979" w14:paraId="5B7FD1A0" w14:textId="77777777">
        <w:trPr>
          <w:cantSplit/>
        </w:trPr>
        <w:tc>
          <w:tcPr>
            <w:tcW w:w="738" w:type="dxa"/>
          </w:tcPr>
          <w:p w14:paraId="3EA84975" w14:textId="3F79AA5B" w:rsidR="00DF2ED8" w:rsidRPr="00787979" w:rsidRDefault="00350B2C" w:rsidP="00EB43E1">
            <w:pPr>
              <w:spacing w:before="60" w:after="60"/>
              <w:ind w:left="-18"/>
              <w:rPr>
                <w:rFonts w:cs="Times New Roman"/>
              </w:rPr>
            </w:pPr>
            <w:r>
              <w:rPr>
                <w:rFonts w:cs="Times New Roman"/>
                <w:noProof/>
              </w:rPr>
              <w:drawing>
                <wp:inline distT="0" distB="0" distL="0" distR="0" wp14:anchorId="01AA432E" wp14:editId="1E6C655F">
                  <wp:extent cx="284480" cy="284480"/>
                  <wp:effectExtent l="0" t="0" r="0" b="0"/>
                  <wp:docPr id="6" name="Picture 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578" w:type="dxa"/>
          </w:tcPr>
          <w:p w14:paraId="5916D1EA" w14:textId="77777777" w:rsidR="00DF2ED8" w:rsidRPr="00787979" w:rsidRDefault="00DF2ED8" w:rsidP="00EB43E1">
            <w:pPr>
              <w:spacing w:before="60" w:after="60"/>
              <w:ind w:left="-18"/>
              <w:rPr>
                <w:rFonts w:cs="Times New Roman"/>
                <w:b/>
                <w:bCs/>
              </w:rPr>
            </w:pPr>
            <w:r w:rsidRPr="00787979">
              <w:rPr>
                <w:rFonts w:cs="Times New Roman"/>
                <w:b/>
              </w:rPr>
              <w:t>NOTE:</w:t>
            </w:r>
            <w:r w:rsidRPr="00787979">
              <w:rPr>
                <w:rFonts w:cs="Times New Roman"/>
              </w:rPr>
              <w:t xml:space="preserve"> Callout boxes refer to labels or descriptions usually enclosed within a box, which point to specific areas of a displayed image.</w:t>
            </w:r>
          </w:p>
        </w:tc>
      </w:tr>
    </w:tbl>
    <w:p w14:paraId="5199DC3D" w14:textId="77777777" w:rsidR="00604685" w:rsidRPr="00C94904" w:rsidRDefault="00604685" w:rsidP="00604685">
      <w:pPr>
        <w:ind w:left="360"/>
      </w:pPr>
    </w:p>
    <w:p w14:paraId="16A2E655" w14:textId="77777777" w:rsidR="00604685" w:rsidRPr="00C94904" w:rsidRDefault="00604685" w:rsidP="007454D8">
      <w:pPr>
        <w:numPr>
          <w:ilvl w:val="0"/>
          <w:numId w:val="11"/>
        </w:numPr>
        <w:tabs>
          <w:tab w:val="clear" w:pos="360"/>
          <w:tab w:val="left" w:pos="702"/>
        </w:tabs>
        <w:ind w:left="720"/>
      </w:pPr>
      <w:r w:rsidRPr="00C94904">
        <w:t>Java software code, variables, and file/folder names can be written in lower or mixed case.</w:t>
      </w:r>
    </w:p>
    <w:p w14:paraId="026AFA03" w14:textId="77777777" w:rsidR="00604685" w:rsidRPr="00C94904" w:rsidRDefault="00604685" w:rsidP="007454D8">
      <w:pPr>
        <w:numPr>
          <w:ilvl w:val="0"/>
          <w:numId w:val="9"/>
        </w:numPr>
        <w:tabs>
          <w:tab w:val="clear" w:pos="720"/>
          <w:tab w:val="left" w:pos="702"/>
        </w:tabs>
        <w:spacing w:before="120"/>
      </w:pPr>
      <w:r w:rsidRPr="00C94904">
        <w:t>All uppercase is reserved for the representation of M code, variable names, or the formal name of options, field/file names, and security keys</w:t>
      </w:r>
      <w:r w:rsidRPr="00C94904">
        <w:fldChar w:fldCharType="begin"/>
      </w:r>
      <w:r w:rsidRPr="00C94904">
        <w:instrText>XE "Security:Keys"</w:instrText>
      </w:r>
      <w:r w:rsidRPr="00C94904">
        <w:fldChar w:fldCharType="end"/>
      </w:r>
      <w:r w:rsidRPr="00C94904">
        <w:fldChar w:fldCharType="begin"/>
      </w:r>
      <w:r w:rsidRPr="00C94904">
        <w:instrText>XE "Keys"</w:instrText>
      </w:r>
      <w:r w:rsidRPr="00C94904">
        <w:fldChar w:fldCharType="end"/>
      </w:r>
      <w:r w:rsidRPr="00C94904">
        <w:t xml:space="preserve"> (e.g., the XUPROGMODE key).</w:t>
      </w:r>
    </w:p>
    <w:p w14:paraId="5D06023B" w14:textId="77777777" w:rsidR="00604685" w:rsidRPr="00C94904" w:rsidRDefault="00604685" w:rsidP="00604685"/>
    <w:p w14:paraId="4A9073AB" w14:textId="77777777" w:rsidR="00604685" w:rsidRPr="00C94904" w:rsidRDefault="00604685" w:rsidP="00604685"/>
    <w:p w14:paraId="22B2369F" w14:textId="77777777" w:rsidR="00604685" w:rsidRPr="00C94904" w:rsidRDefault="00E07063" w:rsidP="00604685">
      <w:pPr>
        <w:keepNext/>
        <w:keepLines/>
        <w:rPr>
          <w:b/>
          <w:bCs/>
          <w:sz w:val="32"/>
          <w:szCs w:val="32"/>
        </w:rPr>
      </w:pPr>
      <w:r>
        <w:rPr>
          <w:b/>
          <w:bCs/>
          <w:sz w:val="32"/>
          <w:szCs w:val="32"/>
        </w:rPr>
        <w:t>Assumptions a</w:t>
      </w:r>
      <w:r w:rsidR="00604685" w:rsidRPr="00C94904">
        <w:rPr>
          <w:b/>
          <w:bCs/>
          <w:sz w:val="32"/>
          <w:szCs w:val="32"/>
        </w:rPr>
        <w:t>bout the Reader</w:t>
      </w:r>
    </w:p>
    <w:p w14:paraId="29E640E3" w14:textId="77777777" w:rsidR="00604685" w:rsidRPr="00C94904" w:rsidRDefault="00604685" w:rsidP="00604685">
      <w:pPr>
        <w:keepNext/>
        <w:keepLines/>
      </w:pPr>
      <w:r w:rsidRPr="00C94904">
        <w:fldChar w:fldCharType="begin"/>
      </w:r>
      <w:r w:rsidRPr="00C94904">
        <w:instrText>XE "Assumptions:About the Reader"</w:instrText>
      </w:r>
      <w:r w:rsidRPr="00C94904">
        <w:fldChar w:fldCharType="end"/>
      </w:r>
      <w:r w:rsidRPr="00C94904">
        <w:fldChar w:fldCharType="begin"/>
      </w:r>
      <w:r w:rsidRPr="00C94904">
        <w:instrText>XE "Reader:Assump</w:instrText>
      </w:r>
      <w:r w:rsidR="00E07063">
        <w:instrText>tions a</w:instrText>
      </w:r>
      <w:r w:rsidRPr="00C94904">
        <w:instrText>bout the"</w:instrText>
      </w:r>
      <w:r w:rsidRPr="00C94904">
        <w:fldChar w:fldCharType="end"/>
      </w:r>
    </w:p>
    <w:p w14:paraId="0154171D" w14:textId="77777777" w:rsidR="00604685" w:rsidRPr="00C94904" w:rsidRDefault="00604685" w:rsidP="00604685">
      <w:pPr>
        <w:keepNext/>
        <w:keepLines/>
      </w:pPr>
      <w:r w:rsidRPr="00C94904">
        <w:t>This manual is written with the assumption that the reader is familiar with the following:</w:t>
      </w:r>
    </w:p>
    <w:p w14:paraId="1207746D" w14:textId="77777777" w:rsidR="007818DC" w:rsidRPr="00550E3B" w:rsidRDefault="007818DC" w:rsidP="007818DC">
      <w:pPr>
        <w:keepNext/>
        <w:keepLines/>
        <w:numPr>
          <w:ilvl w:val="0"/>
          <w:numId w:val="27"/>
        </w:numPr>
        <w:spacing w:before="120"/>
      </w:pPr>
      <w:r w:rsidRPr="00550E3B">
        <w:t>VistALink—VistA M Server and Application Server software</w:t>
      </w:r>
    </w:p>
    <w:p w14:paraId="430A389D" w14:textId="77777777" w:rsidR="007818DC" w:rsidRPr="00AA0A74" w:rsidRDefault="007818DC" w:rsidP="007454D8">
      <w:pPr>
        <w:numPr>
          <w:ilvl w:val="0"/>
          <w:numId w:val="85"/>
        </w:numPr>
        <w:tabs>
          <w:tab w:val="left" w:pos="720"/>
        </w:tabs>
        <w:spacing w:before="120"/>
        <w:ind w:left="720"/>
      </w:pPr>
      <w:r w:rsidRPr="00AA0A74">
        <w:t>Linux</w:t>
      </w:r>
      <w:r>
        <w:t xml:space="preserve"> (</w:t>
      </w:r>
      <w:r w:rsidRPr="00AA0A74">
        <w:t>i.e</w:t>
      </w:r>
      <w:r>
        <w:t xml:space="preserve">., Red Hat </w:t>
      </w:r>
      <w:smartTag w:uri="urn:schemas-microsoft-com:office:smarttags" w:element="place">
        <w:smartTag w:uri="urn:schemas-microsoft-com:office:smarttags" w:element="City">
          <w:r>
            <w:t>Enterprise</w:t>
          </w:r>
        </w:smartTag>
      </w:smartTag>
      <w:r>
        <w:t xml:space="preserve"> ES 3.0 or higher)</w:t>
      </w:r>
      <w:r w:rsidRPr="00AA0A74">
        <w:t xml:space="preserve"> or Microsoft Windows environment</w:t>
      </w:r>
    </w:p>
    <w:p w14:paraId="7A2ABB28" w14:textId="77777777" w:rsidR="007818DC" w:rsidRPr="00550E3B" w:rsidRDefault="007818DC" w:rsidP="007818DC">
      <w:pPr>
        <w:numPr>
          <w:ilvl w:val="0"/>
          <w:numId w:val="27"/>
        </w:numPr>
        <w:spacing w:before="120"/>
      </w:pPr>
      <w:r>
        <w:t>WebLogic</w:t>
      </w:r>
      <w:r w:rsidRPr="00550E3B">
        <w:t xml:space="preserve"> 8.1 (SP4 or higher)</w:t>
      </w:r>
      <w:r w:rsidRPr="00550E3B">
        <w:fldChar w:fldCharType="begin"/>
      </w:r>
      <w:r w:rsidRPr="00550E3B">
        <w:instrText>XE "</w:instrText>
      </w:r>
      <w:r>
        <w:instrText>WebLogic</w:instrText>
      </w:r>
      <w:r w:rsidRPr="00550E3B">
        <w:rPr>
          <w:color w:val="000000"/>
        </w:rPr>
        <w:instrText xml:space="preserve"> 8.1 (</w:instrText>
      </w:r>
      <w:r w:rsidRPr="00550E3B">
        <w:instrText>SP4 or higher</w:instrText>
      </w:r>
      <w:r w:rsidRPr="00550E3B">
        <w:rPr>
          <w:color w:val="000000"/>
        </w:rPr>
        <w:instrText>) Application Server</w:instrText>
      </w:r>
      <w:r w:rsidRPr="00550E3B">
        <w:instrText>"</w:instrText>
      </w:r>
      <w:r w:rsidRPr="00550E3B">
        <w:fldChar w:fldCharType="end"/>
      </w:r>
      <w:r w:rsidRPr="00550E3B">
        <w:fldChar w:fldCharType="begin"/>
      </w:r>
      <w:r w:rsidRPr="00550E3B">
        <w:instrText>XE "</w:instrText>
      </w:r>
      <w:r w:rsidRPr="00550E3B">
        <w:rPr>
          <w:color w:val="000000"/>
        </w:rPr>
        <w:instrText>WebLogic 8.1 (</w:instrText>
      </w:r>
      <w:r w:rsidRPr="00550E3B">
        <w:instrText>SP4 or higher</w:instrText>
      </w:r>
      <w:r w:rsidRPr="00550E3B">
        <w:rPr>
          <w:color w:val="000000"/>
        </w:rPr>
        <w:instrText>) Application Server</w:instrText>
      </w:r>
      <w:r w:rsidRPr="00550E3B">
        <w:instrText>"</w:instrText>
      </w:r>
      <w:r w:rsidRPr="00550E3B">
        <w:fldChar w:fldCharType="end"/>
      </w:r>
      <w:r w:rsidRPr="00550E3B">
        <w:fldChar w:fldCharType="begin"/>
      </w:r>
      <w:r w:rsidRPr="00550E3B">
        <w:instrText>XE "Application Servers:</w:instrText>
      </w:r>
      <w:r w:rsidRPr="00550E3B">
        <w:rPr>
          <w:color w:val="000000"/>
        </w:rPr>
        <w:instrText>WebLogic 8.1 (</w:instrText>
      </w:r>
      <w:r w:rsidRPr="00550E3B">
        <w:instrText>SP4 or higher</w:instrText>
      </w:r>
      <w:r w:rsidRPr="00550E3B">
        <w:rPr>
          <w:color w:val="000000"/>
        </w:rPr>
        <w:instrText>)</w:instrText>
      </w:r>
      <w:r w:rsidRPr="00550E3B">
        <w:instrText>"</w:instrText>
      </w:r>
      <w:r w:rsidRPr="00550E3B">
        <w:fldChar w:fldCharType="end"/>
      </w:r>
      <w:r w:rsidRPr="00550E3B">
        <w:t>—Application Server</w:t>
      </w:r>
    </w:p>
    <w:p w14:paraId="545AE710" w14:textId="77777777" w:rsidR="007818DC" w:rsidRPr="00C94904" w:rsidRDefault="007818DC" w:rsidP="007818DC">
      <w:pPr>
        <w:numPr>
          <w:ilvl w:val="0"/>
          <w:numId w:val="27"/>
        </w:numPr>
        <w:spacing w:before="120"/>
      </w:pPr>
      <w:r w:rsidRPr="00C94904">
        <w:t>Oracle 9i—Database</w:t>
      </w:r>
    </w:p>
    <w:p w14:paraId="3E5F42A1" w14:textId="77777777" w:rsidR="007818DC" w:rsidRPr="00550E3B" w:rsidRDefault="007818DC" w:rsidP="007818DC">
      <w:pPr>
        <w:numPr>
          <w:ilvl w:val="0"/>
          <w:numId w:val="27"/>
        </w:numPr>
        <w:spacing w:before="120"/>
      </w:pPr>
      <w:r w:rsidRPr="00550E3B">
        <w:rPr>
          <w:rFonts w:cs="Times New Roman"/>
          <w:bCs/>
        </w:rPr>
        <w:t>Health</w:t>
      </w:r>
      <w:r w:rsidR="00A66FA1" w:rsidRPr="00F979E2">
        <w:rPr>
          <w:b/>
          <w:i/>
          <w:u w:val="single"/>
        </w:rPr>
        <w:t>e</w:t>
      </w:r>
      <w:r w:rsidRPr="00550E3B">
        <w:rPr>
          <w:rFonts w:cs="Times New Roman"/>
          <w:bCs/>
        </w:rPr>
        <w:t>Vet-</w:t>
      </w:r>
      <w:r>
        <w:t>VistA computing environment</w:t>
      </w:r>
    </w:p>
    <w:p w14:paraId="678BF0F4" w14:textId="77777777" w:rsidR="007818DC" w:rsidRPr="00550E3B" w:rsidRDefault="007818DC" w:rsidP="00057772">
      <w:pPr>
        <w:keepNext/>
        <w:keepLines/>
        <w:numPr>
          <w:ilvl w:val="0"/>
          <w:numId w:val="27"/>
        </w:numPr>
        <w:spacing w:before="120"/>
        <w:rPr>
          <w:rFonts w:cs="Times New Roman"/>
        </w:rPr>
      </w:pPr>
      <w:r w:rsidRPr="00550E3B">
        <w:rPr>
          <w:rFonts w:cs="Times New Roman"/>
        </w:rPr>
        <w:t>Java Programming language:</w:t>
      </w:r>
    </w:p>
    <w:p w14:paraId="7EA7B201" w14:textId="77777777" w:rsidR="007818DC" w:rsidRPr="00550E3B" w:rsidRDefault="007818DC" w:rsidP="00057772">
      <w:pPr>
        <w:keepNext/>
        <w:keepLines/>
        <w:numPr>
          <w:ilvl w:val="0"/>
          <w:numId w:val="66"/>
        </w:numPr>
        <w:tabs>
          <w:tab w:val="clear" w:pos="720"/>
          <w:tab w:val="num" w:pos="1066"/>
        </w:tabs>
        <w:spacing w:before="120"/>
        <w:ind w:left="1080"/>
        <w:rPr>
          <w:rFonts w:cs="Times New Roman"/>
        </w:rPr>
      </w:pPr>
      <w:r w:rsidRPr="00550E3B">
        <w:rPr>
          <w:rFonts w:cs="Times New Roman"/>
        </w:rPr>
        <w:t>Java Integrated Development Environment (</w:t>
      </w:r>
      <w:smartTag w:uri="urn:schemas-microsoft-com:office:smarttags" w:element="stockticker">
        <w:r w:rsidRPr="00550E3B">
          <w:rPr>
            <w:rFonts w:cs="Times New Roman"/>
          </w:rPr>
          <w:t>IDE</w:t>
        </w:r>
      </w:smartTag>
      <w:r w:rsidRPr="00550E3B">
        <w:rPr>
          <w:rFonts w:cs="Times New Roman"/>
        </w:rPr>
        <w:t>)</w:t>
      </w:r>
    </w:p>
    <w:p w14:paraId="0264C9C0" w14:textId="77777777" w:rsidR="007818DC" w:rsidRPr="00550E3B" w:rsidRDefault="007818DC" w:rsidP="007454D8">
      <w:pPr>
        <w:numPr>
          <w:ilvl w:val="0"/>
          <w:numId w:val="66"/>
        </w:numPr>
        <w:tabs>
          <w:tab w:val="clear" w:pos="720"/>
          <w:tab w:val="num" w:pos="1066"/>
        </w:tabs>
        <w:spacing w:before="120"/>
        <w:ind w:left="1080"/>
        <w:rPr>
          <w:rFonts w:cs="Times New Roman"/>
        </w:rPr>
      </w:pPr>
      <w:r w:rsidRPr="00550E3B">
        <w:rPr>
          <w:rFonts w:cs="Times New Roman"/>
        </w:rPr>
        <w:t>J2SE</w:t>
      </w:r>
      <w:r w:rsidRPr="00550E3B">
        <w:rPr>
          <w:rFonts w:cs="Times New Roman"/>
          <w:vertAlign w:val="superscript"/>
        </w:rPr>
        <w:t>TM</w:t>
      </w:r>
      <w:r w:rsidRPr="00550E3B">
        <w:rPr>
          <w:rFonts w:cs="Times New Roman"/>
        </w:rPr>
        <w:t xml:space="preserve"> Development </w:t>
      </w:r>
      <w:smartTag w:uri="urn:schemas:contacts" w:element="GivenName">
        <w:r w:rsidRPr="00550E3B">
          <w:rPr>
            <w:rFonts w:cs="Times New Roman"/>
          </w:rPr>
          <w:t>Kit</w:t>
        </w:r>
      </w:smartTag>
      <w:r w:rsidRPr="00550E3B">
        <w:rPr>
          <w:rFonts w:cs="Times New Roman"/>
        </w:rPr>
        <w:t xml:space="preserve"> (JDK)</w:t>
      </w:r>
    </w:p>
    <w:p w14:paraId="6F9C881D" w14:textId="77777777" w:rsidR="007818DC" w:rsidRPr="00550E3B" w:rsidRDefault="007818DC" w:rsidP="007454D8">
      <w:pPr>
        <w:numPr>
          <w:ilvl w:val="0"/>
          <w:numId w:val="66"/>
        </w:numPr>
        <w:tabs>
          <w:tab w:val="clear" w:pos="720"/>
          <w:tab w:val="num" w:pos="1066"/>
        </w:tabs>
        <w:spacing w:before="120"/>
        <w:ind w:left="1080"/>
        <w:rPr>
          <w:rFonts w:cs="Times New Roman"/>
        </w:rPr>
      </w:pPr>
      <w:r w:rsidRPr="00550E3B">
        <w:rPr>
          <w:rFonts w:cs="Times New Roman"/>
        </w:rPr>
        <w:t>Java Authentication and Authorization Services (JAAS) programming</w:t>
      </w:r>
    </w:p>
    <w:p w14:paraId="631EB7AC" w14:textId="77777777" w:rsidR="007818DC" w:rsidRPr="00550E3B" w:rsidRDefault="007818DC" w:rsidP="007818DC">
      <w:pPr>
        <w:numPr>
          <w:ilvl w:val="0"/>
          <w:numId w:val="27"/>
        </w:numPr>
        <w:spacing w:before="120"/>
      </w:pPr>
      <w:r w:rsidRPr="00550E3B">
        <w:lastRenderedPageBreak/>
        <w:t>M programming language</w:t>
      </w:r>
      <w:r>
        <w:t xml:space="preserve"> (i.e., Kernel Patch XU*8.0*451)</w:t>
      </w:r>
    </w:p>
    <w:p w14:paraId="2C792B0F" w14:textId="77777777" w:rsidR="00604685" w:rsidRPr="00C94904" w:rsidRDefault="00604685" w:rsidP="00604685"/>
    <w:p w14:paraId="3F75B5AB" w14:textId="77777777" w:rsidR="00604685" w:rsidRPr="00C94904" w:rsidRDefault="007818DC" w:rsidP="00604685">
      <w:pPr>
        <w:keepNext/>
        <w:keepLines/>
      </w:pPr>
      <w:r w:rsidRPr="00DC79CD">
        <w:t>This manual provides an o</w:t>
      </w:r>
      <w:r>
        <w:t>verall explanation of the installation procedures and functionality provided by</w:t>
      </w:r>
      <w:r w:rsidRPr="00DC79CD">
        <w:t xml:space="preserve"> </w:t>
      </w:r>
      <w:r>
        <w:t>the</w:t>
      </w:r>
      <w:r w:rsidRPr="00DC79CD">
        <w:t xml:space="preserve"> </w:t>
      </w:r>
      <w:r>
        <w:t>VistA Automated Access Request</w:t>
      </w:r>
      <w:r w:rsidRPr="00DC79CD">
        <w:t xml:space="preserve"> software; however, no attempt is made to explain how the overall </w:t>
      </w:r>
      <w:r w:rsidRPr="00DC79CD">
        <w:rPr>
          <w:bCs/>
        </w:rPr>
        <w:t>Health</w:t>
      </w:r>
      <w:r w:rsidR="00A66FA1" w:rsidRPr="00F979E2">
        <w:rPr>
          <w:b/>
          <w:i/>
          <w:u w:val="single"/>
        </w:rPr>
        <w:t>e</w:t>
      </w:r>
      <w:r w:rsidRPr="00DC79CD">
        <w:rPr>
          <w:bCs/>
        </w:rPr>
        <w:t>Vet-</w:t>
      </w:r>
      <w:r w:rsidRPr="00DC79CD">
        <w:t>VistA programming system is integrated and maintained. Such methods and procedures are documented elsewhere. We suggest you look at the various VA home pages on the World Wide Web (</w:t>
      </w:r>
      <w:smartTag w:uri="urn:schemas-microsoft-com:office:smarttags" w:element="stockticker">
        <w:r w:rsidRPr="00DC79CD">
          <w:t>WWW</w:t>
        </w:r>
      </w:smartTag>
      <w:r w:rsidRPr="00DC79CD">
        <w:t xml:space="preserve">) and VA Intranet for a general orientation to </w:t>
      </w:r>
      <w:r w:rsidRPr="00DC79CD">
        <w:rPr>
          <w:bCs/>
        </w:rPr>
        <w:t>Health</w:t>
      </w:r>
      <w:r w:rsidR="00A66FA1" w:rsidRPr="00F979E2">
        <w:rPr>
          <w:b/>
          <w:i/>
          <w:u w:val="single"/>
        </w:rPr>
        <w:t>e</w:t>
      </w:r>
      <w:r w:rsidRPr="00DC79CD">
        <w:rPr>
          <w:bCs/>
        </w:rPr>
        <w:t>Vet-</w:t>
      </w:r>
      <w:r w:rsidRPr="00DC79CD">
        <w:t xml:space="preserve">VistA. </w:t>
      </w:r>
      <w:r w:rsidRPr="00550E3B">
        <w:t>For example, go to the Department of Veterans Affairs (VA) Office of Information and Technology (OI&amp;T)</w:t>
      </w:r>
      <w:r w:rsidRPr="00AC2B41">
        <w:t xml:space="preserve"> </w:t>
      </w:r>
      <w:r>
        <w:t>VistA Development</w:t>
      </w:r>
      <w:r w:rsidRPr="00AC2B41">
        <w:t xml:space="preserve"> </w:t>
      </w:r>
      <w:r>
        <w:t xml:space="preserve">Intranet </w:t>
      </w:r>
      <w:r w:rsidRPr="00AC2B41">
        <w:t>Web</w:t>
      </w:r>
      <w:r w:rsidR="00355D80">
        <w:t>site</w:t>
      </w:r>
      <w:r w:rsidRPr="00EC557F">
        <w:fldChar w:fldCharType="begin"/>
      </w:r>
      <w:r w:rsidRPr="00EC557F">
        <w:instrText>XE "Web Pages:</w:instrText>
      </w:r>
      <w:r>
        <w:instrText>VistA Development</w:instrText>
      </w:r>
      <w:r w:rsidRPr="00EC557F">
        <w:instrText xml:space="preserve"> </w:instrText>
      </w:r>
      <w:r w:rsidR="00355D80">
        <w:instrText>Website</w:instrText>
      </w:r>
      <w:r w:rsidRPr="00EC557F">
        <w:instrText>"</w:instrText>
      </w:r>
      <w:r w:rsidRPr="00EC557F">
        <w:fldChar w:fldCharType="end"/>
      </w:r>
      <w:r w:rsidRPr="00EC557F">
        <w:fldChar w:fldCharType="begin"/>
      </w:r>
      <w:r w:rsidRPr="00EC557F">
        <w:instrText>XE "URLs:</w:instrText>
      </w:r>
      <w:r>
        <w:instrText>VistA Development</w:instrText>
      </w:r>
      <w:r w:rsidRPr="00EC557F">
        <w:instrText xml:space="preserve"> </w:instrText>
      </w:r>
      <w:r w:rsidR="00355D80">
        <w:instrText>Website</w:instrText>
      </w:r>
      <w:r w:rsidRPr="00EC557F">
        <w:instrText>"</w:instrText>
      </w:r>
      <w:r w:rsidRPr="00EC557F">
        <w:fldChar w:fldCharType="end"/>
      </w:r>
      <w:r w:rsidRPr="00EC557F">
        <w:fldChar w:fldCharType="begin"/>
      </w:r>
      <w:r w:rsidRPr="00EC557F">
        <w:instrText>XE "Home Pages:</w:instrText>
      </w:r>
      <w:r>
        <w:instrText>VistA Development</w:instrText>
      </w:r>
      <w:r w:rsidRPr="00EC557F">
        <w:instrText xml:space="preserve"> </w:instrText>
      </w:r>
      <w:r w:rsidR="00355D80">
        <w:instrText>Website</w:instrText>
      </w:r>
      <w:r w:rsidRPr="00EC557F">
        <w:instrText>"</w:instrText>
      </w:r>
      <w:r w:rsidRPr="00EC557F">
        <w:fldChar w:fldCharType="end"/>
      </w:r>
      <w:r w:rsidRPr="00550E3B">
        <w:t>:</w:t>
      </w:r>
    </w:p>
    <w:p w14:paraId="21C72515" w14:textId="77777777" w:rsidR="00604685" w:rsidRPr="00C94904" w:rsidRDefault="00A50F54" w:rsidP="00604685">
      <w:pPr>
        <w:spacing w:before="120"/>
        <w:ind w:left="360"/>
        <w:rPr>
          <w:color w:val="0000FF"/>
          <w:u w:val="single"/>
        </w:rPr>
      </w:pPr>
      <w:hyperlink r:id="rId26" w:history="1">
        <w:r w:rsidR="00604685" w:rsidRPr="00C94904">
          <w:rPr>
            <w:rStyle w:val="Hyperlink"/>
          </w:rPr>
          <w:t>http://vista.med.va.gov</w:t>
        </w:r>
      </w:hyperlink>
    </w:p>
    <w:p w14:paraId="6FE666CD" w14:textId="77777777" w:rsidR="00604685" w:rsidRPr="00C94904" w:rsidRDefault="00604685" w:rsidP="00604685"/>
    <w:p w14:paraId="7502ADF2" w14:textId="77777777" w:rsidR="00604685" w:rsidRPr="00C94904" w:rsidRDefault="00604685" w:rsidP="00604685"/>
    <w:p w14:paraId="02D81747" w14:textId="77777777" w:rsidR="00604685" w:rsidRPr="00C94904" w:rsidRDefault="00604685" w:rsidP="00604685">
      <w:pPr>
        <w:keepNext/>
        <w:keepLines/>
        <w:rPr>
          <w:b/>
          <w:bCs/>
          <w:sz w:val="32"/>
          <w:szCs w:val="32"/>
        </w:rPr>
      </w:pPr>
      <w:bookmarkStart w:id="68" w:name="_Toc397138035"/>
      <w:bookmarkStart w:id="69" w:name="_Toc485620884"/>
      <w:bookmarkStart w:id="70" w:name="_Toc4315560"/>
      <w:bookmarkStart w:id="71" w:name="_Toc8096547"/>
      <w:bookmarkStart w:id="72" w:name="_Toc15257685"/>
      <w:bookmarkStart w:id="73" w:name="_Toc18284796"/>
      <w:bookmarkStart w:id="74" w:name="_Ref23843544"/>
      <w:r w:rsidRPr="00C94904">
        <w:rPr>
          <w:b/>
          <w:bCs/>
          <w:sz w:val="32"/>
          <w:szCs w:val="32"/>
        </w:rPr>
        <w:t>Reference</w:t>
      </w:r>
      <w:bookmarkEnd w:id="68"/>
      <w:bookmarkEnd w:id="69"/>
      <w:r w:rsidRPr="00C94904">
        <w:rPr>
          <w:b/>
          <w:bCs/>
          <w:sz w:val="32"/>
          <w:szCs w:val="32"/>
        </w:rPr>
        <w:t xml:space="preserve"> Materials</w:t>
      </w:r>
      <w:bookmarkEnd w:id="70"/>
      <w:bookmarkEnd w:id="71"/>
      <w:bookmarkEnd w:id="72"/>
      <w:bookmarkEnd w:id="73"/>
      <w:bookmarkEnd w:id="74"/>
    </w:p>
    <w:p w14:paraId="3701A3BC" w14:textId="77777777" w:rsidR="00604685" w:rsidRPr="00C94904" w:rsidRDefault="00604685" w:rsidP="00604685">
      <w:pPr>
        <w:keepNext/>
        <w:keepLines/>
      </w:pPr>
      <w:r w:rsidRPr="00C94904">
        <w:fldChar w:fldCharType="begin"/>
      </w:r>
      <w:r w:rsidRPr="00C94904">
        <w:instrText>XE "Reference Materials"</w:instrText>
      </w:r>
      <w:r w:rsidRPr="00C94904">
        <w:fldChar w:fldCharType="end"/>
      </w:r>
    </w:p>
    <w:p w14:paraId="54F32BD4" w14:textId="77777777" w:rsidR="00604685" w:rsidRPr="00C94904" w:rsidRDefault="00604685" w:rsidP="00604685">
      <w:pPr>
        <w:keepNext/>
        <w:keepLines/>
      </w:pPr>
      <w:r w:rsidRPr="00C94904">
        <w:t>Readers who wish to learn more about KAAJEE should consult the following:</w:t>
      </w:r>
    </w:p>
    <w:p w14:paraId="0FE54E44" w14:textId="77777777" w:rsidR="00604685" w:rsidRPr="00C94904" w:rsidRDefault="00604685" w:rsidP="00604685">
      <w:pPr>
        <w:keepNext/>
        <w:keepLines/>
        <w:numPr>
          <w:ilvl w:val="0"/>
          <w:numId w:val="28"/>
        </w:numPr>
        <w:spacing w:before="120"/>
        <w:rPr>
          <w:i/>
          <w:iCs/>
        </w:rPr>
      </w:pPr>
      <w:r w:rsidRPr="00C94904">
        <w:rPr>
          <w:i/>
          <w:iCs/>
        </w:rPr>
        <w:t>Kernel Authentication &amp; Authorization for J</w:t>
      </w:r>
      <w:r w:rsidR="008E3C50">
        <w:rPr>
          <w:i/>
          <w:iCs/>
        </w:rPr>
        <w:t>2EE (KAAJEE) Installation Guide</w:t>
      </w:r>
    </w:p>
    <w:p w14:paraId="6AF84FE8" w14:textId="77777777" w:rsidR="00604685" w:rsidRPr="00C94904" w:rsidRDefault="00604685" w:rsidP="00604685">
      <w:pPr>
        <w:keepNext/>
        <w:keepLines/>
        <w:numPr>
          <w:ilvl w:val="0"/>
          <w:numId w:val="28"/>
        </w:numPr>
        <w:spacing w:before="120"/>
      </w:pPr>
      <w:r w:rsidRPr="00C94904">
        <w:rPr>
          <w:i/>
          <w:iCs/>
        </w:rPr>
        <w:t>Kernel Authentication &amp; Authorization for J2EE (KAAJEE) Deplo</w:t>
      </w:r>
      <w:r w:rsidR="00B36C0C">
        <w:rPr>
          <w:i/>
          <w:iCs/>
        </w:rPr>
        <w:t>yment Guide</w:t>
      </w:r>
      <w:r w:rsidRPr="00C94904">
        <w:t>, this manual</w:t>
      </w:r>
    </w:p>
    <w:p w14:paraId="531E62E1" w14:textId="77777777" w:rsidR="00604685" w:rsidRPr="00C94904" w:rsidRDefault="00604685" w:rsidP="00604685">
      <w:pPr>
        <w:keepNext/>
        <w:keepLines/>
        <w:numPr>
          <w:ilvl w:val="0"/>
          <w:numId w:val="28"/>
        </w:numPr>
        <w:spacing w:before="120"/>
      </w:pPr>
      <w:r w:rsidRPr="00C94904">
        <w:t xml:space="preserve">KAAJEE </w:t>
      </w:r>
      <w:r w:rsidR="00355D80">
        <w:t>Website</w:t>
      </w:r>
      <w:r w:rsidRPr="00C94904">
        <w:t xml:space="preserve">: </w:t>
      </w:r>
      <w:hyperlink r:id="rId27" w:history="1">
        <w:r w:rsidRPr="00C94904">
          <w:rPr>
            <w:rStyle w:val="Hyperlink"/>
          </w:rPr>
          <w:t>http://vista.med.va.gov/kernel/kaajee/index.asp</w:t>
        </w:r>
      </w:hyperlink>
      <w:r w:rsidRPr="00C94904">
        <w:rPr>
          <w:u w:val="single"/>
        </w:rPr>
        <w:fldChar w:fldCharType="begin"/>
      </w:r>
      <w:r w:rsidRPr="00C94904">
        <w:instrText>XE "</w:instrText>
      </w:r>
      <w:r w:rsidRPr="00C94904">
        <w:rPr>
          <w:kern w:val="2"/>
        </w:rPr>
        <w:instrText>KAAJEE:</w:instrText>
      </w:r>
      <w:r w:rsidR="00355D80">
        <w:rPr>
          <w:kern w:val="2"/>
        </w:rPr>
        <w:instrText>Website</w:instrText>
      </w:r>
      <w:r w:rsidRPr="00C94904">
        <w:instrText>"</w:instrText>
      </w:r>
      <w:r w:rsidRPr="00C94904">
        <w:fldChar w:fldCharType="end"/>
      </w:r>
      <w:r w:rsidRPr="00C94904">
        <w:fldChar w:fldCharType="begin"/>
      </w:r>
      <w:r w:rsidRPr="00C94904">
        <w:instrText>XE "Web Pages:</w:instrText>
      </w:r>
      <w:r w:rsidR="009B2AFE">
        <w:rPr>
          <w:kern w:val="2"/>
        </w:rPr>
        <w:instrText>KAAJEE:</w:instrText>
      </w:r>
      <w:r w:rsidR="00355D80">
        <w:rPr>
          <w:kern w:val="2"/>
        </w:rPr>
        <w:instrText>Website</w:instrText>
      </w:r>
      <w:r w:rsidRPr="00C94904">
        <w:instrText>"</w:instrText>
      </w:r>
      <w:r w:rsidRPr="00C94904">
        <w:fldChar w:fldCharType="end"/>
      </w:r>
      <w:r w:rsidRPr="00C94904">
        <w:fldChar w:fldCharType="begin"/>
      </w:r>
      <w:r w:rsidRPr="00C94904">
        <w:instrText>XE "Home Pages:</w:instrText>
      </w:r>
      <w:r w:rsidRPr="00C94904">
        <w:rPr>
          <w:kern w:val="2"/>
        </w:rPr>
        <w:instrText>KAAJEE:</w:instrText>
      </w:r>
      <w:r w:rsidR="00355D80">
        <w:rPr>
          <w:kern w:val="2"/>
        </w:rPr>
        <w:instrText>Website</w:instrText>
      </w:r>
      <w:r w:rsidRPr="00C94904">
        <w:instrText>"</w:instrText>
      </w:r>
      <w:r w:rsidRPr="00C94904">
        <w:fldChar w:fldCharType="end"/>
      </w:r>
      <w:r w:rsidR="00AD4B8D" w:rsidRPr="00C94904">
        <w:fldChar w:fldCharType="begin"/>
      </w:r>
      <w:r w:rsidR="00AD4B8D" w:rsidRPr="00C94904">
        <w:instrText>XE "</w:instrText>
      </w:r>
      <w:r w:rsidR="00AD4B8D">
        <w:instrText>URL</w:instrText>
      </w:r>
      <w:r w:rsidR="00AD4B8D" w:rsidRPr="00C94904">
        <w:instrText>s:</w:instrText>
      </w:r>
      <w:r w:rsidR="00AD4B8D" w:rsidRPr="00C94904">
        <w:rPr>
          <w:kern w:val="2"/>
        </w:rPr>
        <w:instrText>KAAJEE:</w:instrText>
      </w:r>
      <w:r w:rsidR="00355D80">
        <w:rPr>
          <w:kern w:val="2"/>
        </w:rPr>
        <w:instrText>Website</w:instrText>
      </w:r>
      <w:r w:rsidR="00AD4B8D" w:rsidRPr="00C94904">
        <w:instrText>"</w:instrText>
      </w:r>
      <w:r w:rsidR="00AD4B8D" w:rsidRPr="00C94904">
        <w:fldChar w:fldCharType="end"/>
      </w:r>
    </w:p>
    <w:p w14:paraId="4FC42548" w14:textId="77777777" w:rsidR="00604685" w:rsidRPr="00C94904" w:rsidRDefault="0063773D" w:rsidP="00604685">
      <w:pPr>
        <w:numPr>
          <w:ilvl w:val="0"/>
          <w:numId w:val="28"/>
        </w:numPr>
        <w:spacing w:before="120"/>
        <w:rPr>
          <w:i/>
          <w:iCs/>
        </w:rPr>
      </w:pPr>
      <w:r>
        <w:rPr>
          <w:i/>
          <w:iCs/>
        </w:rPr>
        <w:t>Kernel Systems Management Guide</w:t>
      </w:r>
    </w:p>
    <w:p w14:paraId="32D7294D" w14:textId="77777777" w:rsidR="00604685" w:rsidRPr="00236C69" w:rsidRDefault="00604685" w:rsidP="00604685">
      <w:pPr>
        <w:numPr>
          <w:ilvl w:val="0"/>
          <w:numId w:val="28"/>
        </w:numPr>
        <w:spacing w:before="120"/>
        <w:rPr>
          <w:i/>
          <w:iCs/>
        </w:rPr>
      </w:pPr>
      <w:r w:rsidRPr="00236C69">
        <w:rPr>
          <w:i/>
          <w:iCs/>
        </w:rPr>
        <w:t>VistALink Instal</w:t>
      </w:r>
      <w:r w:rsidR="007818DC">
        <w:rPr>
          <w:i/>
          <w:iCs/>
        </w:rPr>
        <w:t>lation Guide</w:t>
      </w:r>
    </w:p>
    <w:p w14:paraId="03584944" w14:textId="77777777" w:rsidR="00604685" w:rsidRPr="00236C69" w:rsidRDefault="00604685" w:rsidP="00604685">
      <w:pPr>
        <w:numPr>
          <w:ilvl w:val="0"/>
          <w:numId w:val="28"/>
        </w:numPr>
        <w:spacing w:before="120"/>
        <w:rPr>
          <w:i/>
          <w:iCs/>
        </w:rPr>
      </w:pPr>
      <w:r w:rsidRPr="00236C69">
        <w:rPr>
          <w:i/>
          <w:iCs/>
        </w:rPr>
        <w:t xml:space="preserve">VistALink </w:t>
      </w:r>
      <w:r>
        <w:rPr>
          <w:i/>
          <w:iCs/>
        </w:rPr>
        <w:t>System Management</w:t>
      </w:r>
      <w:r w:rsidR="007818DC">
        <w:rPr>
          <w:i/>
          <w:iCs/>
        </w:rPr>
        <w:t xml:space="preserve"> Guide</w:t>
      </w:r>
    </w:p>
    <w:p w14:paraId="6CFF6475" w14:textId="77777777" w:rsidR="00604685" w:rsidRPr="00236C69" w:rsidRDefault="00604685" w:rsidP="00A71390">
      <w:pPr>
        <w:keepNext/>
        <w:keepLines/>
        <w:numPr>
          <w:ilvl w:val="0"/>
          <w:numId w:val="28"/>
        </w:numPr>
        <w:spacing w:before="120"/>
        <w:rPr>
          <w:i/>
          <w:iCs/>
        </w:rPr>
      </w:pPr>
      <w:r w:rsidRPr="00236C69">
        <w:rPr>
          <w:i/>
          <w:iCs/>
        </w:rPr>
        <w:t>VistALi</w:t>
      </w:r>
      <w:r w:rsidR="007818DC">
        <w:rPr>
          <w:i/>
          <w:iCs/>
        </w:rPr>
        <w:t>nk Developer Guide</w:t>
      </w:r>
    </w:p>
    <w:p w14:paraId="1CBDC388" w14:textId="77777777" w:rsidR="00A71390" w:rsidRDefault="00A71390" w:rsidP="00A71390">
      <w:pPr>
        <w:keepNext/>
        <w:keepLines/>
        <w:ind w:left="734"/>
      </w:pPr>
    </w:p>
    <w:tbl>
      <w:tblPr>
        <w:tblW w:w="0" w:type="auto"/>
        <w:tblInd w:w="720" w:type="dxa"/>
        <w:tblLayout w:type="fixed"/>
        <w:tblLook w:val="0000" w:firstRow="0" w:lastRow="0" w:firstColumn="0" w:lastColumn="0" w:noHBand="0" w:noVBand="0"/>
      </w:tblPr>
      <w:tblGrid>
        <w:gridCol w:w="738"/>
        <w:gridCol w:w="8010"/>
      </w:tblGrid>
      <w:tr w:rsidR="00A71390" w:rsidRPr="00CB6227" w14:paraId="3473F5B0" w14:textId="77777777" w:rsidTr="00B72DF9">
        <w:trPr>
          <w:cantSplit/>
        </w:trPr>
        <w:tc>
          <w:tcPr>
            <w:tcW w:w="738" w:type="dxa"/>
          </w:tcPr>
          <w:p w14:paraId="370308F4" w14:textId="146673E4" w:rsidR="00A71390" w:rsidRPr="00CB6227" w:rsidRDefault="00350B2C" w:rsidP="00B72DF9">
            <w:pPr>
              <w:spacing w:before="60" w:after="60"/>
              <w:ind w:left="-18"/>
            </w:pPr>
            <w:r>
              <w:rPr>
                <w:noProof/>
              </w:rPr>
              <w:drawing>
                <wp:inline distT="0" distB="0" distL="0" distR="0" wp14:anchorId="7BDFEAFD" wp14:editId="3F50A8BF">
                  <wp:extent cx="284480" cy="284480"/>
                  <wp:effectExtent l="0" t="0" r="0" b="0"/>
                  <wp:docPr id="7" name="Picture 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0A7B5C99" w14:textId="77777777" w:rsidR="00A71390" w:rsidRPr="00CB6227" w:rsidRDefault="00A71390" w:rsidP="00B72DF9">
            <w:pPr>
              <w:keepNext/>
              <w:keepLines/>
              <w:spacing w:before="60" w:after="60"/>
              <w:rPr>
                <w:kern w:val="2"/>
              </w:rPr>
            </w:pPr>
            <w:smartTag w:uri="urn:schemas-microsoft-com:office:smarttags" w:element="stockticker">
              <w:r w:rsidRPr="00CB6227">
                <w:rPr>
                  <w:b/>
                </w:rPr>
                <w:t>REF</w:t>
              </w:r>
            </w:smartTag>
            <w:r w:rsidRPr="00CB6227">
              <w:rPr>
                <w:b/>
              </w:rPr>
              <w:t>:</w:t>
            </w:r>
            <w:r>
              <w:t xml:space="preserve"> </w:t>
            </w:r>
            <w:r w:rsidR="005133DC" w:rsidRPr="00550E3B">
              <w:t xml:space="preserve">For more information on VistALink, please refer to the VistALink documentation located on the VHA Software Document Library (VDL) </w:t>
            </w:r>
            <w:r w:rsidR="00355D80">
              <w:t>Website</w:t>
            </w:r>
            <w:r w:rsidR="005133DC" w:rsidRPr="00550E3B">
              <w:fldChar w:fldCharType="begin"/>
            </w:r>
            <w:r w:rsidR="005133DC" w:rsidRPr="00550E3B">
              <w:instrText>XE "VHA Software Document Library (</w:instrText>
            </w:r>
            <w:r w:rsidR="005133DC" w:rsidRPr="00550E3B">
              <w:rPr>
                <w:kern w:val="2"/>
              </w:rPr>
              <w:instrText xml:space="preserve">VDL):VistALink </w:instrText>
            </w:r>
            <w:r w:rsidR="00355D80">
              <w:rPr>
                <w:kern w:val="2"/>
              </w:rPr>
              <w:instrText>Website</w:instrText>
            </w:r>
            <w:r w:rsidR="005133DC" w:rsidRPr="00550E3B">
              <w:instrText>"</w:instrText>
            </w:r>
            <w:r w:rsidR="005133DC" w:rsidRPr="00550E3B">
              <w:fldChar w:fldCharType="end"/>
            </w:r>
            <w:r w:rsidR="005133DC" w:rsidRPr="00550E3B">
              <w:fldChar w:fldCharType="begin"/>
            </w:r>
            <w:r w:rsidR="005133DC" w:rsidRPr="00550E3B">
              <w:instrText>XE "Web Pages:VHA Software Document Library (</w:instrText>
            </w:r>
            <w:r w:rsidR="005133DC" w:rsidRPr="00550E3B">
              <w:rPr>
                <w:kern w:val="2"/>
              </w:rPr>
              <w:instrText>VDL):VistALink:</w:instrText>
            </w:r>
            <w:r w:rsidR="00355D80">
              <w:rPr>
                <w:kern w:val="2"/>
              </w:rPr>
              <w:instrText>Website</w:instrText>
            </w:r>
            <w:r w:rsidR="005133DC" w:rsidRPr="00550E3B">
              <w:instrText>"</w:instrText>
            </w:r>
            <w:r w:rsidR="005133DC" w:rsidRPr="00550E3B">
              <w:fldChar w:fldCharType="end"/>
            </w:r>
            <w:r w:rsidR="005133DC" w:rsidRPr="00550E3B">
              <w:fldChar w:fldCharType="begin"/>
            </w:r>
            <w:r w:rsidR="005133DC" w:rsidRPr="00550E3B">
              <w:instrText>XE "Home Pages:VHA Software Document Library (</w:instrText>
            </w:r>
            <w:r w:rsidR="005133DC" w:rsidRPr="00550E3B">
              <w:rPr>
                <w:kern w:val="2"/>
              </w:rPr>
              <w:instrText>VDL):VistALink:</w:instrText>
            </w:r>
            <w:r w:rsidR="00355D80">
              <w:rPr>
                <w:kern w:val="2"/>
              </w:rPr>
              <w:instrText>Website</w:instrText>
            </w:r>
            <w:r w:rsidR="005133DC" w:rsidRPr="00550E3B">
              <w:instrText>"</w:instrText>
            </w:r>
            <w:r w:rsidR="005133DC" w:rsidRPr="00550E3B">
              <w:fldChar w:fldCharType="end"/>
            </w:r>
            <w:r w:rsidR="005133DC" w:rsidRPr="00550E3B">
              <w:fldChar w:fldCharType="begin"/>
            </w:r>
            <w:r w:rsidR="005133DC" w:rsidRPr="00550E3B">
              <w:instrText>XE "URLs:VHA Software Document Library (</w:instrText>
            </w:r>
            <w:r w:rsidR="005133DC" w:rsidRPr="00550E3B">
              <w:rPr>
                <w:kern w:val="2"/>
              </w:rPr>
              <w:instrText>VDL):VistALink:</w:instrText>
            </w:r>
            <w:r w:rsidR="00355D80">
              <w:rPr>
                <w:kern w:val="2"/>
              </w:rPr>
              <w:instrText>Website</w:instrText>
            </w:r>
            <w:r w:rsidR="005133DC" w:rsidRPr="00550E3B">
              <w:instrText>"</w:instrText>
            </w:r>
            <w:r w:rsidR="005133DC" w:rsidRPr="00550E3B">
              <w:fldChar w:fldCharType="end"/>
            </w:r>
            <w:r w:rsidR="005133DC" w:rsidRPr="00550E3B">
              <w:t xml:space="preserve"> at the following </w:t>
            </w:r>
            <w:r w:rsidR="00355D80">
              <w:t>Website</w:t>
            </w:r>
            <w:r w:rsidR="005133DC" w:rsidRPr="00550E3B">
              <w:rPr>
                <w:kern w:val="2"/>
              </w:rPr>
              <w:t>:</w:t>
            </w:r>
          </w:p>
          <w:p w14:paraId="399C18E6" w14:textId="77777777" w:rsidR="00A71390" w:rsidRPr="008D1C34" w:rsidRDefault="00A71390" w:rsidP="00B72DF9">
            <w:pPr>
              <w:spacing w:before="120" w:after="60"/>
              <w:ind w:left="346"/>
              <w:rPr>
                <w:color w:val="0000FF"/>
                <w:u w:val="single"/>
              </w:rPr>
            </w:pPr>
            <w:r w:rsidRPr="008D1C34">
              <w:rPr>
                <w:color w:val="0000FF"/>
                <w:u w:val="single"/>
              </w:rPr>
              <w:t>http://www.va.gov/vdl/application.asp?appid=163</w:t>
            </w:r>
          </w:p>
        </w:tc>
      </w:tr>
    </w:tbl>
    <w:p w14:paraId="5FA53B60" w14:textId="77777777" w:rsidR="00604685" w:rsidRDefault="00604685" w:rsidP="00604685">
      <w:pPr>
        <w:ind w:left="720" w:hanging="720"/>
      </w:pPr>
    </w:p>
    <w:p w14:paraId="60E3B4EE" w14:textId="77777777" w:rsidR="00604685" w:rsidRPr="00C94904" w:rsidRDefault="000A6B53" w:rsidP="00604685">
      <w:pPr>
        <w:keepNext/>
        <w:keepLines/>
      </w:pPr>
      <w:r>
        <w:rPr>
          <w:rFonts w:cs="Times New Roman"/>
          <w:bCs/>
        </w:rPr>
        <w:t>Health</w:t>
      </w:r>
      <w:r w:rsidR="00A66FA1" w:rsidRPr="00F979E2">
        <w:rPr>
          <w:b/>
          <w:i/>
          <w:u w:val="single"/>
        </w:rPr>
        <w:t>e</w:t>
      </w:r>
      <w:r>
        <w:rPr>
          <w:rFonts w:cs="Times New Roman"/>
          <w:bCs/>
        </w:rPr>
        <w:t>Vet</w:t>
      </w:r>
      <w:r w:rsidR="00604685" w:rsidRPr="00C94904">
        <w:rPr>
          <w:rFonts w:cs="Times New Roman"/>
          <w:bCs/>
        </w:rPr>
        <w:t>-</w:t>
      </w:r>
      <w:r w:rsidR="00604685" w:rsidRPr="00C94904">
        <w:t xml:space="preserve">VistA documentation is made available online in Microsoft Word format and Adobe Acrobat Portable Document Format (PDF). The PDF documents </w:t>
      </w:r>
      <w:r w:rsidR="00604685" w:rsidRPr="00C94904">
        <w:rPr>
          <w:i/>
          <w:iCs/>
        </w:rPr>
        <w:t>must</w:t>
      </w:r>
      <w:r w:rsidR="00604685" w:rsidRPr="00C94904">
        <w:t xml:space="preserve"> be read</w:t>
      </w:r>
      <w:r w:rsidR="008E3C50">
        <w:t xml:space="preserve"> using the Adobe Acrobat Reader</w:t>
      </w:r>
      <w:r w:rsidR="00604685" w:rsidRPr="00C94904">
        <w:t xml:space="preserve">, which is freely distributed by Adobe Systems Incorporated at the following </w:t>
      </w:r>
      <w:r w:rsidR="00355D80">
        <w:t>Website</w:t>
      </w:r>
      <w:r w:rsidR="00604685" w:rsidRPr="00C94904">
        <w:fldChar w:fldCharType="begin"/>
      </w:r>
      <w:r w:rsidR="00604685" w:rsidRPr="00C94904">
        <w:instrText>XE "</w:instrText>
      </w:r>
      <w:r w:rsidR="00604685" w:rsidRPr="00C94904">
        <w:rPr>
          <w:kern w:val="2"/>
        </w:rPr>
        <w:instrText>Adobe:</w:instrText>
      </w:r>
      <w:r w:rsidR="00355D80">
        <w:rPr>
          <w:kern w:val="2"/>
        </w:rPr>
        <w:instrText>Website</w:instrText>
      </w:r>
      <w:r w:rsidR="00604685" w:rsidRPr="00C94904">
        <w:instrText>"</w:instrText>
      </w:r>
      <w:r w:rsidR="00604685" w:rsidRPr="00C94904">
        <w:fldChar w:fldCharType="end"/>
      </w:r>
      <w:r w:rsidR="00604685" w:rsidRPr="00C94904">
        <w:fldChar w:fldCharType="begin"/>
      </w:r>
      <w:r w:rsidR="00604685" w:rsidRPr="00C94904">
        <w:instrText>XE "Web Pages:</w:instrText>
      </w:r>
      <w:r w:rsidR="00604685" w:rsidRPr="00C94904">
        <w:rPr>
          <w:kern w:val="2"/>
        </w:rPr>
        <w:instrText xml:space="preserve">Adobe </w:instrText>
      </w:r>
      <w:r w:rsidR="00355D80">
        <w:rPr>
          <w:kern w:val="2"/>
        </w:rPr>
        <w:instrText>Website</w:instrText>
      </w:r>
      <w:r w:rsidR="00604685" w:rsidRPr="00C94904">
        <w:instrText>"</w:instrText>
      </w:r>
      <w:r w:rsidR="00604685" w:rsidRPr="00C94904">
        <w:fldChar w:fldCharType="end"/>
      </w:r>
      <w:r w:rsidR="00604685" w:rsidRPr="00C94904">
        <w:fldChar w:fldCharType="begin"/>
      </w:r>
      <w:r w:rsidR="00604685" w:rsidRPr="00C94904">
        <w:instrText>XE "Home Pages:</w:instrText>
      </w:r>
      <w:r w:rsidR="00604685" w:rsidRPr="00C94904">
        <w:rPr>
          <w:kern w:val="2"/>
        </w:rPr>
        <w:instrText xml:space="preserve">Adobe </w:instrText>
      </w:r>
      <w:r w:rsidR="00355D80">
        <w:rPr>
          <w:kern w:val="2"/>
        </w:rPr>
        <w:instrText>Website</w:instrText>
      </w:r>
      <w:r w:rsidR="00604685" w:rsidRPr="00C94904">
        <w:instrText>"</w:instrText>
      </w:r>
      <w:r w:rsidR="00604685" w:rsidRPr="00C94904">
        <w:fldChar w:fldCharType="end"/>
      </w:r>
      <w:r w:rsidR="00AD4B8D" w:rsidRPr="00C94904">
        <w:fldChar w:fldCharType="begin"/>
      </w:r>
      <w:r w:rsidR="00AD4B8D" w:rsidRPr="00C94904">
        <w:instrText>XE "</w:instrText>
      </w:r>
      <w:r w:rsidR="00AD4B8D">
        <w:instrText>URL</w:instrText>
      </w:r>
      <w:r w:rsidR="00AD4B8D" w:rsidRPr="00C94904">
        <w:instrText>s:</w:instrText>
      </w:r>
      <w:r w:rsidR="00AD4B8D" w:rsidRPr="00C94904">
        <w:rPr>
          <w:kern w:val="2"/>
        </w:rPr>
        <w:instrText xml:space="preserve">Adobe </w:instrText>
      </w:r>
      <w:r w:rsidR="00355D80">
        <w:rPr>
          <w:kern w:val="2"/>
        </w:rPr>
        <w:instrText>Website</w:instrText>
      </w:r>
      <w:r w:rsidR="00AD4B8D" w:rsidRPr="00C94904">
        <w:instrText>"</w:instrText>
      </w:r>
      <w:r w:rsidR="00AD4B8D" w:rsidRPr="00C94904">
        <w:fldChar w:fldCharType="end"/>
      </w:r>
      <w:r w:rsidR="00604685" w:rsidRPr="00C94904">
        <w:t>:</w:t>
      </w:r>
    </w:p>
    <w:p w14:paraId="1AA0ED3F" w14:textId="77777777" w:rsidR="00604685" w:rsidRPr="00C94904" w:rsidRDefault="00A50F54" w:rsidP="00604685">
      <w:pPr>
        <w:spacing w:before="120"/>
        <w:ind w:left="360"/>
        <w:rPr>
          <w:u w:val="single"/>
        </w:rPr>
      </w:pPr>
      <w:hyperlink r:id="rId28" w:history="1">
        <w:r w:rsidR="00604685" w:rsidRPr="00C94904">
          <w:rPr>
            <w:rStyle w:val="Hyperlink"/>
          </w:rPr>
          <w:t>http://www.adobe.com/</w:t>
        </w:r>
      </w:hyperlink>
    </w:p>
    <w:p w14:paraId="2ABA5B1C" w14:textId="77777777" w:rsidR="00604685" w:rsidRPr="00C94904" w:rsidRDefault="00604685" w:rsidP="00604685"/>
    <w:p w14:paraId="4A46171D" w14:textId="77777777" w:rsidR="00604685" w:rsidRPr="00C94904" w:rsidRDefault="000A6B53" w:rsidP="00604685">
      <w:pPr>
        <w:keepNext/>
        <w:keepLines/>
      </w:pPr>
      <w:r>
        <w:rPr>
          <w:rFonts w:cs="Times New Roman"/>
          <w:bCs/>
        </w:rPr>
        <w:t>Health</w:t>
      </w:r>
      <w:r w:rsidR="00A66FA1" w:rsidRPr="00F979E2">
        <w:rPr>
          <w:b/>
          <w:i/>
          <w:u w:val="single"/>
        </w:rPr>
        <w:t>e</w:t>
      </w:r>
      <w:r>
        <w:rPr>
          <w:rFonts w:cs="Times New Roman"/>
          <w:bCs/>
        </w:rPr>
        <w:t>Vet</w:t>
      </w:r>
      <w:r w:rsidR="00604685" w:rsidRPr="00C94904">
        <w:rPr>
          <w:rFonts w:cs="Times New Roman"/>
          <w:bCs/>
        </w:rPr>
        <w:t>-</w:t>
      </w:r>
      <w:r w:rsidR="00604685" w:rsidRPr="00C94904">
        <w:t xml:space="preserve">VistA documentation can be downloaded from the </w:t>
      </w:r>
      <w:r w:rsidR="00FF5A8B">
        <w:t>VHA Software Document Library</w:t>
      </w:r>
      <w:r w:rsidR="00604685" w:rsidRPr="00C94904">
        <w:t xml:space="preserve"> (VDL) </w:t>
      </w:r>
      <w:r w:rsidR="00355D80">
        <w:t>Website</w:t>
      </w:r>
      <w:r w:rsidR="00604685" w:rsidRPr="00C94904">
        <w:fldChar w:fldCharType="begin"/>
      </w:r>
      <w:r w:rsidR="00557E17">
        <w:instrText>XE "</w:instrText>
      </w:r>
      <w:r w:rsidR="00FF5A8B">
        <w:instrText>VHA Software Document Library</w:instrText>
      </w:r>
      <w:r w:rsidR="00604685" w:rsidRPr="00C94904">
        <w:instrText xml:space="preserve"> (</w:instrText>
      </w:r>
      <w:r w:rsidR="00604685" w:rsidRPr="00C94904">
        <w:rPr>
          <w:kern w:val="2"/>
        </w:rPr>
        <w:instrText>VDL):</w:instrText>
      </w:r>
      <w:r w:rsidR="00355D80">
        <w:rPr>
          <w:kern w:val="2"/>
        </w:rPr>
        <w:instrText>Website</w:instrText>
      </w:r>
      <w:r w:rsidR="00604685" w:rsidRPr="00C94904">
        <w:instrText>"</w:instrText>
      </w:r>
      <w:r w:rsidR="00604685" w:rsidRPr="00C94904">
        <w:fldChar w:fldCharType="end"/>
      </w:r>
      <w:r w:rsidR="00604685" w:rsidRPr="00C94904">
        <w:fldChar w:fldCharType="begin"/>
      </w:r>
      <w:r w:rsidR="00557E17">
        <w:instrText>XE "Web Pages:</w:instrText>
      </w:r>
      <w:r w:rsidR="00FF5A8B">
        <w:instrText>VHA Software Document Library</w:instrText>
      </w:r>
      <w:r w:rsidR="00604685" w:rsidRPr="00C94904">
        <w:instrText xml:space="preserve"> (</w:instrText>
      </w:r>
      <w:r w:rsidR="009B2AFE">
        <w:rPr>
          <w:kern w:val="2"/>
        </w:rPr>
        <w:instrText>VDL):</w:instrText>
      </w:r>
      <w:r w:rsidR="00355D80">
        <w:rPr>
          <w:kern w:val="2"/>
        </w:rPr>
        <w:instrText>Website</w:instrText>
      </w:r>
      <w:r w:rsidR="00604685" w:rsidRPr="00C94904">
        <w:instrText>"</w:instrText>
      </w:r>
      <w:r w:rsidR="00604685" w:rsidRPr="00C94904">
        <w:fldChar w:fldCharType="end"/>
      </w:r>
      <w:r w:rsidR="00604685" w:rsidRPr="00C94904">
        <w:fldChar w:fldCharType="begin"/>
      </w:r>
      <w:r w:rsidR="00557E17">
        <w:instrText>XE "Home Pages:</w:instrText>
      </w:r>
      <w:r w:rsidR="00FF5A8B">
        <w:instrText>VHA Software Document Library</w:instrText>
      </w:r>
      <w:r w:rsidR="00604685" w:rsidRPr="00C94904">
        <w:instrText xml:space="preserve"> (</w:instrText>
      </w:r>
      <w:r w:rsidR="009B2AFE">
        <w:rPr>
          <w:kern w:val="2"/>
        </w:rPr>
        <w:instrText>VDL):</w:instrText>
      </w:r>
      <w:r w:rsidR="00355D80">
        <w:rPr>
          <w:kern w:val="2"/>
        </w:rPr>
        <w:instrText>Website</w:instrText>
      </w:r>
      <w:r w:rsidR="00604685" w:rsidRPr="00C94904">
        <w:instrText>"</w:instrText>
      </w:r>
      <w:r w:rsidR="00604685" w:rsidRPr="00C94904">
        <w:fldChar w:fldCharType="end"/>
      </w:r>
      <w:r w:rsidR="00AD4B8D" w:rsidRPr="00C94904">
        <w:fldChar w:fldCharType="begin"/>
      </w:r>
      <w:r w:rsidR="00AD4B8D" w:rsidRPr="00C94904">
        <w:instrText>XE "</w:instrText>
      </w:r>
      <w:r w:rsidR="00AD4B8D">
        <w:instrText>URL</w:instrText>
      </w:r>
      <w:r w:rsidR="00557E17">
        <w:instrText>s:</w:instrText>
      </w:r>
      <w:r w:rsidR="00FF5A8B">
        <w:instrText>VHA Software Document Library</w:instrText>
      </w:r>
      <w:r w:rsidR="00AD4B8D" w:rsidRPr="00C94904">
        <w:instrText xml:space="preserve"> (</w:instrText>
      </w:r>
      <w:r w:rsidR="009B2AFE">
        <w:rPr>
          <w:kern w:val="2"/>
        </w:rPr>
        <w:instrText>VDL):</w:instrText>
      </w:r>
      <w:r w:rsidR="00355D80">
        <w:rPr>
          <w:kern w:val="2"/>
        </w:rPr>
        <w:instrText>Website</w:instrText>
      </w:r>
      <w:r w:rsidR="00AD4B8D" w:rsidRPr="00C94904">
        <w:instrText>"</w:instrText>
      </w:r>
      <w:r w:rsidR="00AD4B8D" w:rsidRPr="00C94904">
        <w:fldChar w:fldCharType="end"/>
      </w:r>
      <w:r w:rsidR="00604685" w:rsidRPr="00C94904">
        <w:t>:</w:t>
      </w:r>
    </w:p>
    <w:p w14:paraId="7DF19A7C" w14:textId="77777777" w:rsidR="00604685" w:rsidRPr="00C94904" w:rsidRDefault="00A50F54" w:rsidP="00604685">
      <w:pPr>
        <w:spacing w:before="120"/>
        <w:ind w:left="360"/>
        <w:rPr>
          <w:u w:val="single"/>
        </w:rPr>
      </w:pPr>
      <w:hyperlink r:id="rId29" w:history="1">
        <w:r w:rsidR="00604685" w:rsidRPr="00C94904">
          <w:rPr>
            <w:rStyle w:val="Hyperlink"/>
          </w:rPr>
          <w:t>http://www.va.gov/vdl/</w:t>
        </w:r>
      </w:hyperlink>
    </w:p>
    <w:p w14:paraId="38C076EA" w14:textId="77777777" w:rsidR="00604685" w:rsidRPr="00C94904" w:rsidRDefault="00604685" w:rsidP="00604685"/>
    <w:p w14:paraId="4A9ED031" w14:textId="77777777" w:rsidR="00604685" w:rsidRPr="00C94904" w:rsidRDefault="000A6B53" w:rsidP="00604685">
      <w:pPr>
        <w:keepNext/>
        <w:keepLines/>
      </w:pPr>
      <w:r>
        <w:rPr>
          <w:rFonts w:cs="Times New Roman"/>
          <w:bCs/>
        </w:rPr>
        <w:lastRenderedPageBreak/>
        <w:t>Health</w:t>
      </w:r>
      <w:r w:rsidR="00A66FA1" w:rsidRPr="00F979E2">
        <w:rPr>
          <w:b/>
          <w:i/>
          <w:u w:val="single"/>
        </w:rPr>
        <w:t>e</w:t>
      </w:r>
      <w:r>
        <w:rPr>
          <w:rFonts w:cs="Times New Roman"/>
          <w:bCs/>
        </w:rPr>
        <w:t>Vet</w:t>
      </w:r>
      <w:r w:rsidR="00604685" w:rsidRPr="00C94904">
        <w:rPr>
          <w:rFonts w:cs="Times New Roman"/>
          <w:bCs/>
        </w:rPr>
        <w:t>-</w:t>
      </w:r>
      <w:r w:rsidR="00604685" w:rsidRPr="00C94904">
        <w:t xml:space="preserve">VistA documentation and software can also be downloaded from the Enterprise </w:t>
      </w:r>
      <w:r w:rsidR="002200ED">
        <w:t>Product Support (EP</w:t>
      </w:r>
      <w:r w:rsidR="00604685" w:rsidRPr="00C94904">
        <w:t>S) anonymous directories</w:t>
      </w:r>
      <w:r w:rsidR="00604685" w:rsidRPr="00C94904">
        <w:fldChar w:fldCharType="begin"/>
      </w:r>
      <w:r w:rsidR="002200ED">
        <w:instrText>XE "EP</w:instrText>
      </w:r>
      <w:r w:rsidR="00604685" w:rsidRPr="00C94904">
        <w:instrText>S Anonymous Directories"</w:instrText>
      </w:r>
      <w:r w:rsidR="00604685" w:rsidRPr="00C94904">
        <w:fldChar w:fldCharType="end"/>
      </w:r>
      <w:r w:rsidR="00604685" w:rsidRPr="00C94904">
        <w:t>:</w:t>
      </w:r>
    </w:p>
    <w:p w14:paraId="49A5B1D4" w14:textId="77777777" w:rsidR="00371AD3" w:rsidRPr="00C94904" w:rsidRDefault="00371AD3" w:rsidP="007454D8">
      <w:pPr>
        <w:keepNext/>
        <w:keepLines/>
        <w:numPr>
          <w:ilvl w:val="0"/>
          <w:numId w:val="29"/>
        </w:numPr>
        <w:tabs>
          <w:tab w:val="clear" w:pos="1087"/>
          <w:tab w:val="num" w:pos="702"/>
          <w:tab w:val="left" w:pos="2860"/>
        </w:tabs>
        <w:spacing w:before="120"/>
        <w:ind w:left="728"/>
        <w:rPr>
          <w:color w:val="000000"/>
        </w:rPr>
      </w:pPr>
      <w:r w:rsidRPr="00C94904">
        <w:rPr>
          <w:color w:val="000000"/>
        </w:rPr>
        <w:t>Preferred Method</w:t>
      </w:r>
      <w:r w:rsidRPr="00C94904">
        <w:rPr>
          <w:color w:val="000000"/>
        </w:rPr>
        <w:tab/>
      </w:r>
      <w:r w:rsidR="008528DE">
        <w:rPr>
          <w:color w:val="000000"/>
        </w:rPr>
        <w:t>REDACTED</w:t>
      </w:r>
    </w:p>
    <w:p w14:paraId="74A3FD89" w14:textId="77777777" w:rsidR="00371AD3" w:rsidRPr="00C94904" w:rsidRDefault="00371AD3" w:rsidP="005133DC">
      <w:pPr>
        <w:keepNext/>
        <w:keepLines/>
        <w:ind w:left="720"/>
      </w:pPr>
    </w:p>
    <w:p w14:paraId="524263B5" w14:textId="77777777" w:rsidR="00371AD3" w:rsidRPr="00C94904" w:rsidRDefault="00371AD3" w:rsidP="005133DC">
      <w:pPr>
        <w:keepNext/>
        <w:keepLines/>
        <w:ind w:left="720"/>
      </w:pPr>
      <w:r w:rsidRPr="00C94904">
        <w:t>This method transmits the files from the first available FTP server.</w:t>
      </w:r>
    </w:p>
    <w:p w14:paraId="57F8092B" w14:textId="77777777" w:rsidR="00604685" w:rsidRPr="00C94904" w:rsidRDefault="00604685" w:rsidP="007454D8">
      <w:pPr>
        <w:pStyle w:val="HTMLPreformatted"/>
        <w:keepNext/>
        <w:keepLines/>
        <w:numPr>
          <w:ilvl w:val="0"/>
          <w:numId w:val="29"/>
        </w:numPr>
        <w:tabs>
          <w:tab w:val="clear" w:pos="1087"/>
          <w:tab w:val="num" w:pos="702"/>
          <w:tab w:val="left" w:pos="2860"/>
        </w:tabs>
        <w:spacing w:before="120"/>
        <w:ind w:left="728"/>
        <w:rPr>
          <w:rFonts w:ascii="Times New Roman" w:hAnsi="Times New Roman" w:cs="Times New Roman"/>
          <w:sz w:val="22"/>
          <w:szCs w:val="22"/>
        </w:rPr>
      </w:pPr>
      <w:r w:rsidRPr="00C94904">
        <w:rPr>
          <w:rFonts w:ascii="Times New Roman" w:hAnsi="Times New Roman" w:cs="Times New Roman"/>
          <w:sz w:val="22"/>
          <w:szCs w:val="22"/>
        </w:rPr>
        <w:t>Albany OIFO</w:t>
      </w:r>
      <w:r w:rsidRPr="00C94904">
        <w:rPr>
          <w:rFonts w:ascii="Times New Roman" w:hAnsi="Times New Roman" w:cs="Times New Roman"/>
          <w:sz w:val="22"/>
          <w:szCs w:val="22"/>
        </w:rPr>
        <w:tab/>
      </w:r>
      <w:r w:rsidR="008528DE">
        <w:rPr>
          <w:rFonts w:ascii="Times New Roman" w:hAnsi="Times New Roman" w:cs="Times New Roman"/>
          <w:sz w:val="22"/>
          <w:szCs w:val="22"/>
        </w:rPr>
        <w:t>REDACTED</w:t>
      </w:r>
    </w:p>
    <w:p w14:paraId="61849E78" w14:textId="77777777" w:rsidR="00604685" w:rsidRPr="00C94904" w:rsidRDefault="00604685" w:rsidP="007454D8">
      <w:pPr>
        <w:pStyle w:val="HTMLPreformatted"/>
        <w:keepNext/>
        <w:keepLines/>
        <w:numPr>
          <w:ilvl w:val="0"/>
          <w:numId w:val="29"/>
        </w:numPr>
        <w:tabs>
          <w:tab w:val="clear" w:pos="1087"/>
          <w:tab w:val="num" w:pos="702"/>
          <w:tab w:val="left" w:pos="2860"/>
        </w:tabs>
        <w:spacing w:before="120"/>
        <w:ind w:left="728"/>
        <w:rPr>
          <w:rFonts w:ascii="Times New Roman" w:hAnsi="Times New Roman" w:cs="Times New Roman"/>
          <w:sz w:val="22"/>
          <w:szCs w:val="22"/>
        </w:rPr>
      </w:pPr>
      <w:r w:rsidRPr="00C94904">
        <w:rPr>
          <w:rFonts w:ascii="Times New Roman" w:hAnsi="Times New Roman" w:cs="Times New Roman"/>
          <w:sz w:val="22"/>
          <w:szCs w:val="22"/>
        </w:rPr>
        <w:t>Hines OIFO</w:t>
      </w:r>
      <w:r w:rsidRPr="00C94904">
        <w:rPr>
          <w:rFonts w:ascii="Times New Roman" w:hAnsi="Times New Roman" w:cs="Times New Roman"/>
          <w:sz w:val="22"/>
          <w:szCs w:val="22"/>
        </w:rPr>
        <w:tab/>
      </w:r>
      <w:r w:rsidR="008528DE">
        <w:rPr>
          <w:rFonts w:ascii="Times New Roman" w:hAnsi="Times New Roman" w:cs="Times New Roman"/>
          <w:sz w:val="22"/>
          <w:szCs w:val="22"/>
        </w:rPr>
        <w:t>REDACTED</w:t>
      </w:r>
    </w:p>
    <w:p w14:paraId="37C0585B" w14:textId="77777777" w:rsidR="00604685" w:rsidRPr="00C94904" w:rsidRDefault="00604685" w:rsidP="007454D8">
      <w:pPr>
        <w:pStyle w:val="HTMLPreformatted"/>
        <w:numPr>
          <w:ilvl w:val="0"/>
          <w:numId w:val="29"/>
        </w:numPr>
        <w:tabs>
          <w:tab w:val="clear" w:pos="1087"/>
          <w:tab w:val="num" w:pos="702"/>
          <w:tab w:val="left" w:pos="2860"/>
        </w:tabs>
        <w:spacing w:before="120"/>
        <w:ind w:left="728"/>
        <w:rPr>
          <w:rFonts w:ascii="Times New Roman" w:hAnsi="Times New Roman" w:cs="Times New Roman"/>
          <w:sz w:val="22"/>
          <w:szCs w:val="22"/>
        </w:rPr>
      </w:pPr>
      <w:r w:rsidRPr="00C94904">
        <w:rPr>
          <w:rFonts w:ascii="Times New Roman" w:hAnsi="Times New Roman" w:cs="Times New Roman"/>
          <w:sz w:val="22"/>
          <w:szCs w:val="22"/>
        </w:rPr>
        <w:t>Salt Lake City OIFO</w:t>
      </w:r>
      <w:r w:rsidRPr="00C94904">
        <w:rPr>
          <w:rFonts w:ascii="Times New Roman" w:hAnsi="Times New Roman" w:cs="Times New Roman"/>
          <w:sz w:val="22"/>
          <w:szCs w:val="22"/>
        </w:rPr>
        <w:tab/>
      </w:r>
      <w:r w:rsidR="008528DE">
        <w:rPr>
          <w:rFonts w:ascii="Times New Roman" w:hAnsi="Times New Roman" w:cs="Times New Roman"/>
          <w:sz w:val="22"/>
          <w:szCs w:val="22"/>
        </w:rPr>
        <w:t>REDACTED</w:t>
      </w:r>
    </w:p>
    <w:p w14:paraId="690A7113" w14:textId="77777777" w:rsidR="00604685" w:rsidRPr="00C94904" w:rsidRDefault="00604685" w:rsidP="00604685"/>
    <w:p w14:paraId="50A0D3D2" w14:textId="77777777" w:rsidR="00604685" w:rsidRPr="00C94904" w:rsidRDefault="00604685" w:rsidP="00604685"/>
    <w:tbl>
      <w:tblPr>
        <w:tblW w:w="0" w:type="auto"/>
        <w:tblLayout w:type="fixed"/>
        <w:tblLook w:val="0000" w:firstRow="0" w:lastRow="0" w:firstColumn="0" w:lastColumn="0" w:noHBand="0" w:noVBand="0"/>
      </w:tblPr>
      <w:tblGrid>
        <w:gridCol w:w="918"/>
        <w:gridCol w:w="8550"/>
      </w:tblGrid>
      <w:tr w:rsidR="00604685" w:rsidRPr="00C94904" w14:paraId="649B60A7" w14:textId="77777777">
        <w:trPr>
          <w:cantSplit/>
        </w:trPr>
        <w:tc>
          <w:tcPr>
            <w:tcW w:w="918" w:type="dxa"/>
          </w:tcPr>
          <w:p w14:paraId="44EB0B09" w14:textId="27AB78FC" w:rsidR="00604685" w:rsidRPr="00C94904" w:rsidRDefault="00350B2C" w:rsidP="00604685">
            <w:pPr>
              <w:spacing w:before="60" w:after="60"/>
              <w:ind w:left="-18"/>
            </w:pPr>
            <w:r>
              <w:rPr>
                <w:rFonts w:ascii="Arial" w:hAnsi="Arial" w:cs="Arial"/>
                <w:noProof/>
                <w:sz w:val="20"/>
                <w:szCs w:val="20"/>
              </w:rPr>
              <w:drawing>
                <wp:inline distT="0" distB="0" distL="0" distR="0" wp14:anchorId="5846DD5A" wp14:editId="74276DC8">
                  <wp:extent cx="405130" cy="405130"/>
                  <wp:effectExtent l="0" t="0" r="0" b="0"/>
                  <wp:docPr id="8" name="Picture 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081339C1" w14:textId="77777777" w:rsidR="00604685" w:rsidRPr="00C94904" w:rsidRDefault="00604685" w:rsidP="00604685">
            <w:pPr>
              <w:pStyle w:val="Caution"/>
            </w:pPr>
            <w:r w:rsidRPr="00C94904">
              <w:t xml:space="preserve">DISCLAIMER: The appearance of any external hyperlink references in this manual does not constitute endorsement by the Department of Veterans Affairs (VA) of this </w:t>
            </w:r>
            <w:r w:rsidR="00355D80">
              <w:t>Website</w:t>
            </w:r>
            <w:r w:rsidRPr="00C94904">
              <w:t xml:space="preserv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37D7C1B5" w14:textId="77777777" w:rsidR="00604685" w:rsidRPr="00C94904" w:rsidRDefault="00604685" w:rsidP="00604685">
      <w:pPr>
        <w:rPr>
          <w:kern w:val="2"/>
        </w:rPr>
      </w:pPr>
    </w:p>
    <w:p w14:paraId="6B2F0AD4" w14:textId="77777777" w:rsidR="00604685" w:rsidRPr="00C94904" w:rsidRDefault="00604685" w:rsidP="00604685"/>
    <w:p w14:paraId="06BF4B33" w14:textId="77777777" w:rsidR="00604685" w:rsidRPr="00C94904" w:rsidRDefault="00604685" w:rsidP="00604685">
      <w:pPr>
        <w:sectPr w:rsidR="00604685" w:rsidRPr="00C94904" w:rsidSect="00915F59">
          <w:headerReference w:type="even" r:id="rId30"/>
          <w:headerReference w:type="default" r:id="rId31"/>
          <w:headerReference w:type="first" r:id="rId32"/>
          <w:pgSz w:w="12240" w:h="15840" w:code="1"/>
          <w:pgMar w:top="1440" w:right="1440" w:bottom="1440" w:left="1440" w:header="720" w:footer="720" w:gutter="0"/>
          <w:pgNumType w:fmt="lowerRoman"/>
          <w:cols w:space="720"/>
          <w:titlePg/>
        </w:sectPr>
      </w:pPr>
    </w:p>
    <w:p w14:paraId="73B49175" w14:textId="77777777" w:rsidR="00604685" w:rsidRPr="00C94904" w:rsidRDefault="00604685" w:rsidP="00604685">
      <w:pPr>
        <w:pStyle w:val="Heading1"/>
      </w:pPr>
      <w:bookmarkStart w:id="75" w:name="_Toc226446577"/>
      <w:r w:rsidRPr="00C94904">
        <w:lastRenderedPageBreak/>
        <w:t>User Guide</w:t>
      </w:r>
      <w:bookmarkEnd w:id="75"/>
    </w:p>
    <w:p w14:paraId="713D1C9A" w14:textId="77777777" w:rsidR="00604685" w:rsidRPr="00C94904" w:rsidRDefault="00604685" w:rsidP="00604685">
      <w:pPr>
        <w:keepNext/>
        <w:keepLines/>
      </w:pPr>
      <w:r w:rsidRPr="00C94904">
        <w:fldChar w:fldCharType="begin"/>
      </w:r>
      <w:r w:rsidRPr="00C94904">
        <w:instrText>XE "User Guide"</w:instrText>
      </w:r>
      <w:r w:rsidRPr="00C94904">
        <w:fldChar w:fldCharType="end"/>
      </w:r>
    </w:p>
    <w:p w14:paraId="507F3DC0" w14:textId="77777777" w:rsidR="00604685" w:rsidRPr="00C94904" w:rsidRDefault="00604685" w:rsidP="00604685">
      <w:pPr>
        <w:keepNext/>
        <w:keepLines/>
      </w:pPr>
    </w:p>
    <w:p w14:paraId="3C70C7B1" w14:textId="77777777" w:rsidR="00604685" w:rsidRPr="00C94904" w:rsidRDefault="00604685" w:rsidP="00604685">
      <w:pPr>
        <w:rPr>
          <w:color w:val="000000"/>
        </w:rPr>
      </w:pPr>
      <w:r w:rsidRPr="00C94904">
        <w:rPr>
          <w:color w:val="000000"/>
        </w:rPr>
        <w:t xml:space="preserve">This is the User Guide section of this supplemental documentation for </w:t>
      </w:r>
      <w:r w:rsidRPr="00C94904">
        <w:t>Kernel Authentication and Authorization Java (2) Enterprise Edition (KAAJEE)</w:t>
      </w:r>
      <w:r w:rsidRPr="00C94904">
        <w:rPr>
          <w:color w:val="000000"/>
        </w:rPr>
        <w:t>.</w:t>
      </w:r>
      <w:r w:rsidRPr="00C94904">
        <w:t xml:space="preserve"> It is intended for use in conjunction with the KAAJEE s</w:t>
      </w:r>
      <w:r w:rsidR="00F52969">
        <w:t>oftware</w:t>
      </w:r>
      <w:r w:rsidRPr="00C94904">
        <w:rPr>
          <w:color w:val="000000"/>
        </w:rPr>
        <w:t>.</w:t>
      </w:r>
      <w:r w:rsidRPr="00C94904">
        <w:t xml:space="preserve"> It details the</w:t>
      </w:r>
      <w:r w:rsidRPr="00C94904">
        <w:rPr>
          <w:snapToGrid w:val="0"/>
        </w:rPr>
        <w:t xml:space="preserve"> user-related </w:t>
      </w:r>
      <w:r w:rsidRPr="00C94904">
        <w:t>KAAJEE</w:t>
      </w:r>
      <w:r w:rsidRPr="00C94904">
        <w:rPr>
          <w:snapToGrid w:val="0"/>
        </w:rPr>
        <w:t xml:space="preserve"> documentation (e.g.,</w:t>
      </w:r>
      <w:r w:rsidRPr="00C94904">
        <w:t> </w:t>
      </w:r>
      <w:r w:rsidRPr="00C94904">
        <w:rPr>
          <w:snapToGrid w:val="0"/>
        </w:rPr>
        <w:t xml:space="preserve">overview of the </w:t>
      </w:r>
      <w:r w:rsidRPr="00C94904">
        <w:t>KAAJEE sub-project)</w:t>
      </w:r>
      <w:r w:rsidRPr="00C94904">
        <w:rPr>
          <w:snapToGrid w:val="0"/>
        </w:rPr>
        <w:t xml:space="preserve">, management of </w:t>
      </w:r>
      <w:r w:rsidRPr="00C94904">
        <w:t>KAAJEE</w:t>
      </w:r>
      <w:r w:rsidRPr="00C94904">
        <w:rPr>
          <w:snapToGrid w:val="0"/>
        </w:rPr>
        <w:t>-related software, etc.)</w:t>
      </w:r>
      <w:r w:rsidRPr="00C94904">
        <w:rPr>
          <w:color w:val="000000"/>
        </w:rPr>
        <w:t>.</w:t>
      </w:r>
    </w:p>
    <w:p w14:paraId="4DA99C14" w14:textId="77777777" w:rsidR="00604685" w:rsidRPr="00C94904" w:rsidRDefault="00604685" w:rsidP="00604685">
      <w:pPr>
        <w:rPr>
          <w:color w:val="000000"/>
        </w:rPr>
      </w:pPr>
    </w:p>
    <w:p w14:paraId="7ED58FBE" w14:textId="77777777" w:rsidR="00604685" w:rsidRPr="00C94904" w:rsidRDefault="00604685" w:rsidP="00604685">
      <w:pPr>
        <w:rPr>
          <w:color w:val="000000"/>
        </w:rPr>
      </w:pPr>
    </w:p>
    <w:p w14:paraId="61F85C1D" w14:textId="77777777" w:rsidR="00604685" w:rsidRPr="00C94904" w:rsidRDefault="00604685" w:rsidP="00604685">
      <w:pPr>
        <w:widowControl w:val="0"/>
        <w:rPr>
          <w:color w:val="000000"/>
        </w:rPr>
      </w:pPr>
      <w:r w:rsidRPr="00C94904">
        <w:br w:type="page"/>
      </w:r>
    </w:p>
    <w:p w14:paraId="0FF2BA8D" w14:textId="77777777" w:rsidR="00604685" w:rsidRPr="00C94904" w:rsidRDefault="00604685" w:rsidP="00604685"/>
    <w:p w14:paraId="6DEB69EB" w14:textId="77777777" w:rsidR="00604685" w:rsidRPr="00C94904" w:rsidRDefault="00604685" w:rsidP="00604685"/>
    <w:p w14:paraId="7B4B4D23" w14:textId="77777777" w:rsidR="00604685" w:rsidRPr="00C94904" w:rsidRDefault="00604685" w:rsidP="00604685">
      <w:pPr>
        <w:sectPr w:rsidR="00604685" w:rsidRPr="00C94904" w:rsidSect="001045CC">
          <w:headerReference w:type="even" r:id="rId33"/>
          <w:headerReference w:type="default" r:id="rId34"/>
          <w:headerReference w:type="first" r:id="rId35"/>
          <w:pgSz w:w="12240" w:h="15840" w:code="1"/>
          <w:pgMar w:top="1440" w:right="1440" w:bottom="1440" w:left="1440" w:header="720" w:footer="720" w:gutter="0"/>
          <w:pgNumType w:start="1" w:chapStyle="1"/>
          <w:cols w:space="720"/>
          <w:titlePg/>
        </w:sectPr>
      </w:pPr>
    </w:p>
    <w:p w14:paraId="12DB1FCB" w14:textId="77777777" w:rsidR="00604685" w:rsidRPr="00C94904" w:rsidRDefault="00604685" w:rsidP="00604685">
      <w:pPr>
        <w:pStyle w:val="Heading2"/>
      </w:pPr>
      <w:bookmarkStart w:id="76" w:name="_Ref75225712"/>
      <w:bookmarkStart w:id="77" w:name="_Toc75938757"/>
      <w:bookmarkStart w:id="78" w:name="_Toc83538814"/>
      <w:bookmarkStart w:id="79" w:name="_Toc84036949"/>
      <w:bookmarkStart w:id="80" w:name="_Toc84044171"/>
      <w:bookmarkStart w:id="81" w:name="_Toc226446578"/>
      <w:r w:rsidRPr="00C94904">
        <w:lastRenderedPageBreak/>
        <w:t>KAAJEE</w:t>
      </w:r>
      <w:r w:rsidR="00FD323E">
        <w:t xml:space="preserve"> </w:t>
      </w:r>
      <w:r w:rsidRPr="00C94904">
        <w:t>Overview</w:t>
      </w:r>
      <w:bookmarkEnd w:id="76"/>
      <w:bookmarkEnd w:id="77"/>
      <w:bookmarkEnd w:id="78"/>
      <w:bookmarkEnd w:id="79"/>
      <w:bookmarkEnd w:id="80"/>
      <w:bookmarkEnd w:id="81"/>
    </w:p>
    <w:p w14:paraId="7B5F6DC2" w14:textId="77777777" w:rsidR="00604685" w:rsidRPr="00C94904" w:rsidRDefault="00604685" w:rsidP="00604685">
      <w:pPr>
        <w:keepNext/>
        <w:keepLines/>
      </w:pPr>
      <w:r w:rsidRPr="00C94904">
        <w:fldChar w:fldCharType="begin"/>
      </w:r>
      <w:r w:rsidR="00FD323E">
        <w:instrText>XE "</w:instrText>
      </w:r>
      <w:r w:rsidRPr="00C94904">
        <w:instrText>Overview:KAAJEE"</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Overview"</w:instrText>
      </w:r>
      <w:r w:rsidRPr="00C94904">
        <w:fldChar w:fldCharType="end"/>
      </w:r>
    </w:p>
    <w:p w14:paraId="1702A277" w14:textId="77777777" w:rsidR="00604685" w:rsidRPr="00C94904" w:rsidRDefault="00604685" w:rsidP="00604685">
      <w:pPr>
        <w:keepNext/>
        <w:keepLines/>
      </w:pPr>
    </w:p>
    <w:p w14:paraId="5B1F73CA" w14:textId="77777777" w:rsidR="00604685" w:rsidRPr="00C94904" w:rsidRDefault="00604685" w:rsidP="00604685">
      <w:pPr>
        <w:pStyle w:val="Heading4"/>
      </w:pPr>
      <w:bookmarkStart w:id="82" w:name="_Toc75938758"/>
      <w:bookmarkStart w:id="83" w:name="_Toc83538815"/>
      <w:bookmarkStart w:id="84" w:name="_Toc84036950"/>
      <w:bookmarkStart w:id="85" w:name="_Toc84044172"/>
      <w:bookmarkStart w:id="86" w:name="_Toc226446579"/>
      <w:r w:rsidRPr="00C94904">
        <w:t>Introduction</w:t>
      </w:r>
      <w:bookmarkEnd w:id="82"/>
      <w:bookmarkEnd w:id="83"/>
      <w:bookmarkEnd w:id="84"/>
      <w:bookmarkEnd w:id="85"/>
      <w:bookmarkEnd w:id="86"/>
    </w:p>
    <w:p w14:paraId="60A9EDF0" w14:textId="77777777" w:rsidR="00604685" w:rsidRPr="00C94904" w:rsidRDefault="00604685" w:rsidP="00604685">
      <w:pPr>
        <w:keepNext/>
        <w:keepLines/>
      </w:pPr>
      <w:r w:rsidRPr="00C94904">
        <w:fldChar w:fldCharType="begin"/>
      </w:r>
      <w:r w:rsidRPr="00C94904">
        <w:instrText>XE "Introduction:KAAJEE"</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Introduction"</w:instrText>
      </w:r>
      <w:r w:rsidRPr="00C94904">
        <w:fldChar w:fldCharType="end"/>
      </w:r>
    </w:p>
    <w:p w14:paraId="7219FD0E" w14:textId="77777777" w:rsidR="00604685" w:rsidRPr="00C94904" w:rsidRDefault="00604685" w:rsidP="00604685">
      <w:pPr>
        <w:rPr>
          <w:color w:val="000000"/>
        </w:rPr>
      </w:pPr>
      <w:r w:rsidRPr="00C94904">
        <w:rPr>
          <w:color w:val="000000"/>
        </w:rPr>
        <w:t xml:space="preserve">The Kernel Authentication and Authorization for Java (2) Enterprise Edition (KAAJEE) </w:t>
      </w:r>
      <w:r w:rsidR="002200ED">
        <w:rPr>
          <w:color w:val="000000"/>
        </w:rPr>
        <w:t>software</w:t>
      </w:r>
      <w:r w:rsidR="00F52969">
        <w:rPr>
          <w:color w:val="000000"/>
        </w:rPr>
        <w:t xml:space="preserve"> wa</w:t>
      </w:r>
      <w:r w:rsidRPr="00C94904">
        <w:rPr>
          <w:color w:val="000000"/>
        </w:rPr>
        <w:t xml:space="preserve">s developed by </w:t>
      </w:r>
      <w:r w:rsidR="00007845">
        <w:rPr>
          <w:color w:val="000000"/>
        </w:rPr>
        <w:t xml:space="preserve">the </w:t>
      </w:r>
      <w:r w:rsidR="00007845">
        <w:t>Office of Enterprise development (OED)</w:t>
      </w:r>
      <w:r w:rsidRPr="00C94904">
        <w:rPr>
          <w:color w:val="000000"/>
        </w:rPr>
        <w:t>.</w:t>
      </w:r>
    </w:p>
    <w:p w14:paraId="6A0DFF5D" w14:textId="77777777" w:rsidR="00604685" w:rsidRPr="00C94904" w:rsidRDefault="00604685" w:rsidP="00604685">
      <w:pPr>
        <w:rPr>
          <w:color w:val="000000"/>
        </w:rPr>
      </w:pPr>
    </w:p>
    <w:p w14:paraId="360A8799" w14:textId="77777777" w:rsidR="00604685" w:rsidRPr="00C94904" w:rsidRDefault="00604685" w:rsidP="00604685">
      <w:r w:rsidRPr="00C94904">
        <w:t xml:space="preserve">Kernel is the designated custodial software </w:t>
      </w:r>
      <w:r w:rsidR="000121EC">
        <w:t>application</w:t>
      </w:r>
      <w:r w:rsidRPr="00C94904">
        <w:t xml:space="preserve"> for KAAJEE</w:t>
      </w:r>
      <w:r w:rsidR="00043A39">
        <w:t>; however,</w:t>
      </w:r>
      <w:r w:rsidRPr="00C94904">
        <w:t xml:space="preserve"> KAAJEE comprises multiple software and patches from several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applications.</w:t>
      </w:r>
    </w:p>
    <w:p w14:paraId="4D00D93D" w14:textId="77777777" w:rsidR="00604685" w:rsidRDefault="00604685" w:rsidP="00604685"/>
    <w:tbl>
      <w:tblPr>
        <w:tblW w:w="0" w:type="auto"/>
        <w:tblLayout w:type="fixed"/>
        <w:tblLook w:val="0000" w:firstRow="0" w:lastRow="0" w:firstColumn="0" w:lastColumn="0" w:noHBand="0" w:noVBand="0"/>
      </w:tblPr>
      <w:tblGrid>
        <w:gridCol w:w="738"/>
        <w:gridCol w:w="8730"/>
      </w:tblGrid>
      <w:tr w:rsidR="00DF0AD3" w:rsidRPr="00DF0AD3" w14:paraId="26BA3A2A" w14:textId="77777777">
        <w:trPr>
          <w:cantSplit/>
        </w:trPr>
        <w:tc>
          <w:tcPr>
            <w:tcW w:w="738" w:type="dxa"/>
          </w:tcPr>
          <w:p w14:paraId="349ADF23" w14:textId="1135F3BE" w:rsidR="00DF0AD3" w:rsidRPr="00DF0AD3" w:rsidRDefault="00350B2C" w:rsidP="00EB43E1">
            <w:pPr>
              <w:spacing w:before="60" w:after="60"/>
              <w:ind w:left="-18"/>
              <w:rPr>
                <w:rFonts w:cs="Times New Roman"/>
              </w:rPr>
            </w:pPr>
            <w:r>
              <w:rPr>
                <w:rFonts w:cs="Times New Roman"/>
                <w:noProof/>
              </w:rPr>
              <w:drawing>
                <wp:inline distT="0" distB="0" distL="0" distR="0" wp14:anchorId="31A6AB39" wp14:editId="2FF626A9">
                  <wp:extent cx="284480" cy="28448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46F23B9" w14:textId="3BC8CE11" w:rsidR="00DF0AD3" w:rsidRPr="00DF0AD3" w:rsidRDefault="00DF0AD3" w:rsidP="00EB43E1">
            <w:pPr>
              <w:keepNext/>
              <w:keepLines/>
              <w:spacing w:before="60" w:after="60"/>
              <w:rPr>
                <w:rFonts w:cs="Times New Roman"/>
                <w:kern w:val="2"/>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the specific KAAJEE software and VistA M Server patches required for the implementation of KAAJEE, please refer to </w:t>
            </w:r>
            <w:r w:rsidRPr="00DF0AD3">
              <w:rPr>
                <w:rFonts w:cs="Times New Roman"/>
              </w:rPr>
              <w:fldChar w:fldCharType="begin"/>
            </w:r>
            <w:r w:rsidRPr="00DF0AD3">
              <w:rPr>
                <w:rFonts w:cs="Times New Roman"/>
              </w:rPr>
              <w:instrText xml:space="preserve"> REF _Ref76200972 \h  \* MERGEFORMAT </w:instrText>
            </w:r>
            <w:r w:rsidRPr="00DF0AD3">
              <w:rPr>
                <w:rFonts w:cs="Times New Roman"/>
              </w:rPr>
            </w:r>
            <w:r w:rsidRPr="00DF0AD3">
              <w:rPr>
                <w:rFonts w:cs="Times New Roman"/>
              </w:rPr>
              <w:fldChar w:fldCharType="separate"/>
            </w:r>
            <w:r w:rsidR="00B54CEF" w:rsidRPr="00B54CEF">
              <w:rPr>
                <w:rFonts w:cs="Times New Roman"/>
              </w:rPr>
              <w:t>Table 1</w:t>
            </w:r>
            <w:r w:rsidR="00B54CEF" w:rsidRPr="00B54CEF">
              <w:rPr>
                <w:rFonts w:cs="Times New Roman"/>
              </w:rPr>
              <w:noBreakHyphen/>
              <w:t>2</w:t>
            </w:r>
            <w:r w:rsidRPr="00DF0AD3">
              <w:rPr>
                <w:rFonts w:cs="Times New Roman"/>
              </w:rPr>
              <w:fldChar w:fldCharType="end"/>
            </w:r>
            <w:r w:rsidRPr="00DF0AD3">
              <w:rPr>
                <w:rFonts w:cs="Times New Roman"/>
              </w:rPr>
              <w:t xml:space="preserve"> in the "</w:t>
            </w:r>
            <w:r w:rsidRPr="00DF0AD3">
              <w:rPr>
                <w:rFonts w:cs="Times New Roman"/>
              </w:rPr>
              <w:fldChar w:fldCharType="begin"/>
            </w:r>
            <w:r w:rsidRPr="00DF0AD3">
              <w:rPr>
                <w:rFonts w:cs="Times New Roman"/>
              </w:rPr>
              <w:instrText xml:space="preserve"> REF _Ref75829446 \h  \* MERGEFORMAT </w:instrText>
            </w:r>
            <w:r w:rsidRPr="00DF0AD3">
              <w:rPr>
                <w:rFonts w:cs="Times New Roman"/>
              </w:rPr>
            </w:r>
            <w:r w:rsidRPr="00DF0AD3">
              <w:rPr>
                <w:rFonts w:cs="Times New Roman"/>
              </w:rPr>
              <w:fldChar w:fldCharType="separate"/>
            </w:r>
            <w:r w:rsidR="00B54CEF" w:rsidRPr="00B54CEF">
              <w:rPr>
                <w:rFonts w:cs="Times New Roman"/>
              </w:rPr>
              <w:t>KAAJEE</w:t>
            </w:r>
            <w:r w:rsidRPr="00DF0AD3">
              <w:rPr>
                <w:rFonts w:cs="Times New Roman"/>
              </w:rPr>
              <w:fldChar w:fldCharType="end"/>
            </w:r>
            <w:r w:rsidRPr="00DF0AD3">
              <w:rPr>
                <w:rFonts w:cs="Times New Roman"/>
              </w:rPr>
              <w:t>" topic in this chapter.</w:t>
            </w:r>
          </w:p>
        </w:tc>
      </w:tr>
    </w:tbl>
    <w:p w14:paraId="51561B73" w14:textId="77777777" w:rsidR="00604685" w:rsidRPr="00C94904" w:rsidRDefault="00604685" w:rsidP="00604685">
      <w:pPr>
        <w:rPr>
          <w:color w:val="000000"/>
        </w:rPr>
      </w:pPr>
    </w:p>
    <w:p w14:paraId="6F67DB79" w14:textId="7DC255E9" w:rsidR="00604685" w:rsidRPr="00C94904" w:rsidRDefault="00604685" w:rsidP="00604685">
      <w:r w:rsidRPr="00C94904">
        <w:t xml:space="preserve">KAAJEE addresses the Authentication and Authorization (AA) needs of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 xml:space="preserve">VistA Web-based applications in the J2EE environment. Over the long term, the </w:t>
      </w:r>
      <w:r w:rsidR="00963147">
        <w:t>Department of Veterans Affairs (</w:t>
      </w:r>
      <w:r w:rsidRPr="00C94904">
        <w:t>VA</w:t>
      </w:r>
      <w:r w:rsidR="00963147">
        <w:t>)</w:t>
      </w:r>
      <w:r w:rsidRPr="00C94904">
        <w:t xml:space="preserve"> will provide AA services to perform end-user Authentication and Authorization </w:t>
      </w:r>
      <w:r w:rsidR="00A50F54" w:rsidRPr="00C94904">
        <w:t>enterprise wide</w:t>
      </w:r>
      <w:r w:rsidR="00043A39">
        <w:t>; however,</w:t>
      </w:r>
      <w:r w:rsidR="00CF4CB1">
        <w:t xml:space="preserve"> in the interim period, </w:t>
      </w:r>
      <w:r w:rsidR="00007845">
        <w:t>OED</w:t>
      </w:r>
      <w:r w:rsidRPr="00C94904">
        <w:t xml:space="preserve"> has a choice to make as to which AA mechanism(s) would be the most effective. This applies both to the needs of the applications themselves, as well as in anticipation of an expected migration to the future AA solution.</w:t>
      </w:r>
    </w:p>
    <w:p w14:paraId="7E5BA2D8" w14:textId="77777777" w:rsidR="00604685" w:rsidRPr="00C94904" w:rsidRDefault="00604685" w:rsidP="00604685"/>
    <w:p w14:paraId="1C833C45" w14:textId="77777777" w:rsidR="00604685" w:rsidRPr="00C94904" w:rsidRDefault="00604685" w:rsidP="00604685">
      <w:r w:rsidRPr="00C94904">
        <w:t>Most major J2EE application servers (e.g.,</w:t>
      </w:r>
      <w:r w:rsidR="008737DF">
        <w:t> </w:t>
      </w:r>
      <w:r w:rsidR="004635CA">
        <w:t>WebLogic</w:t>
      </w:r>
      <w:r w:rsidRPr="00C94904">
        <w:t xml:space="preserve"> 8.1 [SP4 or higher] and </w:t>
      </w:r>
      <w:r w:rsidR="00D96B09">
        <w:t>Oracle</w:t>
      </w:r>
      <w:r w:rsidRPr="00C94904">
        <w:t xml:space="preserve"> 9iAS</w:t>
      </w:r>
      <w:r w:rsidR="00D96B09">
        <w:t xml:space="preserve"> [or higher]</w:t>
      </w:r>
      <w:r w:rsidRPr="00C94904">
        <w:t>) allow enterprises to ov</w:t>
      </w:r>
      <w:r w:rsidR="00AC6BDB">
        <w:t>erride the default source of AA</w:t>
      </w:r>
      <w:r w:rsidRPr="00C94904">
        <w:t xml:space="preserve"> and replace it with custom, enterprise-specific sources for AA.</w:t>
      </w:r>
    </w:p>
    <w:p w14:paraId="71ABEA05" w14:textId="77777777" w:rsidR="00604685" w:rsidRPr="00C94904" w:rsidRDefault="00604685" w:rsidP="00604685"/>
    <w:p w14:paraId="6B3DC28A" w14:textId="77777777" w:rsidR="00604685" w:rsidRPr="00C94904" w:rsidRDefault="00604685" w:rsidP="00604685">
      <w:r w:rsidRPr="00C94904">
        <w:t>KAAJEE authenticates against a VistA M Server first with Access and Verify codes</w:t>
      </w:r>
      <w:r>
        <w:t xml:space="preserve"> via</w:t>
      </w:r>
      <w:r w:rsidRPr="00C94904">
        <w:t xml:space="preserve"> VistALink's AV connection spec</w:t>
      </w:r>
      <w:r>
        <w:t xml:space="preserve"> (i.e.,</w:t>
      </w:r>
      <w:r w:rsidR="008737DF">
        <w:rPr>
          <w:rFonts w:cs="Times New Roman"/>
        </w:rPr>
        <w:t> </w:t>
      </w:r>
      <w:r w:rsidRPr="00303E02">
        <w:rPr>
          <w:rFonts w:cs="Times New Roman"/>
          <w:color w:val="000000"/>
          <w:highlight w:val="white"/>
        </w:rPr>
        <w:t>KaajeeVistaLinkConnectionSpec</w:t>
      </w:r>
      <w:r>
        <w:t>)</w:t>
      </w:r>
      <w:r w:rsidRPr="00C94904">
        <w:t>. After the user has been properly authenticated against a VistA M Server, KAAJEE dynamically creates a temporary username and p</w:t>
      </w:r>
      <w:r>
        <w:t>assword and populates this into</w:t>
      </w:r>
      <w:r w:rsidRPr="00C94904">
        <w:t xml:space="preserve"> a </w:t>
      </w:r>
      <w:bookmarkStart w:id="87" w:name="OLE_LINK1"/>
      <w:bookmarkStart w:id="88" w:name="OLE_LINK3"/>
      <w:r w:rsidRPr="00C94904">
        <w:t xml:space="preserve">Structured Query Language (SQL) database via custom </w:t>
      </w:r>
      <w:r w:rsidRPr="00C94904">
        <w:rPr>
          <w:rFonts w:cs="Times"/>
        </w:rPr>
        <w:t>Security Service Provider Interfaces (</w:t>
      </w:r>
      <w:r w:rsidRPr="00C94904">
        <w:t>SSPIs)</w:t>
      </w:r>
      <w:bookmarkEnd w:id="87"/>
      <w:bookmarkEnd w:id="88"/>
      <w:r w:rsidRPr="00C94904">
        <w:t>. This username and password is needed for the second level/phase/pass authentication for the J2EE container.</w:t>
      </w:r>
    </w:p>
    <w:p w14:paraId="3B5D2ABC" w14:textId="77777777" w:rsidR="00604685" w:rsidRDefault="00604685" w:rsidP="00604685"/>
    <w:tbl>
      <w:tblPr>
        <w:tblW w:w="0" w:type="auto"/>
        <w:tblLayout w:type="fixed"/>
        <w:tblLook w:val="0000" w:firstRow="0" w:lastRow="0" w:firstColumn="0" w:lastColumn="0" w:noHBand="0" w:noVBand="0"/>
      </w:tblPr>
      <w:tblGrid>
        <w:gridCol w:w="738"/>
        <w:gridCol w:w="8730"/>
      </w:tblGrid>
      <w:tr w:rsidR="00DF0AD3" w:rsidRPr="00DF0AD3" w14:paraId="6534A5A9" w14:textId="77777777">
        <w:trPr>
          <w:cantSplit/>
        </w:trPr>
        <w:tc>
          <w:tcPr>
            <w:tcW w:w="738" w:type="dxa"/>
          </w:tcPr>
          <w:p w14:paraId="003D38DB" w14:textId="7C4EBAAA" w:rsidR="00DF0AD3" w:rsidRPr="00DF0AD3" w:rsidRDefault="00350B2C" w:rsidP="00EB43E1">
            <w:pPr>
              <w:spacing w:before="60" w:after="60"/>
              <w:ind w:left="-18"/>
              <w:rPr>
                <w:rFonts w:cs="Times New Roman"/>
              </w:rPr>
            </w:pPr>
            <w:r>
              <w:rPr>
                <w:rFonts w:cs="Times New Roman"/>
                <w:noProof/>
              </w:rPr>
              <w:drawing>
                <wp:inline distT="0" distB="0" distL="0" distR="0" wp14:anchorId="62038844" wp14:editId="51B08798">
                  <wp:extent cx="284480" cy="28448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7BAD2C5" w14:textId="51880A8F" w:rsidR="00DF0AD3" w:rsidRPr="00DF0AD3" w:rsidRDefault="00DF0AD3" w:rsidP="00EB43E1">
            <w:pPr>
              <w:keepNext/>
              <w:keepLines/>
              <w:spacing w:before="60" w:after="60"/>
              <w:rPr>
                <w:rFonts w:cs="Times New Roman"/>
                <w:kern w:val="2"/>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w:t>
            </w:r>
            <w:r w:rsidRPr="00C94904">
              <w:t>For more information on SSPIs and the overall KAAJEE-related AA process please refer to the "</w:t>
            </w:r>
            <w:r w:rsidRPr="00C94904">
              <w:fldChar w:fldCharType="begin"/>
            </w:r>
            <w:r w:rsidRPr="00C94904">
              <w:instrText xml:space="preserve"> REF _Ref83451028 \h </w:instrText>
            </w:r>
            <w:r w:rsidRPr="00C94904">
              <w:fldChar w:fldCharType="separate"/>
            </w:r>
            <w:r w:rsidR="00B54CEF" w:rsidRPr="00C94904">
              <w:t>Security Service Provider Interfaces (SSPI)</w:t>
            </w:r>
            <w:r w:rsidRPr="00C94904">
              <w:fldChar w:fldCharType="end"/>
            </w:r>
            <w:r w:rsidRPr="00C94904">
              <w:t xml:space="preserve">" topic and or </w:t>
            </w:r>
            <w:r w:rsidRPr="00C94904">
              <w:fldChar w:fldCharType="begin"/>
            </w:r>
            <w:r w:rsidRPr="00C94904">
              <w:instrText xml:space="preserve"> REF _Ref83450840 \h </w:instrText>
            </w:r>
            <w:r w:rsidRPr="00C94904">
              <w:fldChar w:fldCharType="separate"/>
            </w:r>
            <w:r w:rsidR="00B54CEF" w:rsidRPr="00C94904">
              <w:t xml:space="preserve">Figure </w:t>
            </w:r>
            <w:r w:rsidR="00B54CEF">
              <w:rPr>
                <w:noProof/>
              </w:rPr>
              <w:t>1</w:t>
            </w:r>
            <w:r w:rsidR="00B54CEF">
              <w:noBreakHyphen/>
            </w:r>
            <w:r w:rsidR="00B54CEF">
              <w:rPr>
                <w:noProof/>
              </w:rPr>
              <w:t>1</w:t>
            </w:r>
            <w:r w:rsidRPr="00C94904">
              <w:fldChar w:fldCharType="end"/>
            </w:r>
            <w:r w:rsidRPr="00C94904">
              <w:t xml:space="preserve"> in this chapter.</w:t>
            </w:r>
          </w:p>
        </w:tc>
      </w:tr>
    </w:tbl>
    <w:p w14:paraId="2FC4214F" w14:textId="77777777" w:rsidR="00604685" w:rsidRPr="00C94904" w:rsidRDefault="00604685" w:rsidP="00604685"/>
    <w:p w14:paraId="123E902B" w14:textId="77777777" w:rsidR="00604685" w:rsidRPr="00C94904" w:rsidRDefault="00604685" w:rsidP="00604685">
      <w:r w:rsidRPr="00C94904">
        <w:t xml:space="preserve">Currently, Kernel maintains the primary </w:t>
      </w:r>
      <w:r w:rsidR="00A872A2">
        <w:t xml:space="preserve">VistA and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user store (i.e.,</w:t>
      </w:r>
      <w:r w:rsidR="008737DF">
        <w:rPr>
          <w:rFonts w:cs="Times New Roman"/>
        </w:rPr>
        <w:t> </w:t>
      </w:r>
      <w:r w:rsidR="00CF4CB1">
        <w:t>NEW PERSON file [#200]), which</w:t>
      </w:r>
      <w:r w:rsidRPr="00C94904">
        <w:t xml:space="preserve"> provides both Authentication and Authorization (AA) services for all </w:t>
      </w:r>
      <w:r w:rsidR="00A872A2">
        <w:t xml:space="preserve">VistA and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 xml:space="preserve">VistA applications. By leveraging Kernel, </w:t>
      </w:r>
      <w:r w:rsidR="00F52969">
        <w:t>KAAJEE</w:t>
      </w:r>
      <w:r w:rsidRPr="00C94904">
        <w:t xml:space="preserve"> authenticate</w:t>
      </w:r>
      <w:r w:rsidR="00F52969">
        <w:t>s</w:t>
      </w:r>
      <w:r w:rsidRPr="00C94904">
        <w:t xml:space="preserve"> and authorize</w:t>
      </w:r>
      <w:r w:rsidR="00F52969">
        <w:t>s</w:t>
      </w:r>
      <w:r w:rsidRPr="00C94904">
        <w:t xml:space="preserve"> J2EE Web users </w:t>
      </w:r>
      <w:r w:rsidR="00CF4CB1">
        <w:t>by</w:t>
      </w:r>
      <w:r w:rsidRPr="00C94904">
        <w:t xml:space="preserve"> using Kernel's AA capabilities.</w:t>
      </w:r>
    </w:p>
    <w:p w14:paraId="052D8B81" w14:textId="77777777" w:rsidR="00604685" w:rsidRPr="00C94904" w:rsidRDefault="00604685" w:rsidP="00604685"/>
    <w:p w14:paraId="3F4D8B16" w14:textId="77777777" w:rsidR="00604685" w:rsidRPr="00C94904" w:rsidRDefault="00604685" w:rsidP="00604685">
      <w:pPr>
        <w:keepNext/>
        <w:keepLines/>
      </w:pPr>
      <w:r w:rsidRPr="00C94904">
        <w:t>Some potential advantages to employing Kernel as the AA source include the following:</w:t>
      </w:r>
    </w:p>
    <w:p w14:paraId="1CDD9FD0" w14:textId="77777777" w:rsidR="00604685" w:rsidRPr="00C94904" w:rsidRDefault="00604685" w:rsidP="007454D8">
      <w:pPr>
        <w:keepNext/>
        <w:keepLines/>
        <w:numPr>
          <w:ilvl w:val="0"/>
          <w:numId w:val="30"/>
        </w:numPr>
        <w:tabs>
          <w:tab w:val="clear" w:pos="1087"/>
          <w:tab w:val="num" w:pos="702"/>
        </w:tabs>
        <w:spacing w:before="120"/>
        <w:ind w:left="702" w:hanging="338"/>
      </w:pPr>
      <w:r w:rsidRPr="00C94904">
        <w:t xml:space="preserve">Provides a single point of user management for existing and new </w:t>
      </w:r>
      <w:r w:rsidR="000A6B53">
        <w:t>Health</w:t>
      </w:r>
      <w:r w:rsidR="00A66FA1" w:rsidRPr="00F979E2">
        <w:rPr>
          <w:b/>
          <w:i/>
          <w:u w:val="single"/>
        </w:rPr>
        <w:t>e</w:t>
      </w:r>
      <w:r w:rsidR="000A6B53">
        <w:t>Vet</w:t>
      </w:r>
      <w:r w:rsidRPr="00C94904">
        <w:t>-VistA applications.</w:t>
      </w:r>
    </w:p>
    <w:p w14:paraId="7D48B9B6" w14:textId="77777777" w:rsidR="00604685" w:rsidRPr="00C94904" w:rsidRDefault="00604685" w:rsidP="007454D8">
      <w:pPr>
        <w:keepNext/>
        <w:keepLines/>
        <w:numPr>
          <w:ilvl w:val="0"/>
          <w:numId w:val="30"/>
        </w:numPr>
        <w:tabs>
          <w:tab w:val="clear" w:pos="1087"/>
          <w:tab w:val="num" w:pos="702"/>
        </w:tabs>
        <w:spacing w:before="120"/>
        <w:ind w:left="702" w:hanging="338"/>
      </w:pPr>
      <w:r w:rsidRPr="00C94904">
        <w:t>Allows the use of an existing credential—the Access and Verify code—for Authentication and Authorization, rather than introducing a new security credential.</w:t>
      </w:r>
    </w:p>
    <w:p w14:paraId="6A09826F" w14:textId="77777777" w:rsidR="00604685" w:rsidRPr="00C94904" w:rsidRDefault="00604685" w:rsidP="007454D8">
      <w:pPr>
        <w:numPr>
          <w:ilvl w:val="0"/>
          <w:numId w:val="30"/>
        </w:numPr>
        <w:tabs>
          <w:tab w:val="clear" w:pos="1087"/>
          <w:tab w:val="num" w:pos="702"/>
        </w:tabs>
        <w:spacing w:before="120"/>
        <w:ind w:left="702" w:hanging="338"/>
      </w:pPr>
      <w:r w:rsidRPr="00C94904">
        <w:t xml:space="preserve">Eliminates the need to maintain a mapping from </w:t>
      </w:r>
      <w:r w:rsidR="004635CA">
        <w:t>WebLogic</w:t>
      </w:r>
      <w:r w:rsidRPr="00C94904">
        <w:t xml:space="preserve"> accounts to VistA M Server Kernel accounts.</w:t>
      </w:r>
    </w:p>
    <w:p w14:paraId="09DDDE54" w14:textId="77777777" w:rsidR="00604685" w:rsidRPr="00C94904" w:rsidRDefault="00604685" w:rsidP="007454D8">
      <w:pPr>
        <w:numPr>
          <w:ilvl w:val="0"/>
          <w:numId w:val="30"/>
        </w:numPr>
        <w:tabs>
          <w:tab w:val="clear" w:pos="1087"/>
          <w:tab w:val="num" w:pos="702"/>
        </w:tabs>
        <w:spacing w:before="120"/>
        <w:ind w:left="702" w:hanging="338"/>
      </w:pPr>
      <w:r w:rsidRPr="00C94904">
        <w:t>Avoids an additional user store, which simplifies the migration to the future AA solution.</w:t>
      </w:r>
    </w:p>
    <w:p w14:paraId="1FA6F59D" w14:textId="77777777" w:rsidR="00604685" w:rsidRPr="00C94904" w:rsidRDefault="00604685" w:rsidP="007454D8">
      <w:pPr>
        <w:numPr>
          <w:ilvl w:val="0"/>
          <w:numId w:val="30"/>
        </w:numPr>
        <w:tabs>
          <w:tab w:val="clear" w:pos="1087"/>
          <w:tab w:val="num" w:pos="702"/>
        </w:tabs>
        <w:spacing w:before="120"/>
        <w:ind w:left="702" w:hanging="338"/>
      </w:pPr>
      <w:r w:rsidRPr="00C94904">
        <w:lastRenderedPageBreak/>
        <w:t xml:space="preserve">Partitions user authorizations by </w:t>
      </w:r>
      <w:r w:rsidR="00963147">
        <w:t>Veterans Health Administration (</w:t>
      </w:r>
      <w:r w:rsidRPr="00C94904">
        <w:t>VHA</w:t>
      </w:r>
      <w:r w:rsidR="00963147">
        <w:t>)</w:t>
      </w:r>
      <w:r w:rsidRPr="00C94904">
        <w:t xml:space="preserve"> site.</w:t>
      </w:r>
    </w:p>
    <w:p w14:paraId="63294B3E" w14:textId="77777777" w:rsidR="00604685" w:rsidRPr="00C94904" w:rsidRDefault="00604685" w:rsidP="00604685"/>
    <w:p w14:paraId="4238871A" w14:textId="77777777" w:rsidR="00604685" w:rsidRPr="00C94904" w:rsidRDefault="00604685" w:rsidP="00604685">
      <w:pPr>
        <w:keepNext/>
        <w:keepLines/>
      </w:pPr>
      <w:r w:rsidRPr="00C94904">
        <w:t>Some potential KAAJEE strategy limitations due to employing Kernel as the AA source include the following:</w:t>
      </w:r>
    </w:p>
    <w:p w14:paraId="0DA3DAC6" w14:textId="77777777" w:rsidR="00604685" w:rsidRPr="00C94904" w:rsidRDefault="00604685" w:rsidP="00604685">
      <w:pPr>
        <w:keepNext/>
        <w:keepLines/>
        <w:numPr>
          <w:ilvl w:val="0"/>
          <w:numId w:val="63"/>
        </w:numPr>
        <w:spacing w:before="120"/>
      </w:pPr>
      <w:r w:rsidRPr="00C94904">
        <w:t>Kernel user accounts are not currently VA-wide; instead, they are facility-specific.</w:t>
      </w:r>
    </w:p>
    <w:p w14:paraId="620C87BD" w14:textId="77777777" w:rsidR="00604685" w:rsidRPr="00C94904" w:rsidRDefault="00604685" w:rsidP="00604685">
      <w:pPr>
        <w:keepNext/>
        <w:keepLines/>
        <w:numPr>
          <w:ilvl w:val="0"/>
          <w:numId w:val="63"/>
        </w:numPr>
        <w:spacing w:before="120"/>
      </w:pPr>
      <w:r w:rsidRPr="00C94904">
        <w:t xml:space="preserve">Users </w:t>
      </w:r>
      <w:r w:rsidRPr="000F3C70">
        <w:rPr>
          <w:i/>
        </w:rPr>
        <w:t>must</w:t>
      </w:r>
      <w:r w:rsidRPr="00C94904">
        <w:t xml:space="preserve"> have an active VistA M Server Kernel account on some </w:t>
      </w:r>
      <w:smartTag w:uri="urn:schemas-microsoft-com:office:smarttags" w:element="place">
        <w:r w:rsidRPr="00C94904">
          <w:t>VistA</w:t>
        </w:r>
      </w:smartTag>
      <w:r w:rsidRPr="00C94904">
        <w:t xml:space="preserve"> system. Not all users fit this requirement (</w:t>
      </w:r>
      <w:r w:rsidRPr="00C94904">
        <w:rPr>
          <w:rFonts w:cs="Times New Roman"/>
        </w:rPr>
        <w:t>e.g., </w:t>
      </w:r>
      <w:r w:rsidR="00963147" w:rsidRPr="00963147">
        <w:rPr>
          <w:rFonts w:cs="Times New Roman"/>
        </w:rPr>
        <w:t>Veterans Affairs Central Office</w:t>
      </w:r>
      <w:r w:rsidR="00963147">
        <w:rPr>
          <w:rFonts w:cs="Times New Roman"/>
        </w:rPr>
        <w:t xml:space="preserve"> [</w:t>
      </w:r>
      <w:r w:rsidRPr="00C94904">
        <w:t>VACO</w:t>
      </w:r>
      <w:r w:rsidR="00963147">
        <w:t>]</w:t>
      </w:r>
      <w:r w:rsidRPr="00C94904">
        <w:t xml:space="preserve"> users).</w:t>
      </w:r>
    </w:p>
    <w:p w14:paraId="15C04524" w14:textId="77777777" w:rsidR="00604685" w:rsidRPr="00C94904" w:rsidRDefault="00604685" w:rsidP="00604685">
      <w:pPr>
        <w:numPr>
          <w:ilvl w:val="0"/>
          <w:numId w:val="63"/>
        </w:numPr>
        <w:spacing w:before="120"/>
      </w:pPr>
      <w:r w:rsidRPr="00C94904">
        <w:t>This strategy introduces a dependency on the M system's availability, to perform virtually any function in a J2EE application.</w:t>
      </w:r>
    </w:p>
    <w:p w14:paraId="0C2923A3" w14:textId="77777777" w:rsidR="00604685" w:rsidRPr="00C94904" w:rsidRDefault="00604685" w:rsidP="00604685">
      <w:pPr>
        <w:keepNext/>
        <w:keepLines/>
        <w:numPr>
          <w:ilvl w:val="0"/>
          <w:numId w:val="63"/>
        </w:numPr>
        <w:spacing w:before="120"/>
      </w:pPr>
      <w:r w:rsidRPr="00C94904">
        <w:t>Correlating a user at one VA facility with the same user at a different VA facility is not supported, given the current lack of an enterprise-wide VA person identifier (e.g.,</w:t>
      </w:r>
      <w:r w:rsidR="008737DF">
        <w:rPr>
          <w:rFonts w:cs="Times New Roman"/>
        </w:rPr>
        <w:t> </w:t>
      </w:r>
      <w:r w:rsidRPr="00C94904">
        <w:t>VA-wide Person Identifier [VPID</w:t>
      </w:r>
      <w:r w:rsidRPr="00C94904">
        <w:fldChar w:fldCharType="begin"/>
      </w:r>
      <w:r w:rsidRPr="00C94904">
        <w:instrText>XE "</w:instrText>
      </w:r>
      <w:r w:rsidRPr="00C94904">
        <w:rPr>
          <w:rFonts w:cs="Times"/>
        </w:rPr>
        <w:instrText>VPID</w:instrText>
      </w:r>
      <w:r w:rsidRPr="00C94904">
        <w:instrText>"</w:instrText>
      </w:r>
      <w:r w:rsidRPr="00C94904">
        <w:fldChar w:fldCharType="end"/>
      </w:r>
      <w:r w:rsidRPr="00C94904">
        <w:t>]).</w:t>
      </w:r>
    </w:p>
    <w:p w14:paraId="2148E87A" w14:textId="77777777" w:rsidR="00604685" w:rsidRDefault="00604685" w:rsidP="00604685">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AD4B8D" w:rsidRPr="00787979" w14:paraId="5AC4E77A" w14:textId="77777777">
        <w:trPr>
          <w:cantSplit/>
        </w:trPr>
        <w:tc>
          <w:tcPr>
            <w:tcW w:w="738" w:type="dxa"/>
          </w:tcPr>
          <w:p w14:paraId="050B5602" w14:textId="3F16CF17" w:rsidR="00AD4B8D" w:rsidRPr="00787979" w:rsidRDefault="00350B2C" w:rsidP="00EB43E1">
            <w:pPr>
              <w:spacing w:before="60" w:after="60"/>
              <w:ind w:left="-18"/>
              <w:rPr>
                <w:rFonts w:cs="Times New Roman"/>
              </w:rPr>
            </w:pPr>
            <w:r>
              <w:rPr>
                <w:rFonts w:cs="Times New Roman"/>
                <w:noProof/>
              </w:rPr>
              <w:drawing>
                <wp:inline distT="0" distB="0" distL="0" distR="0" wp14:anchorId="3C8F7B62" wp14:editId="364CE5C0">
                  <wp:extent cx="284480" cy="28448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1EEF3B5B" w14:textId="77777777" w:rsidR="00AD4B8D" w:rsidRPr="00787979" w:rsidRDefault="00AD4B8D"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KAAJEE does </w:t>
            </w:r>
            <w:r w:rsidRPr="00787979">
              <w:rPr>
                <w:rFonts w:cs="Times New Roman"/>
                <w:i/>
                <w:iCs/>
              </w:rPr>
              <w:t>not</w:t>
            </w:r>
            <w:r w:rsidRPr="00787979">
              <w:rPr>
                <w:rFonts w:cs="Times New Roman"/>
              </w:rPr>
              <w:t xml:space="preserve"> currently use the Department of Veterans Affairs Personal Identification (VPID</w:t>
            </w:r>
            <w:r w:rsidRPr="00787979">
              <w:rPr>
                <w:rFonts w:cs="Times New Roman"/>
              </w:rPr>
              <w:fldChar w:fldCharType="begin"/>
            </w:r>
            <w:r w:rsidRPr="00787979">
              <w:rPr>
                <w:rFonts w:cs="Times New Roman"/>
              </w:rPr>
              <w:instrText>XE "VPID"</w:instrText>
            </w:r>
            <w:r w:rsidRPr="00787979">
              <w:rPr>
                <w:rFonts w:cs="Times New Roman"/>
              </w:rPr>
              <w:fldChar w:fldCharType="end"/>
            </w:r>
            <w:r w:rsidRPr="00787979">
              <w:rPr>
                <w:rFonts w:cs="Times New Roman"/>
              </w:rPr>
              <w:t>), since this field is not currently populated enterprise-wide.</w:t>
            </w:r>
          </w:p>
        </w:tc>
      </w:tr>
    </w:tbl>
    <w:p w14:paraId="4EF10FDB" w14:textId="77777777" w:rsidR="00604685" w:rsidRPr="00C94904" w:rsidRDefault="00604685" w:rsidP="00604685"/>
    <w:p w14:paraId="10FA2AEA" w14:textId="77777777" w:rsidR="00604685" w:rsidRPr="00C94904" w:rsidRDefault="00D3795C" w:rsidP="00604685">
      <w:r>
        <w:t>T</w:t>
      </w:r>
      <w:r w:rsidR="00AC6BDB">
        <w:t>he KAAJEE</w:t>
      </w:r>
      <w:r w:rsidR="00604685" w:rsidRPr="00C94904">
        <w:t xml:space="preserve"> </w:t>
      </w:r>
      <w:r>
        <w:t xml:space="preserve">software </w:t>
      </w:r>
      <w:r w:rsidR="00604685" w:rsidRPr="00C94904">
        <w:t>provide</w:t>
      </w:r>
      <w:r>
        <w:t>s</w:t>
      </w:r>
      <w:r w:rsidR="00604685" w:rsidRPr="00C94904">
        <w:t xml:space="preserve"> </w:t>
      </w:r>
      <w:r>
        <w:t xml:space="preserve">a </w:t>
      </w:r>
      <w:r w:rsidR="00604685" w:rsidRPr="00C94904">
        <w:t xml:space="preserve">Kernel-based Authentication and Authorization (AA) service for </w:t>
      </w:r>
      <w:r>
        <w:t xml:space="preserve">all </w:t>
      </w:r>
      <w:r w:rsidR="000A6B53">
        <w:rPr>
          <w:rFonts w:cs="Times New Roman"/>
          <w:bCs/>
        </w:rPr>
        <w:t>Health</w:t>
      </w:r>
      <w:r w:rsidR="00A66FA1" w:rsidRPr="00F979E2">
        <w:rPr>
          <w:b/>
          <w:i/>
          <w:u w:val="single"/>
        </w:rPr>
        <w:t>e</w:t>
      </w:r>
      <w:r w:rsidR="000A6B53">
        <w:rPr>
          <w:rFonts w:cs="Times New Roman"/>
          <w:bCs/>
        </w:rPr>
        <w:t>Vet</w:t>
      </w:r>
      <w:r w:rsidR="00604685" w:rsidRPr="00C94904">
        <w:rPr>
          <w:rFonts w:cs="Times New Roman"/>
          <w:bCs/>
        </w:rPr>
        <w:t>-</w:t>
      </w:r>
      <w:r w:rsidR="00604685" w:rsidRPr="00C94904">
        <w:t>VistA Web-based applications in the J2EE/</w:t>
      </w:r>
      <w:r w:rsidR="004635CA">
        <w:t>WebLogic</w:t>
      </w:r>
      <w:r w:rsidR="00604685" w:rsidRPr="00C94904">
        <w:t xml:space="preserve"> environment</w:t>
      </w:r>
      <w:r>
        <w:t>.</w:t>
      </w:r>
    </w:p>
    <w:p w14:paraId="684D0B21" w14:textId="77777777" w:rsidR="00604685" w:rsidRPr="00C94904" w:rsidRDefault="00604685" w:rsidP="00604685"/>
    <w:p w14:paraId="6EB0CCB3" w14:textId="77777777" w:rsidR="00604685" w:rsidRPr="00C94904" w:rsidRDefault="00D3795C" w:rsidP="00604685">
      <w:pPr>
        <w:rPr>
          <w:color w:val="000000"/>
        </w:rPr>
      </w:pPr>
      <w:r>
        <w:t>Currently, t</w:t>
      </w:r>
      <w:r w:rsidR="00604685" w:rsidRPr="00C94904">
        <w:t xml:space="preserve">here are several </w:t>
      </w:r>
      <w:r w:rsidR="000A6B53">
        <w:rPr>
          <w:rFonts w:cs="Times New Roman"/>
          <w:bCs/>
        </w:rPr>
        <w:t>Health</w:t>
      </w:r>
      <w:r w:rsidR="00A66FA1" w:rsidRPr="00F979E2">
        <w:rPr>
          <w:b/>
          <w:i/>
          <w:u w:val="single"/>
        </w:rPr>
        <w:t>e</w:t>
      </w:r>
      <w:r w:rsidR="000A6B53">
        <w:rPr>
          <w:rFonts w:cs="Times New Roman"/>
          <w:bCs/>
        </w:rPr>
        <w:t>Vet</w:t>
      </w:r>
      <w:r w:rsidR="00AC6BDB" w:rsidRPr="00C94904">
        <w:rPr>
          <w:rFonts w:cs="Times New Roman"/>
          <w:bCs/>
        </w:rPr>
        <w:t>-</w:t>
      </w:r>
      <w:r w:rsidR="00AC6BDB" w:rsidRPr="00C94904">
        <w:t>VistA</w:t>
      </w:r>
      <w:r w:rsidR="00604685" w:rsidRPr="00C94904">
        <w:t xml:space="preserve"> J2EE Web-based applications</w:t>
      </w:r>
      <w:r>
        <w:t xml:space="preserve"> released </w:t>
      </w:r>
      <w:r w:rsidR="00604685" w:rsidRPr="00C94904">
        <w:t>(e.g., </w:t>
      </w:r>
      <w:r w:rsidR="00AC6BDB">
        <w:t>Blind Re</w:t>
      </w:r>
      <w:r>
        <w:t>hab</w:t>
      </w:r>
      <w:r w:rsidR="00AC6BDB">
        <w:t xml:space="preserve">, </w:t>
      </w:r>
      <w:r w:rsidR="00604685" w:rsidRPr="00C94904">
        <w:t>Patient Advocate Tracking System [PATS]</w:t>
      </w:r>
      <w:r w:rsidR="00AC6BDB">
        <w:t>,</w:t>
      </w:r>
      <w:r w:rsidR="00604685" w:rsidRPr="00C94904">
        <w:t xml:space="preserve"> and Veterans Personal Finance System [VPFS]). </w:t>
      </w:r>
      <w:r>
        <w:t xml:space="preserve">KAAJEE </w:t>
      </w:r>
      <w:r w:rsidRPr="00C94904">
        <w:t>provide</w:t>
      </w:r>
      <w:r>
        <w:t>s the</w:t>
      </w:r>
      <w:r w:rsidRPr="00C94904">
        <w:t xml:space="preserve"> Authentication and Authorization (AA) services to these applications</w:t>
      </w:r>
      <w:r w:rsidR="00604685" w:rsidRPr="00C94904">
        <w:t>.</w:t>
      </w:r>
    </w:p>
    <w:p w14:paraId="0FA9D575" w14:textId="77777777" w:rsidR="00604685" w:rsidRPr="00C94904" w:rsidRDefault="00604685" w:rsidP="00604685">
      <w:pPr>
        <w:rPr>
          <w:color w:val="000000"/>
        </w:rPr>
      </w:pPr>
    </w:p>
    <w:p w14:paraId="016EA8AC" w14:textId="77777777" w:rsidR="00604685" w:rsidRPr="00C94904" w:rsidRDefault="00604685" w:rsidP="00604685">
      <w:pPr>
        <w:rPr>
          <w:color w:val="000000"/>
        </w:rPr>
      </w:pPr>
      <w:r w:rsidRPr="00C94904">
        <w:rPr>
          <w:color w:val="000000"/>
        </w:rPr>
        <w:t xml:space="preserve">KAAJEE </w:t>
      </w:r>
      <w:r>
        <w:rPr>
          <w:color w:val="000000"/>
        </w:rPr>
        <w:t>is designed to run on</w:t>
      </w:r>
      <w:r w:rsidRPr="00C94904">
        <w:rPr>
          <w:color w:val="000000"/>
        </w:rPr>
        <w:t xml:space="preserve"> the </w:t>
      </w:r>
      <w:r w:rsidR="004635CA">
        <w:rPr>
          <w:color w:val="000000"/>
        </w:rPr>
        <w:t>WebLogic</w:t>
      </w:r>
      <w:r w:rsidRPr="00C94904">
        <w:rPr>
          <w:color w:val="000000"/>
        </w:rPr>
        <w:t xml:space="preserve"> 8.1 (</w:t>
      </w:r>
      <w:r w:rsidRPr="00C94904">
        <w:t>SP4 or higher</w:t>
      </w:r>
      <w:r w:rsidRPr="00C94904">
        <w:rPr>
          <w:color w:val="000000"/>
        </w:rPr>
        <w:t>)</w:t>
      </w:r>
      <w:r w:rsidRPr="00C94904">
        <w:rPr>
          <w:color w:val="000000"/>
        </w:rPr>
        <w:fldChar w:fldCharType="begin"/>
      </w:r>
      <w:r w:rsidRPr="00C94904">
        <w:instrText>XE "</w:instrText>
      </w:r>
      <w:r w:rsidR="004635CA">
        <w:instrText>WebLogic</w:instrText>
      </w:r>
      <w:r w:rsidR="002E3858">
        <w:rPr>
          <w:color w:val="000000"/>
        </w:rPr>
        <w:instrText>:</w:instrText>
      </w:r>
      <w:r w:rsidRPr="00C94904">
        <w:rPr>
          <w:color w:val="000000"/>
        </w:rPr>
        <w:instrText>Application Server</w:instrText>
      </w:r>
      <w:r w:rsidRPr="00C94904">
        <w:instrText>"</w:instrText>
      </w:r>
      <w:r w:rsidRPr="00C94904">
        <w:rPr>
          <w:color w:val="000000"/>
        </w:rPr>
        <w:fldChar w:fldCharType="end"/>
      </w:r>
      <w:r w:rsidRPr="00C94904">
        <w:rPr>
          <w:color w:val="000000"/>
        </w:rPr>
        <w:fldChar w:fldCharType="begin"/>
      </w:r>
      <w:r w:rsidRPr="00C94904">
        <w:instrText>XE "</w:instrText>
      </w:r>
      <w:r w:rsidRPr="00C94904">
        <w:rPr>
          <w:color w:val="000000"/>
        </w:rPr>
        <w:instrText>WebLogic</w:instrText>
      </w:r>
      <w:r w:rsidR="002E3858">
        <w:rPr>
          <w:color w:val="000000"/>
        </w:rPr>
        <w:instrText>:</w:instrText>
      </w:r>
      <w:r w:rsidRPr="00C94904">
        <w:rPr>
          <w:color w:val="000000"/>
        </w:rPr>
        <w:instrText>Application Server</w:instrText>
      </w:r>
      <w:r w:rsidRPr="00C94904">
        <w:instrText>"</w:instrText>
      </w:r>
      <w:r w:rsidRPr="00C94904">
        <w:rPr>
          <w:color w:val="000000"/>
        </w:rPr>
        <w:fldChar w:fldCharType="end"/>
      </w:r>
      <w:r w:rsidRPr="00C94904">
        <w:rPr>
          <w:color w:val="000000"/>
        </w:rPr>
        <w:fldChar w:fldCharType="begin"/>
      </w:r>
      <w:r w:rsidRPr="00C94904">
        <w:instrText>XE "Application Servers:</w:instrText>
      </w:r>
      <w:r w:rsidR="004635CA">
        <w:instrText>WebLogic</w:instrText>
      </w:r>
      <w:r w:rsidRPr="00C94904">
        <w:instrText>"</w:instrText>
      </w:r>
      <w:r w:rsidRPr="00C94904">
        <w:rPr>
          <w:color w:val="000000"/>
        </w:rPr>
        <w:fldChar w:fldCharType="end"/>
      </w:r>
      <w:r>
        <w:rPr>
          <w:color w:val="000000"/>
        </w:rPr>
        <w:t>.</w:t>
      </w:r>
    </w:p>
    <w:p w14:paraId="0D4986AF" w14:textId="77777777" w:rsidR="00604685" w:rsidRPr="00C94904" w:rsidRDefault="00604685" w:rsidP="00604685">
      <w:pPr>
        <w:rPr>
          <w:color w:val="000000"/>
        </w:rPr>
      </w:pPr>
    </w:p>
    <w:p w14:paraId="58C0A3E4" w14:textId="77777777" w:rsidR="00604685" w:rsidRPr="00C94904" w:rsidRDefault="00604685" w:rsidP="00604685">
      <w:pPr>
        <w:rPr>
          <w:color w:val="000000"/>
        </w:rPr>
      </w:pPr>
      <w:r w:rsidRPr="00C94904">
        <w:t>This manual discusses in more detail the major software modules that, together, provide for KAAJEE functionality</w:t>
      </w:r>
      <w:r w:rsidRPr="00C94904">
        <w:rPr>
          <w:color w:val="000000"/>
        </w:rPr>
        <w:t xml:space="preserve"> and how to deploy KAAJEE-enabled J2EE Form-based Authentication framework and the Security Service Provider Interfaces (SSPIs).</w:t>
      </w:r>
    </w:p>
    <w:p w14:paraId="715C4FA2" w14:textId="77777777" w:rsidR="00604685" w:rsidRDefault="00604685" w:rsidP="00604685">
      <w:pPr>
        <w:rPr>
          <w:color w:val="000000"/>
        </w:rPr>
      </w:pPr>
    </w:p>
    <w:p w14:paraId="7D67EE49" w14:textId="77777777" w:rsidR="00F52969" w:rsidRPr="00C94904" w:rsidRDefault="00F52969" w:rsidP="00604685">
      <w:pPr>
        <w:rPr>
          <w:color w:val="000000"/>
        </w:rPr>
      </w:pPr>
    </w:p>
    <w:p w14:paraId="172D7137" w14:textId="780917FC" w:rsidR="00604685" w:rsidRPr="00F52969" w:rsidRDefault="00F52969" w:rsidP="00F52969">
      <w:pPr>
        <w:pStyle w:val="Caption"/>
        <w:rPr>
          <w:color w:val="000000"/>
        </w:rPr>
      </w:pPr>
      <w:bookmarkStart w:id="89" w:name="_Ref99877362"/>
      <w:bookmarkStart w:id="90" w:name="_Toc83538897"/>
      <w:bookmarkStart w:id="91" w:name="_Toc226446661"/>
      <w:bookmarkStart w:id="92" w:name="_Toc226447273"/>
      <w:r w:rsidRPr="00C94904">
        <w:t xml:space="preserve">Table </w:t>
      </w:r>
      <w:r w:rsidR="00A50F54">
        <w:fldChar w:fldCharType="begin"/>
      </w:r>
      <w:r w:rsidR="00A50F54">
        <w:instrText xml:space="preserve"> STYLEREF 2 \s </w:instrText>
      </w:r>
      <w:r w:rsidR="00A50F54">
        <w:fldChar w:fldCharType="separate"/>
      </w:r>
      <w:r w:rsidR="00B54CEF">
        <w:rPr>
          <w:noProof/>
        </w:rPr>
        <w:t>1</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bookmarkEnd w:id="89"/>
      <w:r>
        <w:t>. </w:t>
      </w:r>
      <w:r w:rsidRPr="00C94904">
        <w:t>Dependencies—KAAJEE-related software applications/modules</w:t>
      </w:r>
      <w:bookmarkEnd w:id="90"/>
      <w:bookmarkEnd w:id="91"/>
      <w:bookmarkEnd w:id="9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9"/>
        <w:gridCol w:w="6423"/>
      </w:tblGrid>
      <w:tr w:rsidR="00604685" w:rsidRPr="00C94904" w14:paraId="54CE0B7E" w14:textId="77777777">
        <w:trPr>
          <w:tblHeader/>
        </w:trPr>
        <w:tc>
          <w:tcPr>
            <w:tcW w:w="2880" w:type="dxa"/>
            <w:tcBorders>
              <w:top w:val="single" w:sz="4" w:space="0" w:color="auto"/>
              <w:left w:val="single" w:sz="4" w:space="0" w:color="auto"/>
              <w:bottom w:val="single" w:sz="4" w:space="0" w:color="auto"/>
              <w:right w:val="single" w:sz="4" w:space="0" w:color="auto"/>
            </w:tcBorders>
            <w:shd w:val="pct12" w:color="auto" w:fill="auto"/>
          </w:tcPr>
          <w:p w14:paraId="455D06D9" w14:textId="77777777" w:rsidR="00604685" w:rsidRPr="00C94904" w:rsidRDefault="00604685" w:rsidP="00604685">
            <w:pPr>
              <w:keepNext/>
              <w:keepLines/>
              <w:spacing w:before="120" w:after="120"/>
              <w:rPr>
                <w:rFonts w:ascii="Arial" w:hAnsi="Arial" w:cs="Arial"/>
                <w:b/>
                <w:bCs/>
                <w:sz w:val="20"/>
                <w:szCs w:val="20"/>
              </w:rPr>
            </w:pPr>
            <w:r w:rsidRPr="00C94904">
              <w:rPr>
                <w:rFonts w:ascii="Arial" w:hAnsi="Arial" w:cs="Arial"/>
                <w:b/>
                <w:bCs/>
                <w:sz w:val="20"/>
                <w:szCs w:val="20"/>
              </w:rPr>
              <w:t>Module</w:t>
            </w:r>
          </w:p>
        </w:tc>
        <w:tc>
          <w:tcPr>
            <w:tcW w:w="6588" w:type="dxa"/>
            <w:tcBorders>
              <w:top w:val="single" w:sz="4" w:space="0" w:color="auto"/>
              <w:left w:val="single" w:sz="4" w:space="0" w:color="auto"/>
              <w:bottom w:val="single" w:sz="4" w:space="0" w:color="auto"/>
              <w:right w:val="single" w:sz="4" w:space="0" w:color="auto"/>
            </w:tcBorders>
            <w:shd w:val="pct12" w:color="auto" w:fill="auto"/>
          </w:tcPr>
          <w:p w14:paraId="1CDC91B2" w14:textId="77777777" w:rsidR="00604685" w:rsidRPr="00C94904" w:rsidRDefault="00604685" w:rsidP="00604685">
            <w:pPr>
              <w:keepNext/>
              <w:keepLines/>
              <w:spacing w:before="120" w:after="120"/>
              <w:rPr>
                <w:rFonts w:ascii="Arial" w:hAnsi="Arial" w:cs="Arial"/>
                <w:b/>
                <w:bCs/>
                <w:sz w:val="20"/>
                <w:szCs w:val="20"/>
              </w:rPr>
            </w:pPr>
            <w:r w:rsidRPr="00C94904">
              <w:rPr>
                <w:rFonts w:ascii="Arial" w:hAnsi="Arial" w:cs="Arial"/>
                <w:b/>
                <w:bCs/>
                <w:sz w:val="20"/>
                <w:szCs w:val="20"/>
              </w:rPr>
              <w:t>Description</w:t>
            </w:r>
          </w:p>
        </w:tc>
      </w:tr>
      <w:tr w:rsidR="00604685" w:rsidRPr="00C94904" w14:paraId="4886E2D7" w14:textId="77777777">
        <w:tc>
          <w:tcPr>
            <w:tcW w:w="2880" w:type="dxa"/>
            <w:tcBorders>
              <w:top w:val="single" w:sz="4" w:space="0" w:color="auto"/>
              <w:left w:val="single" w:sz="4" w:space="0" w:color="auto"/>
              <w:bottom w:val="single" w:sz="4" w:space="0" w:color="auto"/>
              <w:right w:val="single" w:sz="4" w:space="0" w:color="auto"/>
            </w:tcBorders>
          </w:tcPr>
          <w:p w14:paraId="7F9BB297" w14:textId="77777777" w:rsidR="00604685" w:rsidRPr="00C94904" w:rsidRDefault="004635CA" w:rsidP="00604685">
            <w:pPr>
              <w:keepNext/>
              <w:keepLines/>
              <w:spacing w:before="120" w:after="120"/>
              <w:rPr>
                <w:rFonts w:ascii="Arial" w:hAnsi="Arial" w:cs="Arial"/>
                <w:sz w:val="20"/>
                <w:szCs w:val="20"/>
              </w:rPr>
            </w:pPr>
            <w:r>
              <w:rPr>
                <w:rFonts w:ascii="Arial" w:hAnsi="Arial" w:cs="Arial"/>
                <w:sz w:val="20"/>
                <w:szCs w:val="20"/>
              </w:rPr>
              <w:t>WebLogic</w:t>
            </w:r>
            <w:r w:rsidR="00604685" w:rsidRPr="00C94904">
              <w:rPr>
                <w:rFonts w:ascii="Arial" w:hAnsi="Arial" w:cs="Arial"/>
                <w:sz w:val="20"/>
                <w:szCs w:val="20"/>
              </w:rPr>
              <w:t xml:space="preserve"> 8.1 (SP4 or higher)</w:t>
            </w:r>
            <w:r w:rsidR="00604685" w:rsidRPr="002E3858">
              <w:rPr>
                <w:rFonts w:cs="Times New Roman"/>
              </w:rPr>
              <w:fldChar w:fldCharType="begin"/>
            </w:r>
            <w:r w:rsidR="00604685" w:rsidRPr="002E3858">
              <w:rPr>
                <w:rFonts w:cs="Times New Roman"/>
              </w:rPr>
              <w:instrText>XE "</w:instrText>
            </w:r>
            <w:r>
              <w:rPr>
                <w:rFonts w:cs="Times New Roman"/>
              </w:rPr>
              <w:instrText>WebLogic</w:instrText>
            </w:r>
            <w:r w:rsidR="002E3858" w:rsidRPr="002E3858">
              <w:rPr>
                <w:rFonts w:cs="Times New Roman"/>
                <w:color w:val="000000"/>
              </w:rPr>
              <w:instrText>:</w:instrText>
            </w:r>
            <w:r w:rsidR="00604685" w:rsidRPr="002E3858">
              <w:rPr>
                <w:rFonts w:cs="Times New Roman"/>
                <w:color w:val="000000"/>
              </w:rPr>
              <w:instrText>Application Server</w:instrText>
            </w:r>
            <w:r w:rsidR="00604685" w:rsidRPr="002E3858">
              <w:rPr>
                <w:rFonts w:cs="Times New Roman"/>
              </w:rPr>
              <w:instrText>"</w:instrText>
            </w:r>
            <w:r w:rsidR="00604685" w:rsidRPr="002E3858">
              <w:rPr>
                <w:rFonts w:cs="Times New Roman"/>
              </w:rPr>
              <w:fldChar w:fldCharType="end"/>
            </w:r>
            <w:r w:rsidR="00604685" w:rsidRPr="002E3858">
              <w:rPr>
                <w:rFonts w:cs="Times New Roman"/>
              </w:rPr>
              <w:fldChar w:fldCharType="begin"/>
            </w:r>
            <w:r w:rsidR="00604685" w:rsidRPr="002E3858">
              <w:rPr>
                <w:rFonts w:cs="Times New Roman"/>
              </w:rPr>
              <w:instrText>XE "</w:instrText>
            </w:r>
            <w:r w:rsidR="002E3858" w:rsidRPr="002E3858">
              <w:rPr>
                <w:rFonts w:cs="Times New Roman"/>
                <w:color w:val="000000"/>
              </w:rPr>
              <w:instrText>WebLogic:</w:instrText>
            </w:r>
            <w:r w:rsidR="00604685" w:rsidRPr="002E3858">
              <w:rPr>
                <w:rFonts w:cs="Times New Roman"/>
                <w:color w:val="000000"/>
              </w:rPr>
              <w:instrText>Application Server</w:instrText>
            </w:r>
            <w:r w:rsidR="00604685" w:rsidRPr="002E3858">
              <w:rPr>
                <w:rFonts w:cs="Times New Roman"/>
              </w:rPr>
              <w:instrText>"</w:instrText>
            </w:r>
            <w:r w:rsidR="00604685" w:rsidRPr="002E3858">
              <w:rPr>
                <w:rFonts w:cs="Times New Roman"/>
              </w:rPr>
              <w:fldChar w:fldCharType="end"/>
            </w:r>
            <w:r w:rsidR="00604685" w:rsidRPr="002E3858">
              <w:rPr>
                <w:rFonts w:cs="Times New Roman"/>
              </w:rPr>
              <w:fldChar w:fldCharType="begin"/>
            </w:r>
            <w:r w:rsidR="00604685" w:rsidRPr="002E3858">
              <w:rPr>
                <w:rFonts w:cs="Times New Roman"/>
              </w:rPr>
              <w:instrText>XE "Application Servers:</w:instrText>
            </w:r>
            <w:r>
              <w:rPr>
                <w:rFonts w:cs="Times New Roman"/>
              </w:rPr>
              <w:instrText>WebLogic</w:instrText>
            </w:r>
            <w:r w:rsidR="00604685" w:rsidRPr="002E3858">
              <w:rPr>
                <w:rFonts w:cs="Times New Roman"/>
              </w:rPr>
              <w:instrText>"</w:instrText>
            </w:r>
            <w:r w:rsidR="00604685" w:rsidRPr="002E3858">
              <w:rPr>
                <w:rFonts w:cs="Times New Roman"/>
              </w:rPr>
              <w:fldChar w:fldCharType="end"/>
            </w:r>
            <w:r w:rsidR="00604685" w:rsidRPr="00C94904">
              <w:rPr>
                <w:rFonts w:ascii="Arial" w:hAnsi="Arial" w:cs="Arial"/>
                <w:sz w:val="20"/>
                <w:szCs w:val="20"/>
              </w:rPr>
              <w:t xml:space="preserve"> Application Server</w:t>
            </w:r>
            <w:r w:rsidR="00604685" w:rsidRPr="00C94904">
              <w:rPr>
                <w:rFonts w:ascii="Arial" w:hAnsi="Arial" w:cs="Arial"/>
                <w:sz w:val="20"/>
                <w:szCs w:val="20"/>
              </w:rPr>
              <w:br/>
              <w:t>(running)</w:t>
            </w:r>
          </w:p>
        </w:tc>
        <w:tc>
          <w:tcPr>
            <w:tcW w:w="6588" w:type="dxa"/>
            <w:tcBorders>
              <w:top w:val="single" w:sz="4" w:space="0" w:color="auto"/>
              <w:left w:val="single" w:sz="4" w:space="0" w:color="auto"/>
              <w:bottom w:val="single" w:sz="4" w:space="0" w:color="auto"/>
              <w:right w:val="single" w:sz="4" w:space="0" w:color="auto"/>
            </w:tcBorders>
          </w:tcPr>
          <w:p w14:paraId="131F588C" w14:textId="77777777" w:rsidR="00604685" w:rsidRPr="00C94904" w:rsidRDefault="00604685" w:rsidP="00604685">
            <w:pPr>
              <w:keepNext/>
              <w:keepLines/>
              <w:spacing w:before="120" w:after="120"/>
              <w:rPr>
                <w:rFonts w:ascii="Arial" w:hAnsi="Arial" w:cs="Arial"/>
                <w:color w:val="000000"/>
                <w:sz w:val="20"/>
                <w:szCs w:val="20"/>
              </w:rPr>
            </w:pPr>
            <w:r w:rsidRPr="00C94904">
              <w:rPr>
                <w:rFonts w:ascii="Arial" w:hAnsi="Arial" w:cs="Arial"/>
                <w:color w:val="000000"/>
                <w:sz w:val="20"/>
                <w:szCs w:val="20"/>
              </w:rPr>
              <w:t xml:space="preserve">A </w:t>
            </w:r>
            <w:r w:rsidR="004635CA">
              <w:rPr>
                <w:rFonts w:ascii="Arial" w:hAnsi="Arial" w:cs="Arial"/>
                <w:color w:val="000000"/>
                <w:sz w:val="20"/>
                <w:szCs w:val="20"/>
              </w:rPr>
              <w:t>WebLogic</w:t>
            </w:r>
            <w:r w:rsidRPr="00C94904">
              <w:rPr>
                <w:rFonts w:ascii="Arial" w:hAnsi="Arial" w:cs="Arial"/>
                <w:color w:val="000000"/>
                <w:sz w:val="20"/>
                <w:szCs w:val="20"/>
              </w:rPr>
              <w:t xml:space="preserve"> 8.1 (</w:t>
            </w:r>
            <w:r w:rsidRPr="00C94904">
              <w:rPr>
                <w:rFonts w:ascii="Arial" w:hAnsi="Arial" w:cs="Arial"/>
                <w:sz w:val="20"/>
                <w:szCs w:val="20"/>
              </w:rPr>
              <w:t>SP4 or higher</w:t>
            </w:r>
            <w:r w:rsidRPr="00C94904">
              <w:rPr>
                <w:rFonts w:ascii="Arial" w:hAnsi="Arial" w:cs="Arial"/>
                <w:color w:val="000000"/>
                <w:sz w:val="20"/>
                <w:szCs w:val="20"/>
              </w:rPr>
              <w:t>)</w:t>
            </w:r>
            <w:r w:rsidRPr="002E3858">
              <w:rPr>
                <w:rFonts w:cs="Times New Roman"/>
                <w:color w:val="000000"/>
              </w:rPr>
              <w:fldChar w:fldCharType="begin"/>
            </w:r>
            <w:r w:rsidRPr="002E3858">
              <w:rPr>
                <w:rFonts w:cs="Times New Roman"/>
              </w:rPr>
              <w:instrText>XE "</w:instrText>
            </w:r>
            <w:r w:rsidR="004635CA">
              <w:rPr>
                <w:rFonts w:cs="Times New Roman"/>
              </w:rPr>
              <w:instrText>WebLogic</w:instrText>
            </w:r>
            <w:r w:rsidR="002E3858" w:rsidRPr="002E3858">
              <w:rPr>
                <w:rFonts w:cs="Times New Roman"/>
                <w:color w:val="000000"/>
              </w:rPr>
              <w:instrText>:</w:instrText>
            </w:r>
            <w:r w:rsidRPr="002E3858">
              <w:rPr>
                <w:rFonts w:cs="Times New Roman"/>
                <w:color w:val="000000"/>
              </w:rPr>
              <w:instrText>Application Server</w:instrText>
            </w:r>
            <w:r w:rsidRPr="002E3858">
              <w:rPr>
                <w:rFonts w:cs="Times New Roman"/>
              </w:rPr>
              <w:instrText>"</w:instrText>
            </w:r>
            <w:r w:rsidRPr="002E3858">
              <w:rPr>
                <w:rFonts w:cs="Times New Roman"/>
                <w:color w:val="000000"/>
              </w:rPr>
              <w:fldChar w:fldCharType="end"/>
            </w:r>
            <w:r w:rsidRPr="002E3858">
              <w:rPr>
                <w:rFonts w:cs="Times New Roman"/>
                <w:color w:val="000000"/>
              </w:rPr>
              <w:fldChar w:fldCharType="begin"/>
            </w:r>
            <w:r w:rsidRPr="002E3858">
              <w:rPr>
                <w:rFonts w:cs="Times New Roman"/>
              </w:rPr>
              <w:instrText>XE "</w:instrText>
            </w:r>
            <w:r w:rsidRPr="002E3858">
              <w:rPr>
                <w:rFonts w:cs="Times New Roman"/>
                <w:color w:val="000000"/>
              </w:rPr>
              <w:instrText>WebLogic</w:instrText>
            </w:r>
            <w:r w:rsidR="002E3858" w:rsidRPr="002E3858">
              <w:rPr>
                <w:rFonts w:cs="Times New Roman"/>
                <w:color w:val="000000"/>
              </w:rPr>
              <w:instrText>:</w:instrText>
            </w:r>
            <w:r w:rsidRPr="002E3858">
              <w:rPr>
                <w:rFonts w:cs="Times New Roman"/>
                <w:color w:val="000000"/>
              </w:rPr>
              <w:instrText>Application Server</w:instrText>
            </w:r>
            <w:r w:rsidRPr="002E3858">
              <w:rPr>
                <w:rFonts w:cs="Times New Roman"/>
              </w:rPr>
              <w:instrText>"</w:instrText>
            </w:r>
            <w:r w:rsidRPr="002E3858">
              <w:rPr>
                <w:rFonts w:cs="Times New Roman"/>
                <w:color w:val="000000"/>
              </w:rPr>
              <w:fldChar w:fldCharType="end"/>
            </w:r>
            <w:r w:rsidRPr="002E3858">
              <w:rPr>
                <w:rFonts w:cs="Times New Roman"/>
                <w:color w:val="000000"/>
              </w:rPr>
              <w:fldChar w:fldCharType="begin"/>
            </w:r>
            <w:r w:rsidRPr="002E3858">
              <w:rPr>
                <w:rFonts w:cs="Times New Roman"/>
              </w:rPr>
              <w:instrText>XE "Application Servers:</w:instrText>
            </w:r>
            <w:r w:rsidR="004635CA">
              <w:rPr>
                <w:rFonts w:cs="Times New Roman"/>
              </w:rPr>
              <w:instrText>WebLogic</w:instrText>
            </w:r>
            <w:r w:rsidRPr="002E3858">
              <w:rPr>
                <w:rFonts w:cs="Times New Roman"/>
              </w:rPr>
              <w:instrText>"</w:instrText>
            </w:r>
            <w:r w:rsidRPr="002E3858">
              <w:rPr>
                <w:rFonts w:cs="Times New Roman"/>
                <w:color w:val="000000"/>
              </w:rPr>
              <w:fldChar w:fldCharType="end"/>
            </w:r>
            <w:r w:rsidRPr="00C94904">
              <w:rPr>
                <w:rFonts w:ascii="Arial" w:hAnsi="Arial" w:cs="Arial"/>
                <w:color w:val="000000"/>
                <w:sz w:val="20"/>
                <w:szCs w:val="20"/>
              </w:rPr>
              <w:t xml:space="preserve"> server uses security provider packages that allow a J2EE application running in </w:t>
            </w:r>
            <w:r w:rsidR="004635CA">
              <w:rPr>
                <w:rFonts w:ascii="Arial" w:hAnsi="Arial" w:cs="Arial"/>
                <w:color w:val="000000"/>
                <w:sz w:val="20"/>
                <w:szCs w:val="20"/>
              </w:rPr>
              <w:t>WebLogic</w:t>
            </w:r>
            <w:r w:rsidRPr="00C94904">
              <w:rPr>
                <w:rFonts w:ascii="Arial" w:hAnsi="Arial" w:cs="Arial"/>
                <w:color w:val="000000"/>
                <w:sz w:val="20"/>
                <w:szCs w:val="20"/>
              </w:rPr>
              <w:t xml:space="preserve"> 8.1 (</w:t>
            </w:r>
            <w:r w:rsidRPr="00C94904">
              <w:rPr>
                <w:rFonts w:ascii="Arial" w:hAnsi="Arial" w:cs="Arial"/>
                <w:sz w:val="20"/>
                <w:szCs w:val="20"/>
              </w:rPr>
              <w:t>SP4 or higher</w:t>
            </w:r>
            <w:r w:rsidRPr="00C94904">
              <w:rPr>
                <w:rFonts w:ascii="Arial" w:hAnsi="Arial" w:cs="Arial"/>
                <w:color w:val="000000"/>
                <w:sz w:val="20"/>
                <w:szCs w:val="20"/>
              </w:rPr>
              <w:t>) to draw its Authentication and Authorization from Kernel on the VistA M Server.</w:t>
            </w:r>
          </w:p>
          <w:p w14:paraId="3494B8EB" w14:textId="1D5A9828" w:rsidR="00604685" w:rsidRPr="00AC6BDB" w:rsidRDefault="00350B2C" w:rsidP="00AC6BDB">
            <w:pPr>
              <w:keepNext/>
              <w:keepLines/>
              <w:spacing w:before="120" w:after="120"/>
              <w:ind w:left="522" w:hanging="522"/>
              <w:rPr>
                <w:rFonts w:ascii="Arial" w:hAnsi="Arial" w:cs="Arial"/>
                <w:sz w:val="20"/>
                <w:szCs w:val="20"/>
              </w:rPr>
            </w:pPr>
            <w:r>
              <w:rPr>
                <w:rFonts w:ascii="Arial" w:hAnsi="Arial" w:cs="Arial"/>
                <w:noProof/>
                <w:sz w:val="20"/>
                <w:szCs w:val="20"/>
              </w:rPr>
              <w:drawing>
                <wp:inline distT="0" distB="0" distL="0" distR="0" wp14:anchorId="677D40E8" wp14:editId="1DF6BA6D">
                  <wp:extent cx="284480" cy="28448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604685">
              <w:rPr>
                <w:rFonts w:ascii="Arial" w:hAnsi="Arial" w:cs="Arial"/>
                <w:sz w:val="20"/>
                <w:szCs w:val="20"/>
              </w:rPr>
              <w:t xml:space="preserve"> </w:t>
            </w:r>
            <w:r w:rsidR="00AD4B8D" w:rsidRPr="00AD4B8D">
              <w:rPr>
                <w:rFonts w:ascii="Arial" w:hAnsi="Arial" w:cs="Arial"/>
                <w:b/>
                <w:sz w:val="20"/>
                <w:szCs w:val="20"/>
              </w:rPr>
              <w:t>NOTE:</w:t>
            </w:r>
            <w:r w:rsidR="00AD4B8D">
              <w:rPr>
                <w:rFonts w:ascii="Arial" w:hAnsi="Arial" w:cs="Arial"/>
                <w:sz w:val="20"/>
                <w:szCs w:val="20"/>
              </w:rPr>
              <w:t xml:space="preserve"> </w:t>
            </w:r>
            <w:r w:rsidR="00604685" w:rsidRPr="00C94904">
              <w:rPr>
                <w:rFonts w:ascii="Arial" w:hAnsi="Arial" w:cs="Arial"/>
                <w:color w:val="000000"/>
                <w:sz w:val="20"/>
                <w:szCs w:val="20"/>
              </w:rPr>
              <w:t>A J2EE standard for pluggable authentication for J2EE servers is underway</w:t>
            </w:r>
            <w:r w:rsidR="00604685" w:rsidRPr="00C94904">
              <w:rPr>
                <w:rStyle w:val="FootnoteReference"/>
                <w:rFonts w:ascii="Arial" w:hAnsi="Arial" w:cs="Arial"/>
                <w:color w:val="000000"/>
                <w:sz w:val="20"/>
                <w:szCs w:val="20"/>
              </w:rPr>
              <w:footnoteReference w:id="1"/>
            </w:r>
            <w:r w:rsidR="00604685" w:rsidRPr="00C94904">
              <w:rPr>
                <w:rFonts w:ascii="Arial" w:hAnsi="Arial" w:cs="Arial"/>
                <w:color w:val="000000"/>
                <w:sz w:val="20"/>
                <w:szCs w:val="20"/>
              </w:rPr>
              <w:t>, but won't be finalized until J2EE 1.5</w:t>
            </w:r>
            <w:r w:rsidR="00AC6BDB">
              <w:rPr>
                <w:rFonts w:ascii="Arial" w:hAnsi="Arial" w:cs="Arial"/>
                <w:sz w:val="20"/>
                <w:szCs w:val="20"/>
              </w:rPr>
              <w:t>.</w:t>
            </w:r>
          </w:p>
        </w:tc>
      </w:tr>
      <w:tr w:rsidR="00604685" w:rsidRPr="00C94904" w14:paraId="4E2D586B" w14:textId="77777777">
        <w:tc>
          <w:tcPr>
            <w:tcW w:w="2880" w:type="dxa"/>
            <w:tcBorders>
              <w:top w:val="single" w:sz="4" w:space="0" w:color="auto"/>
              <w:left w:val="single" w:sz="4" w:space="0" w:color="auto"/>
              <w:bottom w:val="single" w:sz="4" w:space="0" w:color="auto"/>
              <w:right w:val="single" w:sz="4" w:space="0" w:color="auto"/>
            </w:tcBorders>
          </w:tcPr>
          <w:p w14:paraId="79B93947" w14:textId="77777777" w:rsidR="00604685" w:rsidRPr="00C94904" w:rsidRDefault="00AC6BDB" w:rsidP="00604685">
            <w:pPr>
              <w:spacing w:before="120" w:after="120"/>
              <w:rPr>
                <w:rFonts w:ascii="Arial" w:hAnsi="Arial" w:cs="Arial"/>
                <w:sz w:val="20"/>
                <w:szCs w:val="20"/>
              </w:rPr>
            </w:pPr>
            <w:smartTag w:uri="urn:schemas:contacts" w:element="GivenName">
              <w:r w:rsidRPr="00C94904">
                <w:rPr>
                  <w:rFonts w:ascii="Arial" w:hAnsi="Arial" w:cs="Arial"/>
                  <w:sz w:val="20"/>
                  <w:szCs w:val="20"/>
                </w:rPr>
                <w:t>VistALink</w:t>
              </w:r>
            </w:smartTag>
            <w:r w:rsidRPr="00C94904">
              <w:rPr>
                <w:rFonts w:ascii="Arial" w:hAnsi="Arial" w:cs="Arial"/>
                <w:sz w:val="20"/>
                <w:szCs w:val="20"/>
              </w:rPr>
              <w:t xml:space="preserve"> 1.5</w:t>
            </w:r>
            <w:r w:rsidR="00017308">
              <w:rPr>
                <w:rFonts w:ascii="Arial" w:hAnsi="Arial" w:cs="Arial"/>
                <w:sz w:val="20"/>
                <w:szCs w:val="20"/>
              </w:rPr>
              <w:br/>
            </w:r>
            <w:r w:rsidR="006B2EB2">
              <w:rPr>
                <w:rFonts w:ascii="Arial" w:hAnsi="Arial" w:cs="Arial"/>
                <w:sz w:val="20"/>
                <w:szCs w:val="20"/>
              </w:rPr>
              <w:t>(fully patched)</w:t>
            </w:r>
          </w:p>
        </w:tc>
        <w:tc>
          <w:tcPr>
            <w:tcW w:w="6588" w:type="dxa"/>
            <w:tcBorders>
              <w:top w:val="single" w:sz="4" w:space="0" w:color="auto"/>
              <w:left w:val="single" w:sz="4" w:space="0" w:color="auto"/>
              <w:bottom w:val="single" w:sz="4" w:space="0" w:color="auto"/>
              <w:right w:val="single" w:sz="4" w:space="0" w:color="auto"/>
            </w:tcBorders>
          </w:tcPr>
          <w:p w14:paraId="51D75D91" w14:textId="77777777" w:rsidR="00604685" w:rsidRPr="00C94904" w:rsidRDefault="00AC6BDB" w:rsidP="00604685">
            <w:pPr>
              <w:spacing w:before="120" w:after="120"/>
              <w:rPr>
                <w:rFonts w:ascii="Arial" w:hAnsi="Arial" w:cs="Arial"/>
                <w:color w:val="000000"/>
                <w:sz w:val="20"/>
                <w:szCs w:val="20"/>
              </w:rPr>
            </w:pPr>
            <w:r w:rsidRPr="00C94904">
              <w:rPr>
                <w:rFonts w:ascii="Arial" w:hAnsi="Arial" w:cs="Arial"/>
                <w:color w:val="000000"/>
                <w:sz w:val="20"/>
                <w:szCs w:val="20"/>
              </w:rPr>
              <w:t xml:space="preserve">The Application Server </w:t>
            </w:r>
            <w:r w:rsidRPr="000F3C70">
              <w:rPr>
                <w:rFonts w:ascii="Arial" w:hAnsi="Arial" w:cs="Arial"/>
                <w:i/>
                <w:color w:val="000000"/>
                <w:sz w:val="20"/>
                <w:szCs w:val="20"/>
              </w:rPr>
              <w:t>must</w:t>
            </w:r>
            <w:r w:rsidRPr="00C94904">
              <w:rPr>
                <w:rFonts w:ascii="Arial" w:hAnsi="Arial" w:cs="Arial"/>
                <w:color w:val="000000"/>
                <w:sz w:val="20"/>
                <w:szCs w:val="20"/>
              </w:rPr>
              <w:t xml:space="preserve"> also have the </w:t>
            </w:r>
            <w:r>
              <w:rPr>
                <w:rFonts w:ascii="Arial" w:hAnsi="Arial" w:cs="Arial"/>
                <w:color w:val="000000"/>
                <w:sz w:val="20"/>
                <w:szCs w:val="20"/>
              </w:rPr>
              <w:t>VistALink</w:t>
            </w:r>
            <w:r w:rsidRPr="00C94904">
              <w:rPr>
                <w:rFonts w:ascii="Arial" w:hAnsi="Arial" w:cs="Arial"/>
                <w:color w:val="000000"/>
                <w:sz w:val="20"/>
                <w:szCs w:val="20"/>
              </w:rPr>
              <w:t xml:space="preserve"> software </w:t>
            </w:r>
            <w:r>
              <w:rPr>
                <w:rFonts w:ascii="Arial" w:hAnsi="Arial" w:cs="Arial"/>
                <w:color w:val="000000"/>
                <w:sz w:val="20"/>
                <w:szCs w:val="20"/>
              </w:rPr>
              <w:t>deployed and running.</w:t>
            </w:r>
            <w:r w:rsidRPr="00AC6BDB">
              <w:rPr>
                <w:rFonts w:ascii="Arial" w:hAnsi="Arial" w:cs="Arial"/>
                <w:color w:val="000000"/>
                <w:sz w:val="20"/>
                <w:szCs w:val="20"/>
              </w:rPr>
              <w:t xml:space="preserve"> </w:t>
            </w:r>
            <w:r w:rsidRPr="00AC6BDB">
              <w:rPr>
                <w:rFonts w:ascii="Arial" w:hAnsi="Arial" w:cs="Arial"/>
                <w:sz w:val="20"/>
                <w:szCs w:val="20"/>
              </w:rPr>
              <w:t>VistALink provides connectivity between KAAJEE and the VistA M Server.</w:t>
            </w:r>
          </w:p>
        </w:tc>
      </w:tr>
      <w:tr w:rsidR="00AC6BDB" w:rsidRPr="00C94904" w14:paraId="43C48E5F" w14:textId="77777777">
        <w:tc>
          <w:tcPr>
            <w:tcW w:w="2880" w:type="dxa"/>
            <w:tcBorders>
              <w:top w:val="single" w:sz="4" w:space="0" w:color="auto"/>
              <w:left w:val="single" w:sz="4" w:space="0" w:color="auto"/>
              <w:bottom w:val="single" w:sz="4" w:space="0" w:color="auto"/>
              <w:right w:val="single" w:sz="4" w:space="0" w:color="auto"/>
            </w:tcBorders>
          </w:tcPr>
          <w:p w14:paraId="3CA5EB6B" w14:textId="77777777" w:rsidR="00AC6BDB" w:rsidRPr="00C94904" w:rsidRDefault="00AC6BDB" w:rsidP="00604685">
            <w:pPr>
              <w:spacing w:before="120" w:after="120"/>
              <w:rPr>
                <w:rFonts w:ascii="Arial" w:hAnsi="Arial" w:cs="Arial"/>
                <w:sz w:val="20"/>
                <w:szCs w:val="20"/>
              </w:rPr>
            </w:pPr>
            <w:r w:rsidRPr="00C94904">
              <w:rPr>
                <w:rFonts w:ascii="Arial" w:hAnsi="Arial" w:cs="Arial"/>
                <w:sz w:val="20"/>
                <w:szCs w:val="20"/>
              </w:rPr>
              <w:lastRenderedPageBreak/>
              <w:t>Standard Data Services (</w:t>
            </w:r>
            <w:smartTag w:uri="urn:schemas-microsoft-com:office:smarttags" w:element="stockticker">
              <w:r w:rsidRPr="00C94904">
                <w:rPr>
                  <w:rFonts w:ascii="Arial" w:hAnsi="Arial" w:cs="Arial"/>
                  <w:sz w:val="20"/>
                  <w:szCs w:val="20"/>
                </w:rPr>
                <w:t>SDS</w:t>
              </w:r>
            </w:smartTag>
            <w:r w:rsidR="00F461F7">
              <w:rPr>
                <w:rFonts w:ascii="Arial" w:hAnsi="Arial" w:cs="Arial"/>
                <w:sz w:val="20"/>
                <w:szCs w:val="20"/>
              </w:rPr>
              <w:t>) 3</w:t>
            </w:r>
            <w:r w:rsidRPr="00C94904">
              <w:rPr>
                <w:rFonts w:ascii="Arial" w:hAnsi="Arial" w:cs="Arial"/>
                <w:sz w:val="20"/>
                <w:szCs w:val="20"/>
              </w:rPr>
              <w:t>.0 (or higher)</w:t>
            </w:r>
          </w:p>
        </w:tc>
        <w:tc>
          <w:tcPr>
            <w:tcW w:w="6588" w:type="dxa"/>
            <w:tcBorders>
              <w:top w:val="single" w:sz="4" w:space="0" w:color="auto"/>
              <w:left w:val="single" w:sz="4" w:space="0" w:color="auto"/>
              <w:bottom w:val="single" w:sz="4" w:space="0" w:color="auto"/>
              <w:right w:val="single" w:sz="4" w:space="0" w:color="auto"/>
            </w:tcBorders>
          </w:tcPr>
          <w:p w14:paraId="44454CF3" w14:textId="77777777" w:rsidR="00AC6BDB" w:rsidRPr="0014773E" w:rsidRDefault="00AC6BDB" w:rsidP="0014773E">
            <w:pPr>
              <w:spacing w:before="60" w:after="60"/>
              <w:rPr>
                <w:rFonts w:ascii="Arial" w:hAnsi="Arial" w:cs="Arial"/>
                <w:sz w:val="20"/>
                <w:szCs w:val="20"/>
              </w:rPr>
            </w:pPr>
            <w:r w:rsidRPr="0014773E">
              <w:rPr>
                <w:rFonts w:ascii="Arial" w:hAnsi="Arial" w:cs="Arial"/>
                <w:sz w:val="20"/>
                <w:szCs w:val="20"/>
              </w:rPr>
              <w:t xml:space="preserve">KAAJEE makes internal </w:t>
            </w:r>
            <w:smartTag w:uri="urn:schemas-microsoft-com:office:smarttags" w:element="stockticker">
              <w:r w:rsidRPr="0014773E">
                <w:rPr>
                  <w:rFonts w:ascii="Arial" w:hAnsi="Arial" w:cs="Arial"/>
                  <w:sz w:val="20"/>
                  <w:szCs w:val="20"/>
                </w:rPr>
                <w:t>API</w:t>
              </w:r>
            </w:smartTag>
            <w:r w:rsidRPr="0014773E">
              <w:rPr>
                <w:rFonts w:ascii="Arial" w:hAnsi="Arial" w:cs="Arial"/>
                <w:sz w:val="20"/>
                <w:szCs w:val="20"/>
              </w:rPr>
              <w:t xml:space="preserve"> calls to the </w:t>
            </w:r>
            <w:smartTag w:uri="urn:schemas-microsoft-com:office:smarttags" w:element="stockticker">
              <w:r w:rsidRPr="0014773E">
                <w:rPr>
                  <w:rFonts w:ascii="Arial" w:hAnsi="Arial" w:cs="Arial"/>
                  <w:sz w:val="20"/>
                  <w:szCs w:val="20"/>
                </w:rPr>
                <w:t>SDS</w:t>
              </w:r>
            </w:smartTag>
            <w:r w:rsidRPr="0014773E">
              <w:rPr>
                <w:rFonts w:ascii="Arial" w:hAnsi="Arial" w:cs="Arial"/>
                <w:sz w:val="20"/>
                <w:szCs w:val="20"/>
              </w:rPr>
              <w:t xml:space="preserve"> Database/Tables.</w:t>
            </w:r>
          </w:p>
          <w:p w14:paraId="31A5E164" w14:textId="4FB2F8AD" w:rsidR="0014773E" w:rsidRPr="0014773E" w:rsidRDefault="00350B2C" w:rsidP="0014773E">
            <w:pPr>
              <w:autoSpaceDE w:val="0"/>
              <w:autoSpaceDN w:val="0"/>
              <w:adjustRightInd w:val="0"/>
              <w:spacing w:before="60" w:after="60"/>
              <w:ind w:left="522" w:hanging="522"/>
              <w:rPr>
                <w:rFonts w:ascii="Arial" w:hAnsi="Arial" w:cs="Arial"/>
                <w:sz w:val="20"/>
                <w:szCs w:val="20"/>
              </w:rPr>
            </w:pPr>
            <w:r>
              <w:rPr>
                <w:rFonts w:ascii="Arial" w:hAnsi="Arial" w:cs="Arial"/>
                <w:noProof/>
                <w:sz w:val="20"/>
                <w:szCs w:val="20"/>
              </w:rPr>
              <w:drawing>
                <wp:inline distT="0" distB="0" distL="0" distR="0" wp14:anchorId="4B2FEA1C" wp14:editId="06B10254">
                  <wp:extent cx="284480" cy="28448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F461F7" w:rsidRPr="0014773E">
              <w:rPr>
                <w:rFonts w:ascii="Arial" w:hAnsi="Arial" w:cs="Arial"/>
                <w:sz w:val="20"/>
                <w:szCs w:val="20"/>
              </w:rPr>
              <w:t xml:space="preserve"> </w:t>
            </w:r>
            <w:r w:rsidR="00F461F7" w:rsidRPr="0014773E">
              <w:rPr>
                <w:rFonts w:ascii="Arial" w:hAnsi="Arial" w:cs="Arial"/>
                <w:b/>
                <w:sz w:val="20"/>
                <w:szCs w:val="20"/>
              </w:rPr>
              <w:t>NOTE:</w:t>
            </w:r>
            <w:r w:rsidR="00F461F7" w:rsidRPr="0014773E">
              <w:rPr>
                <w:rFonts w:ascii="Arial" w:hAnsi="Arial" w:cs="Arial"/>
                <w:sz w:val="20"/>
                <w:szCs w:val="20"/>
              </w:rPr>
              <w:t xml:space="preserve"> KAAJEE works with </w:t>
            </w:r>
            <w:smartTag w:uri="urn:schemas-microsoft-com:office:smarttags" w:element="stockticker">
              <w:r w:rsidR="00F461F7" w:rsidRPr="0014773E">
                <w:rPr>
                  <w:rFonts w:ascii="Arial" w:hAnsi="Arial" w:cs="Arial"/>
                  <w:sz w:val="20"/>
                  <w:szCs w:val="20"/>
                </w:rPr>
                <w:t>SDS</w:t>
              </w:r>
            </w:smartTag>
            <w:r w:rsidR="00F461F7" w:rsidRPr="0014773E">
              <w:rPr>
                <w:rFonts w:ascii="Arial" w:hAnsi="Arial" w:cs="Arial"/>
                <w:sz w:val="20"/>
                <w:szCs w:val="20"/>
              </w:rPr>
              <w:t xml:space="preserve"> 3.0 or higher; however, </w:t>
            </w:r>
            <w:smartTag w:uri="urn:schemas:contacts" w:element="GivenName">
              <w:r w:rsidR="00FB46E6" w:rsidRPr="0014773E">
                <w:rPr>
                  <w:rFonts w:ascii="Arial" w:hAnsi="Arial" w:cs="Arial"/>
                  <w:sz w:val="20"/>
                  <w:szCs w:val="20"/>
                </w:rPr>
                <w:t>KAAJEE</w:t>
              </w:r>
            </w:smartTag>
            <w:r w:rsidR="00FB46E6" w:rsidRPr="0014773E">
              <w:rPr>
                <w:rFonts w:ascii="Arial" w:hAnsi="Arial" w:cs="Arial"/>
                <w:sz w:val="20"/>
                <w:szCs w:val="20"/>
              </w:rPr>
              <w:t xml:space="preserve"> </w:t>
            </w:r>
            <w:r w:rsidR="00D84184">
              <w:rPr>
                <w:rFonts w:ascii="Arial" w:hAnsi="Arial" w:cs="Arial"/>
                <w:sz w:val="20"/>
                <w:szCs w:val="20"/>
              </w:rPr>
              <w:t>1.0.1.xxx</w:t>
            </w:r>
            <w:r w:rsidR="00FB46E6" w:rsidRPr="0014773E">
              <w:rPr>
                <w:rFonts w:ascii="Arial" w:hAnsi="Arial" w:cs="Arial"/>
                <w:sz w:val="20"/>
                <w:szCs w:val="20"/>
              </w:rPr>
              <w:t xml:space="preserve"> distributes </w:t>
            </w:r>
            <w:smartTag w:uri="urn:schemas-microsoft-com:office:smarttags" w:element="stockticker">
              <w:r w:rsidR="00FB46E6" w:rsidRPr="0014773E">
                <w:rPr>
                  <w:rFonts w:ascii="Arial" w:hAnsi="Arial" w:cs="Arial"/>
                  <w:sz w:val="20"/>
                  <w:szCs w:val="20"/>
                </w:rPr>
                <w:t>SDS</w:t>
              </w:r>
            </w:smartTag>
            <w:r w:rsidR="00F72EAC">
              <w:rPr>
                <w:rFonts w:ascii="Arial" w:hAnsi="Arial" w:cs="Arial"/>
                <w:sz w:val="20"/>
                <w:szCs w:val="20"/>
              </w:rPr>
              <w:t xml:space="preserve"> 13</w:t>
            </w:r>
            <w:r w:rsidR="00FB46E6" w:rsidRPr="0014773E">
              <w:rPr>
                <w:rFonts w:ascii="Arial" w:hAnsi="Arial" w:cs="Arial"/>
                <w:sz w:val="20"/>
                <w:szCs w:val="20"/>
              </w:rPr>
              <w:t xml:space="preserve">.0 client jar files as part of the Sample Web Application. If you deploy the </w:t>
            </w:r>
            <w:r w:rsidR="0014773E" w:rsidRPr="0014773E">
              <w:rPr>
                <w:rFonts w:ascii="Arial" w:hAnsi="Arial" w:cs="Arial"/>
                <w:sz w:val="20"/>
                <w:szCs w:val="20"/>
              </w:rPr>
              <w:t xml:space="preserve">both the KAAJEE Sample Web Application and your own </w:t>
            </w:r>
            <w:r w:rsidR="0014773E">
              <w:rPr>
                <w:rFonts w:ascii="Arial" w:hAnsi="Arial" w:cs="Arial"/>
                <w:sz w:val="20"/>
                <w:szCs w:val="20"/>
              </w:rPr>
              <w:t xml:space="preserve">Web-based </w:t>
            </w:r>
            <w:r w:rsidR="0014773E" w:rsidRPr="0014773E">
              <w:rPr>
                <w:rFonts w:ascii="Arial" w:hAnsi="Arial" w:cs="Arial"/>
                <w:sz w:val="20"/>
                <w:szCs w:val="20"/>
              </w:rPr>
              <w:t xml:space="preserve">application on the same </w:t>
            </w:r>
            <w:r w:rsidR="004635CA">
              <w:rPr>
                <w:rFonts w:ascii="Arial" w:hAnsi="Arial" w:cs="Arial"/>
                <w:sz w:val="20"/>
                <w:szCs w:val="20"/>
              </w:rPr>
              <w:t>WebLogic</w:t>
            </w:r>
            <w:r w:rsidR="0014773E" w:rsidRPr="0014773E">
              <w:rPr>
                <w:rFonts w:ascii="Arial" w:hAnsi="Arial" w:cs="Arial"/>
                <w:sz w:val="20"/>
                <w:szCs w:val="20"/>
              </w:rPr>
              <w:t xml:space="preserve"> </w:t>
            </w:r>
            <w:r w:rsidR="0014773E">
              <w:rPr>
                <w:rFonts w:ascii="Arial" w:hAnsi="Arial" w:cs="Arial"/>
                <w:sz w:val="20"/>
                <w:szCs w:val="20"/>
              </w:rPr>
              <w:t>Application Server domain instance</w:t>
            </w:r>
            <w:r w:rsidR="00FB46E6" w:rsidRPr="0014773E">
              <w:rPr>
                <w:rFonts w:ascii="Arial" w:hAnsi="Arial" w:cs="Arial"/>
                <w:sz w:val="20"/>
                <w:szCs w:val="20"/>
              </w:rPr>
              <w:t xml:space="preserve"> and intend to use a different version of </w:t>
            </w:r>
            <w:smartTag w:uri="urn:schemas-microsoft-com:office:smarttags" w:element="stockticker">
              <w:r w:rsidR="00FB46E6" w:rsidRPr="0014773E">
                <w:rPr>
                  <w:rFonts w:ascii="Arial" w:hAnsi="Arial" w:cs="Arial"/>
                  <w:sz w:val="20"/>
                  <w:szCs w:val="20"/>
                </w:rPr>
                <w:t>SDS</w:t>
              </w:r>
            </w:smartTag>
            <w:r w:rsidR="00FB46E6" w:rsidRPr="0014773E">
              <w:rPr>
                <w:rFonts w:ascii="Arial" w:hAnsi="Arial" w:cs="Arial"/>
                <w:sz w:val="20"/>
                <w:szCs w:val="20"/>
              </w:rPr>
              <w:t xml:space="preserve">, those client jar files will need to be swapped out for the appropriate version of the </w:t>
            </w:r>
            <w:smartTag w:uri="urn:schemas-microsoft-com:office:smarttags" w:element="stockticker">
              <w:r w:rsidR="00FB46E6" w:rsidRPr="0014773E">
                <w:rPr>
                  <w:rFonts w:ascii="Arial" w:hAnsi="Arial" w:cs="Arial"/>
                  <w:sz w:val="20"/>
                  <w:szCs w:val="20"/>
                </w:rPr>
                <w:t>SDS</w:t>
              </w:r>
            </w:smartTag>
            <w:r w:rsidR="00FB46E6" w:rsidRPr="0014773E">
              <w:rPr>
                <w:rFonts w:ascii="Arial" w:hAnsi="Arial" w:cs="Arial"/>
                <w:sz w:val="20"/>
                <w:szCs w:val="20"/>
              </w:rPr>
              <w:t xml:space="preserve"> client jar files.</w:t>
            </w:r>
            <w:r w:rsidR="0014773E">
              <w:rPr>
                <w:rFonts w:ascii="Arial" w:hAnsi="Arial" w:cs="Arial"/>
                <w:sz w:val="20"/>
                <w:szCs w:val="20"/>
              </w:rPr>
              <w:t xml:space="preserve"> Otherwise, There may be a conflict if both applications</w:t>
            </w:r>
            <w:r w:rsidR="0014773E" w:rsidRPr="0014773E">
              <w:rPr>
                <w:rFonts w:ascii="Arial" w:hAnsi="Arial" w:cs="Arial"/>
                <w:sz w:val="20"/>
                <w:szCs w:val="20"/>
              </w:rPr>
              <w:t xml:space="preserve"> reference the same JNDI tree.</w:t>
            </w:r>
          </w:p>
        </w:tc>
      </w:tr>
    </w:tbl>
    <w:p w14:paraId="6696B291" w14:textId="77777777" w:rsidR="00604685" w:rsidRPr="00C94904" w:rsidRDefault="00604685" w:rsidP="00604685">
      <w:pPr>
        <w:rPr>
          <w:color w:val="000000"/>
        </w:rPr>
      </w:pPr>
    </w:p>
    <w:p w14:paraId="3E4D5FA2" w14:textId="77777777" w:rsidR="00604685" w:rsidRPr="00C94904" w:rsidRDefault="00604685" w:rsidP="00604685"/>
    <w:p w14:paraId="395AA677" w14:textId="77777777" w:rsidR="00604685" w:rsidRPr="00C94904" w:rsidRDefault="00604685" w:rsidP="00604685">
      <w:pPr>
        <w:pStyle w:val="Heading5"/>
      </w:pPr>
      <w:bookmarkStart w:id="93" w:name="_Toc75938759"/>
      <w:r w:rsidRPr="00C94904">
        <w:t>Features</w:t>
      </w:r>
      <w:bookmarkEnd w:id="93"/>
    </w:p>
    <w:p w14:paraId="65B0EA30" w14:textId="77777777" w:rsidR="00604685" w:rsidRPr="00C94904" w:rsidRDefault="00604685" w:rsidP="00604685">
      <w:pPr>
        <w:keepNext/>
        <w:keepLines/>
      </w:pPr>
      <w:r w:rsidRPr="00C94904">
        <w:fldChar w:fldCharType="begin"/>
      </w:r>
      <w:r w:rsidRPr="00C94904">
        <w:instrText>XE "KAAJEE:Features"</w:instrText>
      </w:r>
      <w:r w:rsidRPr="00C94904">
        <w:fldChar w:fldCharType="end"/>
      </w:r>
      <w:r w:rsidRPr="00C94904">
        <w:fldChar w:fldCharType="begin"/>
      </w:r>
      <w:r w:rsidRPr="00C94904">
        <w:instrText>XE "Features:KAAJEE"</w:instrText>
      </w:r>
      <w:r w:rsidRPr="00C94904">
        <w:fldChar w:fldCharType="end"/>
      </w:r>
    </w:p>
    <w:p w14:paraId="4F150DCD" w14:textId="77777777" w:rsidR="00604685" w:rsidRPr="00C94904" w:rsidRDefault="00604685" w:rsidP="00604685">
      <w:pPr>
        <w:keepNext/>
        <w:keepLines/>
        <w:rPr>
          <w:color w:val="000000"/>
        </w:rPr>
      </w:pPr>
      <w:r w:rsidRPr="00C94904">
        <w:rPr>
          <w:color w:val="000000"/>
        </w:rPr>
        <w:t xml:space="preserve">KAAJEE </w:t>
      </w:r>
      <w:r w:rsidRPr="00C94904">
        <w:t>provides the following high-level features and functionality:</w:t>
      </w:r>
    </w:p>
    <w:p w14:paraId="75BF4D8E" w14:textId="77777777" w:rsidR="00604685" w:rsidRPr="00C94904" w:rsidRDefault="00604685" w:rsidP="00604685">
      <w:pPr>
        <w:keepNext/>
        <w:keepLines/>
        <w:numPr>
          <w:ilvl w:val="0"/>
          <w:numId w:val="1"/>
        </w:numPr>
        <w:tabs>
          <w:tab w:val="clear" w:pos="360"/>
        </w:tabs>
        <w:spacing w:before="120"/>
        <w:ind w:left="728"/>
        <w:rPr>
          <w:color w:val="000000"/>
        </w:rPr>
      </w:pPr>
      <w:r w:rsidRPr="00C94904">
        <w:rPr>
          <w:color w:val="000000"/>
        </w:rPr>
        <w:t>Prompts users to enter their Access and Verify code when he/she attempts to access a protected application resource for the first time during a user session.</w:t>
      </w:r>
    </w:p>
    <w:p w14:paraId="470F49DB" w14:textId="77777777" w:rsidR="00604685" w:rsidRPr="00C94904" w:rsidRDefault="00604685" w:rsidP="00604685">
      <w:pPr>
        <w:keepNext/>
        <w:keepLines/>
        <w:numPr>
          <w:ilvl w:val="0"/>
          <w:numId w:val="1"/>
        </w:numPr>
        <w:tabs>
          <w:tab w:val="clear" w:pos="360"/>
        </w:tabs>
        <w:spacing w:before="120"/>
        <w:ind w:left="728"/>
        <w:rPr>
          <w:color w:val="000000"/>
        </w:rPr>
      </w:pPr>
      <w:r w:rsidRPr="00C94904">
        <w:rPr>
          <w:color w:val="000000"/>
        </w:rPr>
        <w:t>Validates the entered Access and Verify code against the M system/division selected by the user at logon.</w:t>
      </w:r>
    </w:p>
    <w:p w14:paraId="30912768" w14:textId="77777777" w:rsidR="00604685" w:rsidRPr="00C94904" w:rsidRDefault="00604685" w:rsidP="00604685">
      <w:pPr>
        <w:keepNext/>
        <w:keepLines/>
        <w:numPr>
          <w:ilvl w:val="0"/>
          <w:numId w:val="1"/>
        </w:numPr>
        <w:tabs>
          <w:tab w:val="clear" w:pos="360"/>
        </w:tabs>
        <w:spacing w:before="120"/>
        <w:ind w:left="728"/>
        <w:rPr>
          <w:color w:val="000000"/>
        </w:rPr>
      </w:pPr>
      <w:r w:rsidRPr="00C94904">
        <w:rPr>
          <w:color w:val="000000"/>
        </w:rPr>
        <w:t>Permits administrators to configure the display list of M systems, by division</w:t>
      </w:r>
      <w:r w:rsidRPr="00C94904">
        <w:fldChar w:fldCharType="begin"/>
      </w:r>
      <w:r w:rsidRPr="00C94904">
        <w:instrText xml:space="preserve"> XE "Configuring:Login Division" </w:instrText>
      </w:r>
      <w:r w:rsidRPr="00C94904">
        <w:fldChar w:fldCharType="end"/>
      </w:r>
      <w:r w:rsidRPr="00C94904">
        <w:rPr>
          <w:color w:val="000000"/>
        </w:rPr>
        <w:t>, against which an end-user can log in.</w:t>
      </w:r>
    </w:p>
    <w:p w14:paraId="4BA19A3F" w14:textId="7929EAB2" w:rsidR="00604685" w:rsidRPr="00C94904" w:rsidRDefault="00604685" w:rsidP="00604685">
      <w:pPr>
        <w:numPr>
          <w:ilvl w:val="0"/>
          <w:numId w:val="1"/>
        </w:numPr>
        <w:tabs>
          <w:tab w:val="clear" w:pos="360"/>
        </w:tabs>
        <w:spacing w:before="120"/>
        <w:ind w:left="728"/>
        <w:rPr>
          <w:color w:val="000000"/>
        </w:rPr>
      </w:pPr>
      <w:r w:rsidRPr="00C94904">
        <w:rPr>
          <w:color w:val="000000"/>
        </w:rPr>
        <w:t xml:space="preserve">Returns </w:t>
      </w:r>
      <w:r w:rsidR="0023310A">
        <w:rPr>
          <w:color w:val="000000"/>
        </w:rPr>
        <w:t>all</w:t>
      </w:r>
      <w:r w:rsidRPr="00C94904">
        <w:rPr>
          <w:color w:val="000000"/>
        </w:rPr>
        <w:t xml:space="preserve"> </w:t>
      </w:r>
      <w:r w:rsidR="0023310A">
        <w:rPr>
          <w:color w:val="000000"/>
        </w:rPr>
        <w:t>VistA M Server J2EE security k</w:t>
      </w:r>
      <w:r>
        <w:rPr>
          <w:color w:val="000000"/>
        </w:rPr>
        <w:t>ey</w:t>
      </w:r>
      <w:r w:rsidR="0023310A">
        <w:rPr>
          <w:color w:val="000000"/>
        </w:rPr>
        <w:t>s</w:t>
      </w:r>
      <w:r>
        <w:rPr>
          <w:color w:val="000000"/>
        </w:rPr>
        <w:fldChar w:fldCharType="begin"/>
      </w:r>
      <w:r>
        <w:instrText xml:space="preserve"> XE "</w:instrText>
      </w:r>
      <w:r w:rsidR="00043A39">
        <w:rPr>
          <w:color w:val="000000"/>
        </w:rPr>
        <w:instrText>Vi</w:instrText>
      </w:r>
      <w:r w:rsidR="007473A6">
        <w:rPr>
          <w:color w:val="000000"/>
        </w:rPr>
        <w:instrText>stA M Server:</w:instrText>
      </w:r>
      <w:r w:rsidR="0023310A">
        <w:rPr>
          <w:color w:val="000000"/>
        </w:rPr>
        <w:instrText>J2EE security k</w:instrText>
      </w:r>
      <w:r w:rsidR="00043A39">
        <w:rPr>
          <w:color w:val="000000"/>
        </w:rPr>
        <w:instrText>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rPr>
          <w:color w:val="000000"/>
        </w:rPr>
        <w:t xml:space="preserve"> and uses these as the basis for authorization decisions</w:t>
      </w:r>
      <w:r w:rsidR="00A872A2">
        <w:rPr>
          <w:color w:val="000000"/>
        </w:rPr>
        <w:t xml:space="preserve">, as each security key is cached as a </w:t>
      </w:r>
      <w:r w:rsidR="004635CA">
        <w:rPr>
          <w:color w:val="000000"/>
        </w:rPr>
        <w:t>WebLogic</w:t>
      </w:r>
      <w:r w:rsidR="00A872A2">
        <w:rPr>
          <w:color w:val="000000"/>
        </w:rPr>
        <w:t xml:space="preserve"> group name</w:t>
      </w:r>
      <w:r w:rsidRPr="00C94904">
        <w:rPr>
          <w:color w:val="000000"/>
        </w:rPr>
        <w:t xml:space="preserve">. The KAAJEE SSPIs </w:t>
      </w:r>
      <w:r>
        <w:rPr>
          <w:color w:val="000000"/>
        </w:rPr>
        <w:t xml:space="preserve">currently </w:t>
      </w:r>
      <w:r w:rsidRPr="00C94904">
        <w:rPr>
          <w:color w:val="000000"/>
        </w:rPr>
        <w:t xml:space="preserve">use an external Oracle 9i database to store this information for later authentication (see </w:t>
      </w:r>
      <w:r w:rsidRPr="00C94904">
        <w:rPr>
          <w:color w:val="000000"/>
        </w:rPr>
        <w:fldChar w:fldCharType="begin"/>
      </w:r>
      <w:r w:rsidRPr="00C94904">
        <w:rPr>
          <w:color w:val="000000"/>
        </w:rPr>
        <w:instrText xml:space="preserve"> REF _Ref83450840 \h </w:instrText>
      </w:r>
      <w:r w:rsidRPr="00C94904">
        <w:rPr>
          <w:color w:val="000000"/>
        </w:rPr>
      </w:r>
      <w:r w:rsidRPr="00C94904">
        <w:rPr>
          <w:color w:val="000000"/>
        </w:rPr>
        <w:fldChar w:fldCharType="separate"/>
      </w:r>
      <w:r w:rsidR="00B54CEF" w:rsidRPr="00C94904">
        <w:t xml:space="preserve">Figure </w:t>
      </w:r>
      <w:r w:rsidR="00B54CEF">
        <w:rPr>
          <w:noProof/>
        </w:rPr>
        <w:t>1</w:t>
      </w:r>
      <w:r w:rsidR="00B54CEF">
        <w:noBreakHyphen/>
      </w:r>
      <w:r w:rsidR="00B54CEF">
        <w:rPr>
          <w:noProof/>
        </w:rPr>
        <w:t>1</w:t>
      </w:r>
      <w:r w:rsidRPr="00C94904">
        <w:rPr>
          <w:color w:val="000000"/>
        </w:rPr>
        <w:fldChar w:fldCharType="end"/>
      </w:r>
      <w:r w:rsidRPr="00C94904">
        <w:rPr>
          <w:color w:val="000000"/>
        </w:rPr>
        <w:t>).</w:t>
      </w:r>
      <w:r w:rsidRPr="00C94904">
        <w:rPr>
          <w:color w:val="000000"/>
        </w:rPr>
        <w:br/>
      </w:r>
      <w:r w:rsidRPr="00C94904">
        <w:rPr>
          <w:color w:val="000000"/>
        </w:rPr>
        <w:br/>
        <w:t xml:space="preserve">KAAJEE roles are </w:t>
      </w:r>
      <w:r>
        <w:rPr>
          <w:color w:val="000000"/>
        </w:rPr>
        <w:t>defined by</w:t>
      </w:r>
      <w:r w:rsidRPr="00C94904">
        <w:rPr>
          <w:color w:val="000000"/>
        </w:rPr>
        <w:t xml:space="preserve"> the </w:t>
      </w:r>
      <w:r>
        <w:rPr>
          <w:color w:val="000000"/>
        </w:rPr>
        <w:t xml:space="preserve">list of roles in the </w:t>
      </w:r>
      <w:r w:rsidRPr="00C94904">
        <w:rPr>
          <w:rFonts w:cs="Times New Roman"/>
        </w:rPr>
        <w:t>web.xml file</w:t>
      </w:r>
      <w:r w:rsidRPr="00C94904">
        <w:rPr>
          <w:rFonts w:cs="Times New Roman"/>
        </w:rPr>
        <w:fldChar w:fldCharType="begin"/>
      </w:r>
      <w:r w:rsidRPr="00C94904">
        <w:instrText xml:space="preserve"> XE "web.xml </w:instrText>
      </w:r>
      <w:r w:rsidRPr="00C94904">
        <w:rPr>
          <w:rFonts w:cs="Times New Roman"/>
        </w:rPr>
        <w:instrText>File</w:instrText>
      </w:r>
      <w:r w:rsidRPr="00C94904">
        <w:instrText xml:space="preserve">" </w:instrText>
      </w:r>
      <w:r w:rsidRPr="00C94904">
        <w:rPr>
          <w:rFonts w:cs="Times New Roman"/>
        </w:rPr>
        <w:fldChar w:fldCharType="end"/>
      </w:r>
      <w:r w:rsidRPr="00C94904">
        <w:rPr>
          <w:rFonts w:cs="Times New Roman"/>
        </w:rPr>
        <w:fldChar w:fldCharType="begin"/>
      </w:r>
      <w:r w:rsidRPr="00C94904">
        <w:instrText xml:space="preserve"> XE "Files:web.xml" </w:instrText>
      </w:r>
      <w:r w:rsidRPr="00C94904">
        <w:rPr>
          <w:rFonts w:cs="Times New Roman"/>
        </w:rPr>
        <w:fldChar w:fldCharType="end"/>
      </w:r>
      <w:r>
        <w:rPr>
          <w:rFonts w:cs="Times New Roman"/>
        </w:rPr>
        <w:t xml:space="preserve">,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Pr>
          <w:color w:val="000000"/>
        </w:rPr>
        <w:t xml:space="preserve">, and </w:t>
      </w:r>
      <w:r w:rsidR="004635CA">
        <w:rPr>
          <w:color w:val="000000"/>
        </w:rPr>
        <w:t>WebLogic</w:t>
      </w:r>
      <w:r w:rsidRPr="00C94904">
        <w:rPr>
          <w:color w:val="000000"/>
        </w:rPr>
        <w:t xml:space="preserve"> group</w:t>
      </w:r>
      <w:r w:rsidRPr="00C94904">
        <w:rPr>
          <w:color w:val="000000"/>
        </w:rPr>
        <w:fldChar w:fldCharType="begin"/>
      </w:r>
      <w:r w:rsidRPr="00C94904">
        <w:instrText>XE "Groups"</w:instrText>
      </w:r>
      <w:r w:rsidRPr="00C94904">
        <w:rPr>
          <w:color w:val="000000"/>
        </w:rPr>
        <w:fldChar w:fldCharType="end"/>
      </w:r>
      <w:r w:rsidRPr="00C94904">
        <w:rPr>
          <w:color w:val="000000"/>
        </w:rPr>
        <w:t xml:space="preserve"> names found in your application's 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w:t>
      </w:r>
    </w:p>
    <w:p w14:paraId="11A73815" w14:textId="77777777" w:rsidR="00604685"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DF0AD3" w14:paraId="4EB54EA9" w14:textId="77777777">
        <w:trPr>
          <w:cantSplit/>
        </w:trPr>
        <w:tc>
          <w:tcPr>
            <w:tcW w:w="738" w:type="dxa"/>
          </w:tcPr>
          <w:p w14:paraId="571F4542" w14:textId="6D5B4914" w:rsidR="00DF0AD3" w:rsidRPr="00DF0AD3" w:rsidRDefault="00350B2C" w:rsidP="00EB43E1">
            <w:pPr>
              <w:spacing w:before="60" w:after="60"/>
              <w:ind w:left="-18"/>
              <w:rPr>
                <w:rFonts w:cs="Times New Roman"/>
              </w:rPr>
            </w:pPr>
            <w:r>
              <w:rPr>
                <w:rFonts w:cs="Times New Roman"/>
                <w:noProof/>
              </w:rPr>
              <w:drawing>
                <wp:inline distT="0" distB="0" distL="0" distR="0" wp14:anchorId="0835083F" wp14:editId="725CCE17">
                  <wp:extent cx="284480" cy="28448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65B0E7B1" w14:textId="57DA4C97" w:rsidR="00DF0AD3" w:rsidRPr="00DF0AD3" w:rsidRDefault="00DF0AD3" w:rsidP="00EB43E1">
            <w:pPr>
              <w:keepNext/>
              <w:keepLines/>
              <w:spacing w:before="60" w:after="60"/>
              <w:rPr>
                <w:rFonts w:cs="Times New Roman"/>
                <w:kern w:val="2"/>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more information on groups and roles, please refer to Chapter </w:t>
            </w:r>
            <w:r w:rsidRPr="00DF0AD3">
              <w:rPr>
                <w:rFonts w:cs="Times New Roman"/>
              </w:rPr>
              <w:fldChar w:fldCharType="begin"/>
            </w:r>
            <w:r w:rsidRPr="00DF0AD3">
              <w:rPr>
                <w:rFonts w:cs="Times New Roman"/>
              </w:rPr>
              <w:instrText xml:space="preserve"> REF _Ref67119114 \r \h  \* MERGEFORMAT </w:instrText>
            </w:r>
            <w:r w:rsidRPr="00DF0AD3">
              <w:rPr>
                <w:rFonts w:cs="Times New Roman"/>
              </w:rPr>
            </w:r>
            <w:r w:rsidRPr="00DF0AD3">
              <w:rPr>
                <w:rFonts w:cs="Times New Roman"/>
              </w:rPr>
              <w:fldChar w:fldCharType="separate"/>
            </w:r>
            <w:r w:rsidR="00B54CEF">
              <w:rPr>
                <w:rFonts w:cs="Times New Roman"/>
              </w:rPr>
              <w:t>5</w:t>
            </w:r>
            <w:r w:rsidRPr="00DF0AD3">
              <w:rPr>
                <w:rFonts w:cs="Times New Roman"/>
              </w:rPr>
              <w:fldChar w:fldCharType="end"/>
            </w:r>
            <w:r w:rsidRPr="00DF0AD3">
              <w:rPr>
                <w:rFonts w:cs="Times New Roman"/>
              </w:rPr>
              <w:t>, "</w:t>
            </w:r>
            <w:r w:rsidRPr="00DF0AD3">
              <w:rPr>
                <w:rFonts w:cs="Times New Roman"/>
              </w:rPr>
              <w:fldChar w:fldCharType="begin"/>
            </w:r>
            <w:r w:rsidRPr="00DF0AD3">
              <w:rPr>
                <w:rFonts w:cs="Times New Roman"/>
              </w:rPr>
              <w:instrText xml:space="preserve"> REF _Ref67119114 \h  \* MERGEFORMAT </w:instrText>
            </w:r>
            <w:r w:rsidRPr="00DF0AD3">
              <w:rPr>
                <w:rFonts w:cs="Times New Roman"/>
              </w:rPr>
            </w:r>
            <w:r w:rsidRPr="00DF0AD3">
              <w:rPr>
                <w:rFonts w:cs="Times New Roman"/>
              </w:rPr>
              <w:fldChar w:fldCharType="separate"/>
            </w:r>
            <w:r w:rsidR="00B54CEF" w:rsidRPr="00B54CEF">
              <w:rPr>
                <w:rFonts w:cs="Times New Roman"/>
              </w:rPr>
              <w:t>Role Design/Setup/Administration</w:t>
            </w:r>
            <w:r w:rsidRPr="00DF0AD3">
              <w:rPr>
                <w:rFonts w:cs="Times New Roman"/>
              </w:rPr>
              <w:fldChar w:fldCharType="end"/>
            </w:r>
            <w:r w:rsidRPr="00DF0AD3">
              <w:rPr>
                <w:rFonts w:cs="Times New Roman"/>
              </w:rPr>
              <w:t>," in this manual.</w:t>
            </w:r>
          </w:p>
        </w:tc>
      </w:tr>
    </w:tbl>
    <w:p w14:paraId="1C978FAD" w14:textId="77777777" w:rsidR="00604685" w:rsidRDefault="00604685" w:rsidP="00604685">
      <w:pPr>
        <w:ind w:left="720"/>
      </w:pPr>
    </w:p>
    <w:p w14:paraId="7D6F90FF" w14:textId="77777777" w:rsidR="00604685" w:rsidRPr="00C94904" w:rsidRDefault="00604685" w:rsidP="007024F0">
      <w:pPr>
        <w:keepNext/>
        <w:keepLines/>
        <w:numPr>
          <w:ilvl w:val="0"/>
          <w:numId w:val="1"/>
        </w:numPr>
        <w:tabs>
          <w:tab w:val="clear" w:pos="360"/>
        </w:tabs>
        <w:ind w:left="734"/>
        <w:rPr>
          <w:color w:val="000000"/>
        </w:rPr>
      </w:pPr>
      <w:r w:rsidRPr="00C94904">
        <w:rPr>
          <w:color w:val="000000"/>
        </w:rPr>
        <w:t>(optional) Maps J2EE security role names with security key role names. Through &lt;security-role-</w:t>
      </w:r>
      <w:r w:rsidR="00695E5E">
        <w:rPr>
          <w:color w:val="000000"/>
        </w:rPr>
        <w:t>assignment</w:t>
      </w:r>
      <w:r w:rsidRPr="00C94904">
        <w:rPr>
          <w:color w:val="000000"/>
        </w:rPr>
        <w:t>&gt; tags (e.g.,</w:t>
      </w:r>
      <w:r w:rsidR="008737DF">
        <w:rPr>
          <w:rFonts w:cs="Times New Roman"/>
          <w:color w:val="000000"/>
        </w:rPr>
        <w:t> </w:t>
      </w:r>
      <w:r w:rsidRPr="00C94904">
        <w:rPr>
          <w:color w:val="000000"/>
        </w:rPr>
        <w:t>in weblogic.xml</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 the actual J2EE security role names can be different than the security key role names. This mapping is optional, because if the same names are used throughout, no</w:t>
      </w:r>
      <w:r w:rsidR="00695E5E">
        <w:rPr>
          <w:color w:val="000000"/>
        </w:rPr>
        <w:t xml:space="preserve"> &lt;security-role-assignment</w:t>
      </w:r>
      <w:r w:rsidRPr="00C94904">
        <w:rPr>
          <w:color w:val="000000"/>
        </w:rPr>
        <w:t>&gt; tags are required.</w:t>
      </w:r>
    </w:p>
    <w:p w14:paraId="3C1A8CD5" w14:textId="77777777" w:rsidR="007024F0" w:rsidRDefault="007024F0" w:rsidP="007024F0">
      <w:pPr>
        <w:keepNext/>
        <w:keepLines/>
        <w:ind w:left="720"/>
      </w:pPr>
    </w:p>
    <w:tbl>
      <w:tblPr>
        <w:tblW w:w="0" w:type="auto"/>
        <w:tblInd w:w="720" w:type="dxa"/>
        <w:tblLayout w:type="fixed"/>
        <w:tblLook w:val="0000" w:firstRow="0" w:lastRow="0" w:firstColumn="0" w:lastColumn="0" w:noHBand="0" w:noVBand="0"/>
      </w:tblPr>
      <w:tblGrid>
        <w:gridCol w:w="738"/>
        <w:gridCol w:w="8010"/>
      </w:tblGrid>
      <w:tr w:rsidR="007024F0" w:rsidRPr="00787979" w14:paraId="695E4FE9" w14:textId="77777777">
        <w:trPr>
          <w:cantSplit/>
        </w:trPr>
        <w:tc>
          <w:tcPr>
            <w:tcW w:w="738" w:type="dxa"/>
          </w:tcPr>
          <w:p w14:paraId="6199AD81" w14:textId="277F95C8" w:rsidR="007024F0" w:rsidRPr="00787979" w:rsidRDefault="00350B2C" w:rsidP="007024F0">
            <w:pPr>
              <w:spacing w:before="60" w:after="60"/>
              <w:ind w:left="-18"/>
              <w:rPr>
                <w:rFonts w:cs="Times New Roman"/>
              </w:rPr>
            </w:pPr>
            <w:r>
              <w:rPr>
                <w:rFonts w:cs="Times New Roman"/>
                <w:noProof/>
              </w:rPr>
              <w:drawing>
                <wp:inline distT="0" distB="0" distL="0" distR="0" wp14:anchorId="758A04B8" wp14:editId="5370BFEC">
                  <wp:extent cx="284480" cy="28448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FA21DCE" w14:textId="25CD1C3B" w:rsidR="007024F0" w:rsidRPr="00787979" w:rsidRDefault="007024F0" w:rsidP="007024F0">
            <w:pPr>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Pr>
                <w:rFonts w:cs="Times New Roman"/>
              </w:rPr>
              <w:t xml:space="preserve"> For a sample spreadsheet showing a mapping </w:t>
            </w:r>
            <w:r>
              <w:t xml:space="preserve">between </w:t>
            </w:r>
            <w:r w:rsidR="004635CA">
              <w:t>WebLogic</w:t>
            </w:r>
            <w:r>
              <w:t xml:space="preserve"> group names (i.e.,</w:t>
            </w:r>
            <w:r>
              <w:rPr>
                <w:rFonts w:cs="Times New Roman"/>
              </w:rPr>
              <w:t> </w:t>
            </w:r>
            <w:r>
              <w:t>principals) with J2EE security role names</w:t>
            </w:r>
            <w:r>
              <w:rPr>
                <w:rFonts w:cs="Times New Roman"/>
              </w:rPr>
              <w:t>, please refer to "</w:t>
            </w:r>
            <w:r>
              <w:rPr>
                <w:rFonts w:cs="Times New Roman"/>
              </w:rPr>
              <w:fldChar w:fldCharType="begin"/>
            </w:r>
            <w:r>
              <w:rPr>
                <w:rFonts w:cs="Times New Roman"/>
              </w:rPr>
              <w:instrText xml:space="preserve"> REF _Ref134431885 \h  \* MERGEFORMAT </w:instrText>
            </w:r>
            <w:r>
              <w:rPr>
                <w:rFonts w:cs="Times New Roman"/>
              </w:rPr>
            </w:r>
            <w:r>
              <w:rPr>
                <w:rFonts w:cs="Times New Roman"/>
              </w:rPr>
              <w:fldChar w:fldCharType="separate"/>
            </w:r>
            <w:r w:rsidR="00B54CEF">
              <w:t>Appendix B—Mapping WebLogic Group Names with J2EE Security Role Names</w:t>
            </w:r>
            <w:r>
              <w:rPr>
                <w:rFonts w:cs="Times New Roman"/>
              </w:rPr>
              <w:fldChar w:fldCharType="end"/>
            </w:r>
            <w:r>
              <w:rPr>
                <w:rFonts w:cs="Times New Roman"/>
              </w:rPr>
              <w:t>"</w:t>
            </w:r>
            <w:r w:rsidRPr="00787979">
              <w:rPr>
                <w:rFonts w:cs="Times New Roman"/>
              </w:rPr>
              <w:t xml:space="preserve"> in this manual.</w:t>
            </w:r>
          </w:p>
        </w:tc>
      </w:tr>
    </w:tbl>
    <w:p w14:paraId="622C82F2" w14:textId="77777777" w:rsidR="007024F0" w:rsidRDefault="007024F0" w:rsidP="007024F0">
      <w:pPr>
        <w:ind w:left="720"/>
      </w:pPr>
    </w:p>
    <w:p w14:paraId="60A86DEE" w14:textId="77777777" w:rsidR="00F757BF" w:rsidRDefault="00604685" w:rsidP="007024F0">
      <w:pPr>
        <w:numPr>
          <w:ilvl w:val="0"/>
          <w:numId w:val="1"/>
        </w:numPr>
        <w:tabs>
          <w:tab w:val="clear" w:pos="360"/>
        </w:tabs>
        <w:ind w:left="734"/>
        <w:rPr>
          <w:color w:val="000000"/>
        </w:rPr>
      </w:pPr>
      <w:r w:rsidRPr="00C94904">
        <w:rPr>
          <w:color w:val="000000"/>
        </w:rPr>
        <w:t xml:space="preserve">Transforms valid Access and Verify codes into a J2EE-compatible username (e.g., "kaaj_DUZ_8888~CMPSYS_523") and password, and submits the information to the J2EE </w:t>
      </w:r>
      <w:r w:rsidRPr="00C94904">
        <w:rPr>
          <w:color w:val="000000"/>
        </w:rPr>
        <w:lastRenderedPageBreak/>
        <w:t>container.</w:t>
      </w:r>
      <w:r w:rsidR="00F757BF">
        <w:rPr>
          <w:color w:val="000000"/>
        </w:rPr>
        <w:t xml:space="preserve"> It then p</w:t>
      </w:r>
      <w:r w:rsidR="00F757BF" w:rsidRPr="00C94904">
        <w:rPr>
          <w:color w:val="000000"/>
        </w:rPr>
        <w:t>asses</w:t>
      </w:r>
      <w:r w:rsidR="00F757BF">
        <w:rPr>
          <w:color w:val="000000"/>
        </w:rPr>
        <w:t xml:space="preserve"> </w:t>
      </w:r>
      <w:r w:rsidR="00F757BF" w:rsidRPr="00C94904">
        <w:rPr>
          <w:color w:val="000000"/>
        </w:rPr>
        <w:t>the submitted information to the KAAJEE SSPIs, which validate the username and makes that username the current user.</w:t>
      </w:r>
    </w:p>
    <w:p w14:paraId="388E3281" w14:textId="77777777" w:rsidR="00F757BF" w:rsidRDefault="00F757BF" w:rsidP="00F757BF">
      <w:pPr>
        <w:ind w:left="728"/>
      </w:pPr>
    </w:p>
    <w:p w14:paraId="4234600C" w14:textId="77777777" w:rsidR="00604685" w:rsidRDefault="00F757BF" w:rsidP="00F757BF">
      <w:pPr>
        <w:ind w:left="728"/>
        <w:rPr>
          <w:color w:val="000000"/>
        </w:rPr>
      </w:pPr>
      <w:r w:rsidRPr="00C94904">
        <w:t>Application developers can use the HttpServletRequest.getRemoteUser servlet method to return demographic data, such as the KAAJEE-created username (e.g., "kaaj_DUZ_8888~CMPSYS_523").</w:t>
      </w:r>
    </w:p>
    <w:p w14:paraId="6E557663" w14:textId="77777777" w:rsidR="00604685"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DF0AD3" w14:paraId="16D677B0" w14:textId="77777777">
        <w:trPr>
          <w:cantSplit/>
        </w:trPr>
        <w:tc>
          <w:tcPr>
            <w:tcW w:w="738" w:type="dxa"/>
          </w:tcPr>
          <w:p w14:paraId="5FAB9F7C" w14:textId="05497024" w:rsidR="00DF0AD3" w:rsidRPr="00DF0AD3" w:rsidRDefault="00350B2C" w:rsidP="00EB43E1">
            <w:pPr>
              <w:spacing w:before="60" w:after="60"/>
              <w:ind w:left="-18"/>
              <w:rPr>
                <w:rFonts w:cs="Times New Roman"/>
              </w:rPr>
            </w:pPr>
            <w:r>
              <w:rPr>
                <w:rFonts w:cs="Times New Roman"/>
                <w:noProof/>
              </w:rPr>
              <w:drawing>
                <wp:inline distT="0" distB="0" distL="0" distR="0" wp14:anchorId="4AE3EAA6" wp14:editId="396C280E">
                  <wp:extent cx="284480" cy="28448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6124B10" w14:textId="0F87F09C" w:rsidR="00DF0AD3" w:rsidRPr="00DF0AD3" w:rsidRDefault="00DF0AD3" w:rsidP="00EB43E1">
            <w:pPr>
              <w:keepNext/>
              <w:keepLines/>
              <w:spacing w:before="60" w:after="60"/>
              <w:rPr>
                <w:rFonts w:cs="Times New Roman"/>
                <w:kern w:val="2"/>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more information on formatting J2EE usernames, please refer to the "</w:t>
            </w:r>
            <w:r w:rsidRPr="00DF0AD3">
              <w:rPr>
                <w:rFonts w:cs="Times New Roman"/>
              </w:rPr>
              <w:fldChar w:fldCharType="begin"/>
            </w:r>
            <w:r w:rsidRPr="00DF0AD3">
              <w:rPr>
                <w:rFonts w:cs="Times New Roman"/>
              </w:rPr>
              <w:instrText xml:space="preserve"> REF _Ref76979926 \h  \* MERGEFORMAT </w:instrText>
            </w:r>
            <w:r w:rsidRPr="00DF0AD3">
              <w:rPr>
                <w:rFonts w:cs="Times New Roman"/>
              </w:rPr>
            </w:r>
            <w:r w:rsidRPr="00DF0AD3">
              <w:rPr>
                <w:rFonts w:cs="Times New Roman"/>
              </w:rPr>
              <w:fldChar w:fldCharType="separate"/>
            </w:r>
            <w:r w:rsidR="00B54CEF" w:rsidRPr="00B54CEF">
              <w:rPr>
                <w:rFonts w:cs="Times New Roman"/>
              </w:rPr>
              <w:t>J2EE Username Format</w:t>
            </w:r>
            <w:r w:rsidRPr="00DF0AD3">
              <w:rPr>
                <w:rFonts w:cs="Times New Roman"/>
              </w:rPr>
              <w:fldChar w:fldCharType="end"/>
            </w:r>
            <w:r w:rsidRPr="00DF0AD3">
              <w:rPr>
                <w:rFonts w:cs="Times New Roman"/>
              </w:rPr>
              <w:t>" topic in Chapter 7, "</w:t>
            </w:r>
            <w:r w:rsidRPr="00DF0AD3">
              <w:rPr>
                <w:rFonts w:cs="Times New Roman"/>
              </w:rPr>
              <w:fldChar w:fldCharType="begin"/>
            </w:r>
            <w:r w:rsidRPr="00DF0AD3">
              <w:rPr>
                <w:rFonts w:cs="Times New Roman"/>
              </w:rPr>
              <w:instrText xml:space="preserve"> REF _Ref76979984 \h  \* MERGEFORMAT </w:instrText>
            </w:r>
            <w:r w:rsidRPr="00DF0AD3">
              <w:rPr>
                <w:rFonts w:cs="Times New Roman"/>
              </w:rPr>
            </w:r>
            <w:r w:rsidRPr="00DF0AD3">
              <w:rPr>
                <w:rFonts w:cs="Times New Roman"/>
              </w:rPr>
              <w:fldChar w:fldCharType="separate"/>
            </w:r>
            <w:r w:rsidR="00B54CEF" w:rsidRPr="00B54CEF">
              <w:rPr>
                <w:rFonts w:cs="Times New Roman"/>
              </w:rPr>
              <w:t>Programming Guidelines</w:t>
            </w:r>
            <w:r w:rsidRPr="00DF0AD3">
              <w:rPr>
                <w:rFonts w:cs="Times New Roman"/>
              </w:rPr>
              <w:fldChar w:fldCharType="end"/>
            </w:r>
            <w:r w:rsidRPr="00DF0AD3">
              <w:rPr>
                <w:rFonts w:cs="Times New Roman"/>
              </w:rPr>
              <w:t>," in this manual.</w:t>
            </w:r>
          </w:p>
        </w:tc>
      </w:tr>
    </w:tbl>
    <w:p w14:paraId="3CBA4A5E" w14:textId="77777777" w:rsidR="00604685" w:rsidRDefault="00604685" w:rsidP="00604685">
      <w:pPr>
        <w:ind w:left="720"/>
      </w:pPr>
    </w:p>
    <w:p w14:paraId="51C3D12A" w14:textId="77777777" w:rsidR="00604685" w:rsidRPr="00C94904" w:rsidRDefault="00604685" w:rsidP="00604685">
      <w:pPr>
        <w:numPr>
          <w:ilvl w:val="0"/>
          <w:numId w:val="1"/>
        </w:numPr>
        <w:tabs>
          <w:tab w:val="clear" w:pos="360"/>
        </w:tabs>
        <w:ind w:left="734"/>
        <w:rPr>
          <w:color w:val="000000"/>
        </w:rPr>
      </w:pPr>
      <w:r w:rsidRPr="00C94904">
        <w:rPr>
          <w:color w:val="000000"/>
        </w:rPr>
        <w:t xml:space="preserve">Calls the KAAJEE SSPIs when the J2EE container checks user roles, which checks the role cache for the given user created at user login. This allows </w:t>
      </w:r>
      <w:r w:rsidR="00963147">
        <w:rPr>
          <w:color w:val="000000"/>
        </w:rPr>
        <w:t xml:space="preserve">user </w:t>
      </w:r>
      <w:r w:rsidRPr="00C94904">
        <w:rPr>
          <w:color w:val="000000"/>
        </w:rPr>
        <w:t xml:space="preserve">authorizations to be managed on the </w:t>
      </w:r>
      <w:r w:rsidRPr="00C94904">
        <w:t>VistA</w:t>
      </w:r>
      <w:r w:rsidRPr="00C94904">
        <w:rPr>
          <w:color w:val="000000"/>
        </w:rPr>
        <w:t xml:space="preserve"> M Server, and yet have fast response time in the J2EE application.</w:t>
      </w:r>
    </w:p>
    <w:p w14:paraId="603C0A01" w14:textId="77777777" w:rsidR="00604685" w:rsidRPr="00C94904" w:rsidRDefault="00604685" w:rsidP="00604685">
      <w:pPr>
        <w:numPr>
          <w:ilvl w:val="0"/>
          <w:numId w:val="1"/>
        </w:numPr>
        <w:tabs>
          <w:tab w:val="clear" w:pos="360"/>
        </w:tabs>
        <w:spacing w:before="120"/>
        <w:ind w:left="728"/>
        <w:rPr>
          <w:color w:val="000000"/>
        </w:rPr>
      </w:pPr>
      <w:r w:rsidRPr="00C94904">
        <w:rPr>
          <w:color w:val="000000"/>
        </w:rPr>
        <w:t>Provides user demographics information, which includes the selected Division at login, user DUZ, and user Name, all which are available to the application after login via the Session object (cookie).</w:t>
      </w:r>
    </w:p>
    <w:p w14:paraId="7A58A8B8" w14:textId="77777777" w:rsidR="00604685" w:rsidRDefault="00604685" w:rsidP="00604685">
      <w:pPr>
        <w:ind w:left="720"/>
      </w:pPr>
    </w:p>
    <w:tbl>
      <w:tblPr>
        <w:tblW w:w="0" w:type="auto"/>
        <w:tblInd w:w="720" w:type="dxa"/>
        <w:tblLayout w:type="fixed"/>
        <w:tblLook w:val="0000" w:firstRow="0" w:lastRow="0" w:firstColumn="0" w:lastColumn="0" w:noHBand="0" w:noVBand="0"/>
      </w:tblPr>
      <w:tblGrid>
        <w:gridCol w:w="738"/>
        <w:gridCol w:w="8010"/>
      </w:tblGrid>
      <w:tr w:rsidR="00DF0AD3" w:rsidRPr="00DF0AD3" w14:paraId="31F74422" w14:textId="77777777">
        <w:trPr>
          <w:cantSplit/>
        </w:trPr>
        <w:tc>
          <w:tcPr>
            <w:tcW w:w="738" w:type="dxa"/>
          </w:tcPr>
          <w:p w14:paraId="364D8B50" w14:textId="347BA7C3" w:rsidR="00DF0AD3" w:rsidRPr="00DF0AD3" w:rsidRDefault="00350B2C" w:rsidP="00EB43E1">
            <w:pPr>
              <w:spacing w:before="60" w:after="60"/>
              <w:ind w:left="-18"/>
              <w:rPr>
                <w:rFonts w:cs="Times New Roman"/>
              </w:rPr>
            </w:pPr>
            <w:r>
              <w:rPr>
                <w:rFonts w:cs="Times New Roman"/>
                <w:noProof/>
              </w:rPr>
              <w:drawing>
                <wp:inline distT="0" distB="0" distL="0" distR="0" wp14:anchorId="24ADBA0C" wp14:editId="68D0FCB5">
                  <wp:extent cx="284480" cy="284480"/>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7E64843" w14:textId="77777777" w:rsidR="00DF0AD3" w:rsidRDefault="00DF0AD3" w:rsidP="00DF0AD3">
            <w:pPr>
              <w:keepNext/>
              <w:keepLines/>
              <w:spacing w:before="60"/>
              <w:rPr>
                <w:rFonts w:cs="Times New Roman"/>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more information on the user demographics provided, please refer to the following:</w:t>
            </w:r>
          </w:p>
          <w:p w14:paraId="386F2821" w14:textId="5A6E80A0" w:rsidR="00DF0AD3" w:rsidRDefault="00DF0AD3" w:rsidP="007454D8">
            <w:pPr>
              <w:keepNext/>
              <w:keepLines/>
              <w:numPr>
                <w:ilvl w:val="0"/>
                <w:numId w:val="50"/>
              </w:numPr>
              <w:spacing w:before="60"/>
              <w:ind w:left="700"/>
              <w:rPr>
                <w:rFonts w:cs="Times New Roman"/>
              </w:rPr>
            </w:pPr>
            <w:r w:rsidRPr="00DF0AD3">
              <w:rPr>
                <w:rFonts w:cs="Times New Roman"/>
              </w:rPr>
              <w:t>"</w:t>
            </w:r>
            <w:r w:rsidRPr="00DF0AD3">
              <w:rPr>
                <w:rFonts w:cs="Times New Roman"/>
              </w:rPr>
              <w:fldChar w:fldCharType="begin"/>
            </w:r>
            <w:r w:rsidRPr="00DF0AD3">
              <w:rPr>
                <w:rFonts w:cs="Times New Roman"/>
              </w:rPr>
              <w:instrText xml:space="preserve"> REF _Ref77640756 \h  \* MERGEFORMAT </w:instrText>
            </w:r>
            <w:r w:rsidRPr="00DF0AD3">
              <w:rPr>
                <w:rFonts w:cs="Times New Roman"/>
              </w:rPr>
            </w:r>
            <w:r w:rsidRPr="00DF0AD3">
              <w:rPr>
                <w:rFonts w:cs="Times New Roman"/>
              </w:rPr>
              <w:fldChar w:fldCharType="separate"/>
            </w:r>
            <w:r w:rsidR="00B54CEF" w:rsidRPr="00B54CEF">
              <w:rPr>
                <w:rFonts w:cs="Times New Roman"/>
              </w:rPr>
              <w:t>LoginUserInfoVO Object</w:t>
            </w:r>
            <w:r w:rsidRPr="00DF0AD3">
              <w:rPr>
                <w:rFonts w:cs="Times New Roman"/>
              </w:rPr>
              <w:fldChar w:fldCharType="end"/>
            </w:r>
            <w:r w:rsidRPr="00DF0AD3">
              <w:rPr>
                <w:rFonts w:cs="Times New Roman"/>
              </w:rPr>
              <w:t>" topic in Chapter 7, "</w:t>
            </w:r>
            <w:r w:rsidRPr="00DF0AD3">
              <w:rPr>
                <w:rFonts w:cs="Times New Roman"/>
              </w:rPr>
              <w:fldChar w:fldCharType="begin"/>
            </w:r>
            <w:r w:rsidRPr="00DF0AD3">
              <w:rPr>
                <w:rFonts w:cs="Times New Roman"/>
              </w:rPr>
              <w:instrText xml:space="preserve"> REF _Ref76979984 \h  \* MERGEFORMAT </w:instrText>
            </w:r>
            <w:r w:rsidRPr="00DF0AD3">
              <w:rPr>
                <w:rFonts w:cs="Times New Roman"/>
              </w:rPr>
            </w:r>
            <w:r w:rsidRPr="00DF0AD3">
              <w:rPr>
                <w:rFonts w:cs="Times New Roman"/>
              </w:rPr>
              <w:fldChar w:fldCharType="separate"/>
            </w:r>
            <w:r w:rsidR="00B54CEF" w:rsidRPr="00B54CEF">
              <w:rPr>
                <w:rFonts w:cs="Times New Roman"/>
              </w:rPr>
              <w:t>Programming Guidelines</w:t>
            </w:r>
            <w:r w:rsidRPr="00DF0AD3">
              <w:rPr>
                <w:rFonts w:cs="Times New Roman"/>
              </w:rPr>
              <w:fldChar w:fldCharType="end"/>
            </w:r>
            <w:r w:rsidRPr="00DF0AD3">
              <w:rPr>
                <w:rFonts w:cs="Times New Roman"/>
              </w:rPr>
              <w:t>," in this manual.</w:t>
            </w:r>
          </w:p>
          <w:p w14:paraId="1B634226" w14:textId="77777777" w:rsidR="00A71390" w:rsidRDefault="00A71390" w:rsidP="007454D8">
            <w:pPr>
              <w:keepNext/>
              <w:keepLines/>
              <w:numPr>
                <w:ilvl w:val="0"/>
                <w:numId w:val="50"/>
              </w:numPr>
              <w:spacing w:before="60"/>
              <w:ind w:left="700"/>
              <w:rPr>
                <w:rFonts w:cs="Times New Roman"/>
              </w:rPr>
            </w:pPr>
            <w:r w:rsidRPr="00DF0AD3">
              <w:rPr>
                <w:rFonts w:cs="Times New Roman"/>
              </w:rPr>
              <w:t>VistALink 1.5 documentation</w:t>
            </w:r>
            <w:r>
              <w:rPr>
                <w:rFonts w:cs="Times New Roman"/>
              </w:rPr>
              <w:t>. T</w:t>
            </w:r>
            <w:r w:rsidRPr="00CB6227">
              <w:t xml:space="preserve">he </w:t>
            </w:r>
            <w:r>
              <w:t xml:space="preserve">VistALink documentation is located on the </w:t>
            </w:r>
            <w:r w:rsidR="00FF5A8B">
              <w:t>VHA Software Document Library</w:t>
            </w:r>
            <w:r w:rsidRPr="00AA0A74">
              <w:t xml:space="preserve"> (VDL) </w:t>
            </w:r>
            <w:r w:rsidR="00355D80">
              <w:t>Website</w:t>
            </w:r>
            <w:r w:rsidRPr="00C94904">
              <w:fldChar w:fldCharType="begin"/>
            </w:r>
            <w:r>
              <w:instrText>XE "</w:instrText>
            </w:r>
            <w:r w:rsidR="00FF5A8B">
              <w:instrText>VHA Software Document Library</w:instrText>
            </w:r>
            <w:r w:rsidRPr="00C94904">
              <w:instrText xml:space="preserve"> (</w:instrText>
            </w:r>
            <w:r w:rsidRPr="00C94904">
              <w:rPr>
                <w:kern w:val="2"/>
              </w:rPr>
              <w:instrText>VDL):</w:instrText>
            </w:r>
            <w:r>
              <w:rPr>
                <w:kern w:val="2"/>
              </w:rPr>
              <w:instrText xml:space="preserve">VistALink </w:instrText>
            </w:r>
            <w:r w:rsidR="00355D80">
              <w:rPr>
                <w:kern w:val="2"/>
              </w:rPr>
              <w:instrText>Website</w:instrText>
            </w:r>
            <w:r w:rsidRPr="00C94904">
              <w:instrText>"</w:instrText>
            </w:r>
            <w:r w:rsidRPr="00C94904">
              <w:fldChar w:fldCharType="end"/>
            </w:r>
            <w:r w:rsidRPr="00C94904">
              <w:fldChar w:fldCharType="begin"/>
            </w:r>
            <w:r w:rsidRPr="00C94904">
              <w:instrText>XE "Web Pages:</w:instrText>
            </w:r>
            <w:r w:rsidR="00FF5A8B">
              <w:instrText>VHA Software Document Library</w:instrText>
            </w:r>
            <w:r w:rsidRPr="00C94904">
              <w:instrText xml:space="preserve"> (</w:instrText>
            </w:r>
            <w:r>
              <w:rPr>
                <w:kern w:val="2"/>
              </w:rPr>
              <w:instrText>VDL):VistALink:</w:instrText>
            </w:r>
            <w:r w:rsidR="00355D80">
              <w:rPr>
                <w:kern w:val="2"/>
              </w:rPr>
              <w:instrText>Website</w:instrText>
            </w:r>
            <w:r w:rsidRPr="00C94904">
              <w:instrText>"</w:instrText>
            </w:r>
            <w:r w:rsidRPr="00C94904">
              <w:fldChar w:fldCharType="end"/>
            </w:r>
            <w:r w:rsidRPr="00C94904">
              <w:fldChar w:fldCharType="begin"/>
            </w:r>
            <w:r>
              <w:instrText>XE "Home Pages:</w:instrText>
            </w:r>
            <w:r w:rsidR="00FF5A8B">
              <w:instrText>VHA Software Document Library</w:instrText>
            </w:r>
            <w:r w:rsidRPr="00C94904">
              <w:instrText xml:space="preserve"> (</w:instrText>
            </w:r>
            <w:r>
              <w:rPr>
                <w:kern w:val="2"/>
              </w:rPr>
              <w:instrText>VDL):VistALink:</w:instrText>
            </w:r>
            <w:r w:rsidR="00355D80">
              <w:rPr>
                <w:kern w:val="2"/>
              </w:rPr>
              <w:instrText>Website</w:instrText>
            </w:r>
            <w:r w:rsidRPr="00C94904">
              <w:instrText>"</w:instrText>
            </w:r>
            <w:r w:rsidRPr="00C94904">
              <w:fldChar w:fldCharType="end"/>
            </w:r>
            <w:r w:rsidRPr="00C94904">
              <w:fldChar w:fldCharType="begin"/>
            </w:r>
            <w:r w:rsidRPr="00C94904">
              <w:instrText>XE "</w:instrText>
            </w:r>
            <w:r>
              <w:instrText>URLs:</w:instrText>
            </w:r>
            <w:r w:rsidR="00FF5A8B">
              <w:instrText>VHA Software Document Library</w:instrText>
            </w:r>
            <w:r w:rsidRPr="00C94904">
              <w:instrText xml:space="preserve"> (</w:instrText>
            </w:r>
            <w:r>
              <w:rPr>
                <w:kern w:val="2"/>
              </w:rPr>
              <w:instrText>VDL):VistALink:</w:instrText>
            </w:r>
            <w:r w:rsidR="00355D80">
              <w:rPr>
                <w:kern w:val="2"/>
              </w:rPr>
              <w:instrText>Website</w:instrText>
            </w:r>
            <w:r w:rsidRPr="00C94904">
              <w:instrText>"</w:instrText>
            </w:r>
            <w:r w:rsidRPr="00C94904">
              <w:fldChar w:fldCharType="end"/>
            </w:r>
            <w:r>
              <w:t xml:space="preserve"> at the following </w:t>
            </w:r>
            <w:r w:rsidR="00355D80">
              <w:t>Website</w:t>
            </w:r>
            <w:r w:rsidRPr="00CB6227">
              <w:rPr>
                <w:kern w:val="2"/>
              </w:rPr>
              <w:t>:</w:t>
            </w:r>
          </w:p>
          <w:p w14:paraId="49ED5C35" w14:textId="77777777" w:rsidR="00DF0AD3" w:rsidRPr="00A456DD" w:rsidRDefault="00A71390" w:rsidP="00A71390">
            <w:pPr>
              <w:spacing w:before="120" w:after="60"/>
              <w:ind w:left="1066"/>
              <w:rPr>
                <w:rFonts w:cs="Times New Roman"/>
                <w:color w:val="0000FF"/>
                <w:u w:val="single"/>
              </w:rPr>
            </w:pPr>
            <w:r w:rsidRPr="008D1C34">
              <w:rPr>
                <w:color w:val="0000FF"/>
                <w:u w:val="single"/>
              </w:rPr>
              <w:t>http://www.va.gov/vdl/application.asp?appid=163</w:t>
            </w:r>
          </w:p>
        </w:tc>
      </w:tr>
    </w:tbl>
    <w:p w14:paraId="75FD8EE3" w14:textId="77777777" w:rsidR="00604685" w:rsidRPr="00C94904" w:rsidRDefault="00604685" w:rsidP="00604685">
      <w:pPr>
        <w:ind w:left="728"/>
      </w:pPr>
    </w:p>
    <w:p w14:paraId="1B5F7FB2" w14:textId="77777777" w:rsidR="00604685" w:rsidRPr="00C94904" w:rsidRDefault="00604685" w:rsidP="00604685">
      <w:pPr>
        <w:numPr>
          <w:ilvl w:val="0"/>
          <w:numId w:val="1"/>
        </w:numPr>
        <w:tabs>
          <w:tab w:val="clear" w:pos="360"/>
        </w:tabs>
        <w:ind w:left="734"/>
        <w:rPr>
          <w:color w:val="000000"/>
        </w:rPr>
      </w:pPr>
      <w:r w:rsidRPr="00C94904">
        <w:rPr>
          <w:color w:val="000000"/>
        </w:rPr>
        <w:t>Uses the SIGN-ON LOG file (#3.081)</w:t>
      </w:r>
      <w:r w:rsidRPr="00C94904">
        <w:rPr>
          <w:color w:val="000000"/>
        </w:rPr>
        <w:fldChar w:fldCharType="begin"/>
      </w:r>
      <w:r w:rsidRPr="00C94904">
        <w:instrText>XE "</w:instrText>
      </w:r>
      <w:r w:rsidRPr="00C94904">
        <w:rPr>
          <w:color w:val="000000"/>
        </w:rPr>
        <w:instrText>SIGN-ON LOG File (#3.081)</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SIGN-ON LOG (#3.081)</w:instrText>
      </w:r>
      <w:r w:rsidRPr="00C94904">
        <w:instrText>"</w:instrText>
      </w:r>
      <w:r w:rsidRPr="00C94904">
        <w:rPr>
          <w:color w:val="000000"/>
        </w:rPr>
        <w:fldChar w:fldCharType="end"/>
      </w:r>
      <w:r w:rsidRPr="00C94904">
        <w:rPr>
          <w:color w:val="000000"/>
        </w:rPr>
        <w:t xml:space="preserve"> on the </w:t>
      </w:r>
      <w:r w:rsidRPr="00C94904">
        <w:t>VistA</w:t>
      </w:r>
      <w:r w:rsidRPr="00C94904">
        <w:rPr>
          <w:color w:val="000000"/>
        </w:rPr>
        <w:t xml:space="preserve"> M Server (i.e.,</w:t>
      </w:r>
      <w:r w:rsidR="008737DF">
        <w:rPr>
          <w:rFonts w:cs="Times New Roman"/>
          <w:color w:val="000000"/>
        </w:rPr>
        <w:t> </w:t>
      </w:r>
      <w:r w:rsidRPr="00C94904">
        <w:rPr>
          <w:color w:val="000000"/>
        </w:rPr>
        <w:t>the same M system used for user authentication) to track user logons and logoffs.</w:t>
      </w:r>
    </w:p>
    <w:p w14:paraId="39B2926D" w14:textId="77777777" w:rsidR="002A0C03" w:rsidRDefault="002A0C03" w:rsidP="002A0C03">
      <w:pPr>
        <w:ind w:left="720"/>
      </w:pPr>
    </w:p>
    <w:tbl>
      <w:tblPr>
        <w:tblW w:w="0" w:type="auto"/>
        <w:tblInd w:w="720" w:type="dxa"/>
        <w:tblLayout w:type="fixed"/>
        <w:tblLook w:val="0000" w:firstRow="0" w:lastRow="0" w:firstColumn="0" w:lastColumn="0" w:noHBand="0" w:noVBand="0"/>
      </w:tblPr>
      <w:tblGrid>
        <w:gridCol w:w="738"/>
        <w:gridCol w:w="8010"/>
      </w:tblGrid>
      <w:tr w:rsidR="002A0C03" w:rsidRPr="00DF0AD3" w14:paraId="5499D4AB" w14:textId="77777777">
        <w:trPr>
          <w:cantSplit/>
        </w:trPr>
        <w:tc>
          <w:tcPr>
            <w:tcW w:w="738" w:type="dxa"/>
          </w:tcPr>
          <w:p w14:paraId="12A8335F" w14:textId="0CB69789" w:rsidR="002A0C03" w:rsidRPr="00DF0AD3" w:rsidRDefault="00350B2C" w:rsidP="00007A41">
            <w:pPr>
              <w:spacing w:before="60" w:after="60"/>
              <w:ind w:left="-18"/>
              <w:rPr>
                <w:rFonts w:cs="Times New Roman"/>
              </w:rPr>
            </w:pPr>
            <w:r>
              <w:rPr>
                <w:rFonts w:cs="Times New Roman"/>
                <w:noProof/>
              </w:rPr>
              <w:drawing>
                <wp:inline distT="0" distB="0" distL="0" distR="0" wp14:anchorId="37C72CBC" wp14:editId="6EAA0CB6">
                  <wp:extent cx="284480" cy="28448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9C779D5" w14:textId="77777777" w:rsidR="002A0C03" w:rsidRPr="002A0C03" w:rsidRDefault="002A0C03" w:rsidP="002A0C03">
            <w:pPr>
              <w:keepNext/>
              <w:keepLines/>
              <w:spacing w:before="60"/>
              <w:rPr>
                <w:rFonts w:cs="Times New Roman"/>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more information on the </w:t>
            </w:r>
            <w:r>
              <w:rPr>
                <w:rFonts w:cs="Times New Roman"/>
              </w:rPr>
              <w:t>SIGN-ON LOG file (#3.081)</w:t>
            </w:r>
            <w:r w:rsidRPr="00DF0AD3">
              <w:rPr>
                <w:rFonts w:cs="Times New Roman"/>
              </w:rPr>
              <w:t xml:space="preserve">, please refer to the </w:t>
            </w:r>
            <w:r w:rsidR="0063773D">
              <w:rPr>
                <w:rFonts w:cs="Times New Roman"/>
                <w:i/>
              </w:rPr>
              <w:t>Kernel Systems Management Guide</w:t>
            </w:r>
            <w:r>
              <w:rPr>
                <w:rFonts w:cs="Times New Roman"/>
              </w:rPr>
              <w:t>.</w:t>
            </w:r>
          </w:p>
        </w:tc>
      </w:tr>
    </w:tbl>
    <w:p w14:paraId="2C807A5D" w14:textId="77777777" w:rsidR="00604685" w:rsidRPr="00C94904" w:rsidRDefault="00604685" w:rsidP="00604685">
      <w:pPr>
        <w:rPr>
          <w:color w:val="000000"/>
        </w:rPr>
      </w:pPr>
    </w:p>
    <w:p w14:paraId="57E31E3F" w14:textId="77777777" w:rsidR="00604685" w:rsidRPr="00C94904" w:rsidRDefault="00604685" w:rsidP="00604685"/>
    <w:tbl>
      <w:tblPr>
        <w:tblW w:w="0" w:type="auto"/>
        <w:tblLayout w:type="fixed"/>
        <w:tblLook w:val="0000" w:firstRow="0" w:lastRow="0" w:firstColumn="0" w:lastColumn="0" w:noHBand="0" w:noVBand="0"/>
      </w:tblPr>
      <w:tblGrid>
        <w:gridCol w:w="918"/>
        <w:gridCol w:w="8550"/>
      </w:tblGrid>
      <w:tr w:rsidR="00604685" w:rsidRPr="00C94904" w14:paraId="6CD8AE3C" w14:textId="77777777">
        <w:trPr>
          <w:cantSplit/>
        </w:trPr>
        <w:tc>
          <w:tcPr>
            <w:tcW w:w="918" w:type="dxa"/>
          </w:tcPr>
          <w:p w14:paraId="3F0C3645" w14:textId="65286373" w:rsidR="00604685" w:rsidRPr="00C94904" w:rsidRDefault="00350B2C" w:rsidP="00604685">
            <w:pPr>
              <w:spacing w:before="60" w:after="60"/>
              <w:ind w:left="-18"/>
            </w:pPr>
            <w:r>
              <w:rPr>
                <w:rFonts w:ascii="Arial" w:hAnsi="Arial" w:cs="Arial"/>
                <w:noProof/>
                <w:sz w:val="20"/>
                <w:szCs w:val="20"/>
              </w:rPr>
              <w:drawing>
                <wp:inline distT="0" distB="0" distL="0" distR="0" wp14:anchorId="6F0C01FC" wp14:editId="6D976C73">
                  <wp:extent cx="405130" cy="405130"/>
                  <wp:effectExtent l="0" t="0" r="0" b="0"/>
                  <wp:docPr id="19" name="Picture 1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528AD7AC" w14:textId="77777777" w:rsidR="00604685" w:rsidRPr="00C94904" w:rsidRDefault="00604685" w:rsidP="00604685">
            <w:pPr>
              <w:pStyle w:val="Caution"/>
              <w:rPr>
                <w:color w:val="000000"/>
              </w:rPr>
            </w:pPr>
            <w:r w:rsidRPr="00C94904">
              <w:rPr>
                <w:color w:val="000000"/>
              </w:rPr>
              <w:t>J2EE container-managed enforcement of security, both programmatic and declarative, is fully enabled with KAAJEE.</w:t>
            </w:r>
          </w:p>
          <w:p w14:paraId="3380BCD3" w14:textId="77777777" w:rsidR="00604685" w:rsidRPr="00C94904" w:rsidRDefault="00604685" w:rsidP="00604685">
            <w:pPr>
              <w:pStyle w:val="Caution"/>
            </w:pPr>
            <w:r w:rsidRPr="00C94904">
              <w:rPr>
                <w:color w:val="000000"/>
              </w:rPr>
              <w:t>Deployment of KAAJEE for a given J2EE application requires the KAAJEE components to be integrated with the application, because the J2EE servlet specification requires J2EE Form-based Authentication to run within the scope of the application using it.</w:t>
            </w:r>
          </w:p>
        </w:tc>
      </w:tr>
    </w:tbl>
    <w:p w14:paraId="4FA12DDB" w14:textId="77777777" w:rsidR="00604685" w:rsidRPr="00C94904" w:rsidRDefault="00604685" w:rsidP="00604685">
      <w:bookmarkStart w:id="94" w:name="_Toc54690134"/>
    </w:p>
    <w:p w14:paraId="75690059" w14:textId="77777777" w:rsidR="00604685" w:rsidRPr="00C94904" w:rsidRDefault="00604685" w:rsidP="00604685"/>
    <w:p w14:paraId="583F55B5" w14:textId="77777777" w:rsidR="00604685" w:rsidRPr="00C94904" w:rsidRDefault="00604685" w:rsidP="00604685">
      <w:pPr>
        <w:pStyle w:val="Heading5"/>
      </w:pPr>
      <w:bookmarkStart w:id="95" w:name="_Toc74988176"/>
      <w:bookmarkStart w:id="96" w:name="_Toc75828965"/>
      <w:bookmarkStart w:id="97" w:name="_Ref75829446"/>
      <w:bookmarkStart w:id="98" w:name="_Ref110304805"/>
      <w:bookmarkStart w:id="99" w:name="_Ref110305563"/>
      <w:r w:rsidRPr="00C94904">
        <w:lastRenderedPageBreak/>
        <w:t>KAAJEE</w:t>
      </w:r>
      <w:bookmarkEnd w:id="95"/>
      <w:bookmarkEnd w:id="96"/>
      <w:bookmarkEnd w:id="97"/>
      <w:bookmarkEnd w:id="98"/>
      <w:bookmarkEnd w:id="99"/>
      <w:r w:rsidR="006B2EB2">
        <w:t xml:space="preserve"> S</w:t>
      </w:r>
      <w:r w:rsidR="006B2EB2" w:rsidRPr="00550E3B">
        <w:t xml:space="preserve">oftware </w:t>
      </w:r>
      <w:r w:rsidR="006B2EB2">
        <w:t>Dependencies for Consuming Applications</w:t>
      </w:r>
    </w:p>
    <w:p w14:paraId="10C7F8DE" w14:textId="77777777" w:rsidR="00604685" w:rsidRPr="00C94904" w:rsidRDefault="00604685" w:rsidP="00604685">
      <w:pPr>
        <w:keepNext/>
        <w:keepLines/>
      </w:pPr>
      <w:r w:rsidRPr="00C94904">
        <w:fldChar w:fldCharType="begin"/>
      </w:r>
      <w:r w:rsidRPr="00C94904">
        <w:instrText>XE "KAAJEE:Software</w:instrText>
      </w:r>
      <w:r w:rsidR="00C20416">
        <w:instrText>:</w:instrText>
      </w:r>
      <w:r w:rsidRPr="00C94904">
        <w:instrText>Dependencies</w:instrText>
      </w:r>
      <w:r w:rsidR="006B2EB2">
        <w:instrText xml:space="preserve"> for Consuming Applications</w:instrText>
      </w:r>
      <w:r w:rsidRPr="00C94904">
        <w:instrText>"</w:instrText>
      </w:r>
      <w:r w:rsidRPr="00C94904">
        <w:fldChar w:fldCharType="end"/>
      </w:r>
      <w:r w:rsidR="00C20416" w:rsidRPr="00C94904">
        <w:fldChar w:fldCharType="begin"/>
      </w:r>
      <w:r w:rsidR="00C20416" w:rsidRPr="00C94904">
        <w:instrText>XE "</w:instrText>
      </w:r>
      <w:smartTag w:uri="urn:schemas:contacts" w:element="Sn">
        <w:r w:rsidR="00C20416" w:rsidRPr="00C94904">
          <w:instrText>KAAJEE</w:instrText>
        </w:r>
      </w:smartTag>
      <w:r w:rsidR="00C20416" w:rsidRPr="00C94904">
        <w:instrText>:</w:instrText>
      </w:r>
      <w:smartTag w:uri="urn:schemas-microsoft-com:office:smarttags" w:element="place">
        <w:r w:rsidR="00C20416" w:rsidRPr="00C94904">
          <w:instrText>VistA</w:instrText>
        </w:r>
      </w:smartTag>
      <w:r w:rsidR="00C20416" w:rsidRPr="00C94904">
        <w:instrText xml:space="preserve"> M Server Patch Dependencies"</w:instrText>
      </w:r>
      <w:r w:rsidR="00C20416" w:rsidRPr="00C94904">
        <w:fldChar w:fldCharType="end"/>
      </w:r>
      <w:r w:rsidRPr="00C94904">
        <w:fldChar w:fldCharType="begin"/>
      </w:r>
      <w:r w:rsidRPr="00C94904">
        <w:instrText>XE "</w:instrText>
      </w:r>
      <w:smartTag w:uri="urn:schemas:contacts" w:element="Sn">
        <w:r w:rsidRPr="00C94904">
          <w:instrText>Patches</w:instrText>
        </w:r>
      </w:smartTag>
      <w:r w:rsidRPr="00C94904">
        <w:instrText>:KAAJEE"</w:instrText>
      </w:r>
      <w:r w:rsidRPr="00C94904">
        <w:fldChar w:fldCharType="end"/>
      </w:r>
      <w:r w:rsidRPr="00C94904">
        <w:fldChar w:fldCharType="begin"/>
      </w:r>
      <w:r w:rsidRPr="00C94904">
        <w:instrText>XE "Software:KAAJEE</w:instrText>
      </w:r>
      <w:r w:rsidR="00C20416">
        <w:instrText xml:space="preserve"> Dependencies</w:instrText>
      </w:r>
      <w:r w:rsidRPr="00C94904">
        <w:instrText>"</w:instrText>
      </w:r>
      <w:r w:rsidRPr="00C94904">
        <w:fldChar w:fldCharType="end"/>
      </w:r>
      <w:r w:rsidR="00C20416" w:rsidRPr="00C94904">
        <w:fldChar w:fldCharType="begin"/>
      </w:r>
      <w:r w:rsidR="00C20416" w:rsidRPr="00C94904">
        <w:instrText>XE "Software</w:instrText>
      </w:r>
      <w:r w:rsidR="00C20416">
        <w:instrText>:</w:instrText>
      </w:r>
      <w:r w:rsidR="006B2EB2" w:rsidRPr="00C94904">
        <w:instrText>KAAJEE</w:instrText>
      </w:r>
      <w:r w:rsidR="006B2EB2">
        <w:instrText xml:space="preserve"> S</w:instrText>
      </w:r>
      <w:r w:rsidR="006B2EB2" w:rsidRPr="00550E3B">
        <w:instrText xml:space="preserve">oftware </w:instrText>
      </w:r>
      <w:r w:rsidR="006B2EB2">
        <w:instrText>Dependencies for Consuming Applications</w:instrText>
      </w:r>
      <w:r w:rsidR="00C20416" w:rsidRPr="00C94904">
        <w:instrText>"</w:instrText>
      </w:r>
      <w:r w:rsidR="00C20416" w:rsidRPr="00C94904">
        <w:fldChar w:fldCharType="end"/>
      </w:r>
      <w:r w:rsidRPr="00C94904">
        <w:fldChar w:fldCharType="begin"/>
      </w:r>
      <w:r w:rsidRPr="00C94904">
        <w:instrText>XE "Dependencies:KAAJEE"</w:instrText>
      </w:r>
      <w:r w:rsidRPr="00C94904">
        <w:fldChar w:fldCharType="end"/>
      </w:r>
    </w:p>
    <w:p w14:paraId="62A316A4" w14:textId="77777777" w:rsidR="00604685" w:rsidRPr="00C94904" w:rsidRDefault="00604685" w:rsidP="00604685">
      <w:pPr>
        <w:keepNext/>
        <w:keepLines/>
      </w:pPr>
      <w:r w:rsidRPr="00C94904">
        <w:t xml:space="preserve">Kernel is the designated custodial software </w:t>
      </w:r>
      <w:r w:rsidR="000121EC">
        <w:t>application</w:t>
      </w:r>
      <w:r w:rsidRPr="00C94904">
        <w:t xml:space="preserve"> of </w:t>
      </w:r>
      <w:r w:rsidR="002200ED">
        <w:t xml:space="preserve">the </w:t>
      </w:r>
      <w:r w:rsidRPr="00C94904">
        <w:t>KAAJEE-related software</w:t>
      </w:r>
      <w:r w:rsidR="00043A39">
        <w:t>; however,</w:t>
      </w:r>
      <w:r w:rsidRPr="00C94904">
        <w:t xml:space="preserve"> KAAJEE comprises/depends on multiple patches/software releases from several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applications, as follows (listed by category):</w:t>
      </w:r>
    </w:p>
    <w:p w14:paraId="25A8820C" w14:textId="77777777" w:rsidR="00604685" w:rsidRDefault="00604685" w:rsidP="00604685">
      <w:pPr>
        <w:keepNext/>
        <w:keepLines/>
        <w:spacing w:line="216" w:lineRule="auto"/>
      </w:pPr>
    </w:p>
    <w:p w14:paraId="4C91D27C" w14:textId="77777777" w:rsidR="00F52969" w:rsidRPr="00C94904" w:rsidRDefault="00F52969" w:rsidP="00604685">
      <w:pPr>
        <w:keepNext/>
        <w:keepLines/>
        <w:spacing w:line="216" w:lineRule="auto"/>
      </w:pPr>
    </w:p>
    <w:p w14:paraId="1144CDDE" w14:textId="69297673" w:rsidR="00604685" w:rsidRPr="00C94904" w:rsidRDefault="00F52969" w:rsidP="00F52969">
      <w:pPr>
        <w:pStyle w:val="Caption"/>
      </w:pPr>
      <w:bookmarkStart w:id="100" w:name="_Ref76200972"/>
      <w:bookmarkStart w:id="101" w:name="_Toc83538898"/>
      <w:bookmarkStart w:id="102" w:name="_Toc226446662"/>
      <w:bookmarkStart w:id="103" w:name="_Toc226447274"/>
      <w:r w:rsidRPr="00C94904">
        <w:t>Table </w:t>
      </w:r>
      <w:r w:rsidR="00A50F54">
        <w:fldChar w:fldCharType="begin"/>
      </w:r>
      <w:r w:rsidR="00A50F54">
        <w:instrText xml:space="preserve"> STYLEREF</w:instrText>
      </w:r>
      <w:r w:rsidR="00A50F54">
        <w:instrText xml:space="preserve"> 2 \s </w:instrText>
      </w:r>
      <w:r w:rsidR="00A50F54">
        <w:fldChar w:fldCharType="separate"/>
      </w:r>
      <w:r w:rsidR="00B54CEF">
        <w:rPr>
          <w:noProof/>
        </w:rPr>
        <w:t>1</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2</w:t>
      </w:r>
      <w:r w:rsidR="00A50F54">
        <w:rPr>
          <w:noProof/>
        </w:rPr>
        <w:fldChar w:fldCharType="end"/>
      </w:r>
      <w:bookmarkEnd w:id="100"/>
      <w:r>
        <w:t>. </w:t>
      </w:r>
      <w:r w:rsidRPr="00C94904">
        <w:t>Dependencies—</w:t>
      </w:r>
      <w:bookmarkEnd w:id="101"/>
      <w:r>
        <w:t>KAAJEE s</w:t>
      </w:r>
      <w:r w:rsidRPr="00550E3B">
        <w:t xml:space="preserve">oftware </w:t>
      </w:r>
      <w:r>
        <w:t>dependencies for consuming applications</w:t>
      </w:r>
      <w:bookmarkEnd w:id="102"/>
      <w:bookmarkEnd w:id="103"/>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14"/>
        <w:gridCol w:w="1068"/>
        <w:gridCol w:w="1092"/>
        <w:gridCol w:w="1352"/>
        <w:gridCol w:w="4588"/>
      </w:tblGrid>
      <w:tr w:rsidR="00604685" w:rsidRPr="00C94904" w14:paraId="4265919B" w14:textId="77777777">
        <w:trPr>
          <w:tblHeader/>
        </w:trPr>
        <w:tc>
          <w:tcPr>
            <w:tcW w:w="1314" w:type="dxa"/>
            <w:tcBorders>
              <w:top w:val="single" w:sz="8" w:space="0" w:color="auto"/>
              <w:left w:val="single" w:sz="8" w:space="0" w:color="auto"/>
              <w:bottom w:val="single" w:sz="8" w:space="0" w:color="auto"/>
              <w:right w:val="single" w:sz="8" w:space="0" w:color="auto"/>
            </w:tcBorders>
            <w:shd w:val="pct12" w:color="auto" w:fill="auto"/>
          </w:tcPr>
          <w:p w14:paraId="179A89EE" w14:textId="77777777" w:rsidR="00604685" w:rsidRPr="00C94904" w:rsidRDefault="00604685" w:rsidP="00963147">
            <w:pPr>
              <w:keepNext/>
              <w:keepLines/>
              <w:spacing w:before="60" w:after="60"/>
              <w:rPr>
                <w:rFonts w:ascii="Arial" w:hAnsi="Arial" w:cs="Arial"/>
                <w:b/>
                <w:bCs/>
                <w:sz w:val="20"/>
                <w:szCs w:val="20"/>
              </w:rPr>
            </w:pPr>
            <w:r w:rsidRPr="00C94904">
              <w:rPr>
                <w:rFonts w:ascii="Arial" w:hAnsi="Arial" w:cs="Arial"/>
                <w:b/>
                <w:bCs/>
                <w:sz w:val="20"/>
                <w:szCs w:val="20"/>
              </w:rPr>
              <w:t>Category</w:t>
            </w:r>
          </w:p>
        </w:tc>
        <w:tc>
          <w:tcPr>
            <w:tcW w:w="1068" w:type="dxa"/>
            <w:tcBorders>
              <w:top w:val="single" w:sz="8" w:space="0" w:color="auto"/>
              <w:left w:val="single" w:sz="8" w:space="0" w:color="auto"/>
              <w:bottom w:val="single" w:sz="8" w:space="0" w:color="auto"/>
              <w:right w:val="single" w:sz="8" w:space="0" w:color="auto"/>
            </w:tcBorders>
            <w:shd w:val="pct12" w:color="auto" w:fill="auto"/>
          </w:tcPr>
          <w:p w14:paraId="1EAA1F7E" w14:textId="77777777" w:rsidR="00604685" w:rsidRPr="00C94904" w:rsidRDefault="00604685" w:rsidP="00963147">
            <w:pPr>
              <w:keepNext/>
              <w:keepLines/>
              <w:spacing w:before="60" w:after="60"/>
              <w:rPr>
                <w:rFonts w:ascii="Arial" w:hAnsi="Arial" w:cs="Arial"/>
                <w:b/>
                <w:bCs/>
                <w:sz w:val="20"/>
                <w:szCs w:val="20"/>
              </w:rPr>
            </w:pPr>
            <w:r w:rsidRPr="00C94904">
              <w:rPr>
                <w:rFonts w:ascii="Arial" w:hAnsi="Arial" w:cs="Arial"/>
                <w:b/>
                <w:bCs/>
                <w:sz w:val="20"/>
                <w:szCs w:val="20"/>
              </w:rPr>
              <w:t>Software</w:t>
            </w:r>
          </w:p>
        </w:tc>
        <w:tc>
          <w:tcPr>
            <w:tcW w:w="1092" w:type="dxa"/>
            <w:tcBorders>
              <w:top w:val="single" w:sz="8" w:space="0" w:color="auto"/>
              <w:left w:val="single" w:sz="8" w:space="0" w:color="auto"/>
              <w:bottom w:val="single" w:sz="8" w:space="0" w:color="auto"/>
              <w:right w:val="single" w:sz="8" w:space="0" w:color="auto"/>
            </w:tcBorders>
            <w:shd w:val="pct12" w:color="auto" w:fill="auto"/>
          </w:tcPr>
          <w:p w14:paraId="7F86E8CE" w14:textId="77777777" w:rsidR="00604685" w:rsidRPr="00C94904" w:rsidRDefault="00604685" w:rsidP="00963147">
            <w:pPr>
              <w:keepNext/>
              <w:keepLines/>
              <w:spacing w:before="60" w:after="60"/>
              <w:rPr>
                <w:rFonts w:ascii="Arial" w:hAnsi="Arial" w:cs="Arial"/>
                <w:b/>
                <w:bCs/>
                <w:sz w:val="20"/>
                <w:szCs w:val="20"/>
              </w:rPr>
            </w:pPr>
            <w:r w:rsidRPr="00C94904">
              <w:rPr>
                <w:rFonts w:ascii="Arial" w:hAnsi="Arial" w:cs="Arial"/>
                <w:b/>
                <w:bCs/>
                <w:sz w:val="20"/>
                <w:szCs w:val="20"/>
              </w:rPr>
              <w:t>Version</w:t>
            </w:r>
          </w:p>
        </w:tc>
        <w:tc>
          <w:tcPr>
            <w:tcW w:w="1352" w:type="dxa"/>
            <w:tcBorders>
              <w:top w:val="single" w:sz="8" w:space="0" w:color="auto"/>
              <w:left w:val="single" w:sz="8" w:space="0" w:color="auto"/>
              <w:bottom w:val="single" w:sz="8" w:space="0" w:color="auto"/>
              <w:right w:val="single" w:sz="8" w:space="0" w:color="auto"/>
            </w:tcBorders>
            <w:shd w:val="pct12" w:color="auto" w:fill="auto"/>
          </w:tcPr>
          <w:p w14:paraId="759E2456" w14:textId="77777777" w:rsidR="00604685" w:rsidRPr="00C94904" w:rsidRDefault="00604685" w:rsidP="00963147">
            <w:pPr>
              <w:keepNext/>
              <w:keepLines/>
              <w:spacing w:before="60" w:after="60"/>
              <w:rPr>
                <w:rFonts w:ascii="Arial" w:hAnsi="Arial" w:cs="Arial"/>
                <w:b/>
                <w:bCs/>
                <w:sz w:val="20"/>
                <w:szCs w:val="20"/>
              </w:rPr>
            </w:pPr>
            <w:r w:rsidRPr="00C94904">
              <w:rPr>
                <w:rFonts w:ascii="Arial" w:hAnsi="Arial" w:cs="Arial"/>
                <w:b/>
                <w:bCs/>
                <w:sz w:val="20"/>
                <w:szCs w:val="20"/>
              </w:rPr>
              <w:t>Patch/</w:t>
            </w:r>
            <w:r w:rsidR="004E2071">
              <w:rPr>
                <w:rFonts w:ascii="Arial" w:hAnsi="Arial" w:cs="Arial"/>
                <w:b/>
                <w:bCs/>
                <w:sz w:val="20"/>
                <w:szCs w:val="20"/>
              </w:rPr>
              <w:t xml:space="preserve"> </w:t>
            </w:r>
            <w:r w:rsidRPr="00C94904">
              <w:rPr>
                <w:rFonts w:ascii="Arial" w:hAnsi="Arial" w:cs="Arial"/>
                <w:b/>
                <w:bCs/>
                <w:sz w:val="20"/>
                <w:szCs w:val="20"/>
              </w:rPr>
              <w:t>Software Release</w:t>
            </w:r>
          </w:p>
        </w:tc>
        <w:tc>
          <w:tcPr>
            <w:tcW w:w="4588" w:type="dxa"/>
            <w:tcBorders>
              <w:top w:val="single" w:sz="8" w:space="0" w:color="auto"/>
              <w:left w:val="single" w:sz="8" w:space="0" w:color="auto"/>
              <w:bottom w:val="single" w:sz="8" w:space="0" w:color="auto"/>
              <w:right w:val="single" w:sz="8" w:space="0" w:color="auto"/>
            </w:tcBorders>
            <w:shd w:val="pct12" w:color="auto" w:fill="auto"/>
          </w:tcPr>
          <w:p w14:paraId="4EE50109" w14:textId="77777777" w:rsidR="00604685" w:rsidRPr="00C94904" w:rsidRDefault="00604685" w:rsidP="00963147">
            <w:pPr>
              <w:keepNext/>
              <w:keepLines/>
              <w:spacing w:before="60" w:after="60"/>
              <w:rPr>
                <w:rFonts w:ascii="Arial" w:hAnsi="Arial" w:cs="Arial"/>
                <w:b/>
                <w:bCs/>
                <w:sz w:val="20"/>
                <w:szCs w:val="20"/>
              </w:rPr>
            </w:pPr>
            <w:r w:rsidRPr="00C94904">
              <w:rPr>
                <w:rFonts w:ascii="Arial" w:hAnsi="Arial" w:cs="Arial"/>
                <w:b/>
                <w:bCs/>
                <w:sz w:val="20"/>
                <w:szCs w:val="20"/>
              </w:rPr>
              <w:t>Subject/Description</w:t>
            </w:r>
          </w:p>
        </w:tc>
      </w:tr>
      <w:tr w:rsidR="00604685" w:rsidRPr="00C94904" w14:paraId="78FFDE11" w14:textId="77777777">
        <w:tc>
          <w:tcPr>
            <w:tcW w:w="1314" w:type="dxa"/>
            <w:vMerge w:val="restart"/>
            <w:tcBorders>
              <w:top w:val="single" w:sz="8" w:space="0" w:color="auto"/>
              <w:left w:val="single" w:sz="8" w:space="0" w:color="auto"/>
              <w:right w:val="single" w:sz="8" w:space="0" w:color="auto"/>
            </w:tcBorders>
          </w:tcPr>
          <w:p w14:paraId="4D8FD142" w14:textId="77777777" w:rsidR="00604685" w:rsidRPr="00C94904" w:rsidRDefault="00604685" w:rsidP="00744FBF">
            <w:pPr>
              <w:keepNext/>
              <w:keepLines/>
              <w:spacing w:before="60" w:after="60"/>
              <w:rPr>
                <w:rFonts w:ascii="Arial" w:hAnsi="Arial" w:cs="Arial"/>
                <w:b/>
                <w:bCs/>
                <w:sz w:val="20"/>
                <w:szCs w:val="20"/>
              </w:rPr>
            </w:pPr>
            <w:r w:rsidRPr="00C94904">
              <w:rPr>
                <w:rFonts w:ascii="Arial" w:hAnsi="Arial" w:cs="Arial"/>
                <w:b/>
                <w:bCs/>
                <w:sz w:val="20"/>
                <w:szCs w:val="20"/>
              </w:rPr>
              <w:t>Application Server</w:t>
            </w:r>
          </w:p>
        </w:tc>
        <w:tc>
          <w:tcPr>
            <w:tcW w:w="1068" w:type="dxa"/>
            <w:tcBorders>
              <w:top w:val="single" w:sz="8" w:space="0" w:color="auto"/>
              <w:left w:val="single" w:sz="8" w:space="0" w:color="auto"/>
              <w:bottom w:val="single" w:sz="8" w:space="0" w:color="auto"/>
              <w:right w:val="single" w:sz="8" w:space="0" w:color="auto"/>
            </w:tcBorders>
          </w:tcPr>
          <w:p w14:paraId="215BA4AC" w14:textId="77777777" w:rsidR="00604685" w:rsidRPr="00C94904" w:rsidRDefault="00604685" w:rsidP="00744FBF">
            <w:pPr>
              <w:keepNext/>
              <w:keepLines/>
              <w:spacing w:before="60" w:after="60"/>
              <w:rPr>
                <w:rFonts w:ascii="Arial" w:hAnsi="Arial" w:cs="Arial"/>
                <w:sz w:val="20"/>
                <w:szCs w:val="20"/>
              </w:rPr>
            </w:pPr>
            <w:r w:rsidRPr="00C94904">
              <w:rPr>
                <w:rFonts w:ascii="Arial" w:hAnsi="Arial" w:cs="Arial"/>
                <w:sz w:val="20"/>
                <w:szCs w:val="20"/>
              </w:rPr>
              <w:t>KAAJEE</w:t>
            </w:r>
          </w:p>
        </w:tc>
        <w:tc>
          <w:tcPr>
            <w:tcW w:w="1092" w:type="dxa"/>
            <w:tcBorders>
              <w:top w:val="single" w:sz="8" w:space="0" w:color="auto"/>
              <w:left w:val="single" w:sz="8" w:space="0" w:color="auto"/>
              <w:bottom w:val="single" w:sz="8" w:space="0" w:color="auto"/>
              <w:right w:val="single" w:sz="8" w:space="0" w:color="auto"/>
            </w:tcBorders>
          </w:tcPr>
          <w:p w14:paraId="53C93034" w14:textId="77777777" w:rsidR="00604685" w:rsidRPr="00C94904" w:rsidRDefault="00D84184" w:rsidP="00744FBF">
            <w:pPr>
              <w:keepNext/>
              <w:keepLines/>
              <w:spacing w:before="60" w:after="60"/>
              <w:rPr>
                <w:rFonts w:ascii="Arial" w:hAnsi="Arial" w:cs="Arial"/>
                <w:sz w:val="20"/>
                <w:szCs w:val="20"/>
              </w:rPr>
            </w:pPr>
            <w:r>
              <w:rPr>
                <w:rFonts w:ascii="Arial" w:hAnsi="Arial" w:cs="Arial"/>
                <w:sz w:val="20"/>
                <w:szCs w:val="20"/>
              </w:rPr>
              <w:t>1.0.1.xxx</w:t>
            </w:r>
          </w:p>
        </w:tc>
        <w:tc>
          <w:tcPr>
            <w:tcW w:w="1352" w:type="dxa"/>
            <w:tcBorders>
              <w:top w:val="single" w:sz="8" w:space="0" w:color="auto"/>
              <w:left w:val="single" w:sz="8" w:space="0" w:color="auto"/>
              <w:bottom w:val="single" w:sz="8" w:space="0" w:color="auto"/>
              <w:right w:val="single" w:sz="8" w:space="0" w:color="auto"/>
            </w:tcBorders>
          </w:tcPr>
          <w:p w14:paraId="684B0CEF" w14:textId="77777777" w:rsidR="00604685" w:rsidRPr="00C94904" w:rsidRDefault="00D84184" w:rsidP="00744FBF">
            <w:pPr>
              <w:keepNext/>
              <w:keepLines/>
              <w:spacing w:before="60" w:after="60"/>
              <w:rPr>
                <w:rFonts w:ascii="Arial" w:hAnsi="Arial" w:cs="Arial"/>
                <w:sz w:val="20"/>
                <w:szCs w:val="20"/>
              </w:rPr>
            </w:pPr>
            <w:r>
              <w:rPr>
                <w:rFonts w:ascii="Arial" w:hAnsi="Arial" w:cs="Arial"/>
                <w:sz w:val="20"/>
                <w:szCs w:val="20"/>
              </w:rPr>
              <w:t>1.0.1.xxx</w:t>
            </w:r>
          </w:p>
        </w:tc>
        <w:tc>
          <w:tcPr>
            <w:tcW w:w="4588" w:type="dxa"/>
            <w:tcBorders>
              <w:top w:val="single" w:sz="8" w:space="0" w:color="auto"/>
              <w:left w:val="single" w:sz="8" w:space="0" w:color="auto"/>
              <w:bottom w:val="single" w:sz="8" w:space="0" w:color="auto"/>
              <w:right w:val="single" w:sz="8" w:space="0" w:color="auto"/>
            </w:tcBorders>
          </w:tcPr>
          <w:p w14:paraId="223C290F" w14:textId="77777777" w:rsidR="00604685" w:rsidRPr="00C94904" w:rsidRDefault="006B2EB2" w:rsidP="00144BA9">
            <w:pPr>
              <w:keepNext/>
              <w:keepLines/>
              <w:spacing w:before="60" w:after="60"/>
              <w:rPr>
                <w:rFonts w:ascii="Arial" w:hAnsi="Arial" w:cs="Arial"/>
                <w:sz w:val="20"/>
                <w:szCs w:val="20"/>
              </w:rPr>
            </w:pPr>
            <w:r>
              <w:rPr>
                <w:rFonts w:ascii="Arial" w:hAnsi="Arial" w:cs="Arial"/>
                <w:sz w:val="20"/>
                <w:szCs w:val="20"/>
              </w:rPr>
              <w:t xml:space="preserve">Updated </w:t>
            </w:r>
            <w:r w:rsidR="00604685" w:rsidRPr="00C94904">
              <w:rPr>
                <w:rFonts w:ascii="Arial" w:hAnsi="Arial" w:cs="Arial"/>
                <w:sz w:val="20"/>
                <w:szCs w:val="20"/>
              </w:rPr>
              <w:t xml:space="preserve">KAAJEE </w:t>
            </w:r>
            <w:r>
              <w:rPr>
                <w:rFonts w:ascii="Arial" w:hAnsi="Arial" w:cs="Arial"/>
                <w:sz w:val="20"/>
                <w:szCs w:val="20"/>
              </w:rPr>
              <w:t xml:space="preserve">server </w:t>
            </w:r>
            <w:r w:rsidR="00604685" w:rsidRPr="00C94904">
              <w:rPr>
                <w:rFonts w:ascii="Arial" w:hAnsi="Arial" w:cs="Arial"/>
                <w:sz w:val="20"/>
                <w:szCs w:val="20"/>
              </w:rPr>
              <w:t>software</w:t>
            </w:r>
            <w:r>
              <w:rPr>
                <w:rFonts w:ascii="Arial" w:hAnsi="Arial" w:cs="Arial"/>
                <w:sz w:val="20"/>
                <w:szCs w:val="20"/>
              </w:rPr>
              <w:t>,</w:t>
            </w:r>
            <w:r w:rsidR="00604685" w:rsidRPr="00C94904">
              <w:rPr>
                <w:rFonts w:ascii="Arial" w:hAnsi="Arial" w:cs="Arial"/>
                <w:sz w:val="20"/>
                <w:szCs w:val="20"/>
              </w:rPr>
              <w:t xml:space="preserve"> </w:t>
            </w:r>
            <w:r>
              <w:rPr>
                <w:rFonts w:ascii="Arial" w:hAnsi="Arial" w:cs="Arial"/>
                <w:sz w:val="20"/>
                <w:szCs w:val="20"/>
              </w:rPr>
              <w:t xml:space="preserve">to be </w:t>
            </w:r>
            <w:r w:rsidR="00604685" w:rsidRPr="00C94904">
              <w:rPr>
                <w:rFonts w:ascii="Arial" w:hAnsi="Arial" w:cs="Arial"/>
                <w:sz w:val="20"/>
                <w:szCs w:val="20"/>
              </w:rPr>
              <w:t>release</w:t>
            </w:r>
            <w:r>
              <w:rPr>
                <w:rFonts w:ascii="Arial" w:hAnsi="Arial" w:cs="Arial"/>
                <w:sz w:val="20"/>
                <w:szCs w:val="20"/>
              </w:rPr>
              <w:t>d</w:t>
            </w:r>
            <w:r w:rsidR="00AF715E">
              <w:rPr>
                <w:rFonts w:ascii="Arial" w:hAnsi="Arial" w:cs="Arial"/>
                <w:sz w:val="20"/>
                <w:szCs w:val="20"/>
              </w:rPr>
              <w:t xml:space="preserve"> with Kernel Patch XU*8.0*451</w:t>
            </w:r>
            <w:r w:rsidR="00604685" w:rsidRPr="00C94904">
              <w:rPr>
                <w:rFonts w:ascii="Arial" w:hAnsi="Arial" w:cs="Arial"/>
                <w:sz w:val="20"/>
                <w:szCs w:val="20"/>
              </w:rPr>
              <w:t>.</w:t>
            </w:r>
          </w:p>
        </w:tc>
      </w:tr>
      <w:tr w:rsidR="00604685" w:rsidRPr="00C94904" w14:paraId="53063B0E" w14:textId="77777777">
        <w:tc>
          <w:tcPr>
            <w:tcW w:w="1314" w:type="dxa"/>
            <w:vMerge/>
            <w:tcBorders>
              <w:left w:val="single" w:sz="8" w:space="0" w:color="auto"/>
              <w:right w:val="single" w:sz="8" w:space="0" w:color="auto"/>
            </w:tcBorders>
          </w:tcPr>
          <w:p w14:paraId="0AF7262B" w14:textId="77777777" w:rsidR="00604685" w:rsidRPr="00C94904" w:rsidRDefault="00604685" w:rsidP="00744FBF">
            <w:pPr>
              <w:keepNext/>
              <w:keepLines/>
              <w:spacing w:before="60" w:after="60"/>
              <w:rPr>
                <w:rFonts w:ascii="Arial" w:hAnsi="Arial" w:cs="Arial"/>
                <w:b/>
                <w:bCs/>
                <w:sz w:val="20"/>
                <w:szCs w:val="20"/>
              </w:rPr>
            </w:pPr>
          </w:p>
        </w:tc>
        <w:tc>
          <w:tcPr>
            <w:tcW w:w="1068" w:type="dxa"/>
            <w:tcBorders>
              <w:top w:val="single" w:sz="8" w:space="0" w:color="auto"/>
              <w:left w:val="single" w:sz="8" w:space="0" w:color="auto"/>
              <w:bottom w:val="single" w:sz="8" w:space="0" w:color="auto"/>
              <w:right w:val="single" w:sz="8" w:space="0" w:color="auto"/>
            </w:tcBorders>
          </w:tcPr>
          <w:p w14:paraId="467FF9FD" w14:textId="77777777" w:rsidR="00604685" w:rsidRPr="00C94904" w:rsidRDefault="00604685" w:rsidP="00744FBF">
            <w:pPr>
              <w:keepNext/>
              <w:keepLines/>
              <w:spacing w:before="60" w:after="60"/>
              <w:rPr>
                <w:rFonts w:ascii="Arial" w:hAnsi="Arial" w:cs="Arial"/>
                <w:sz w:val="20"/>
                <w:szCs w:val="20"/>
              </w:rPr>
            </w:pPr>
            <w:r w:rsidRPr="00C94904">
              <w:rPr>
                <w:rFonts w:ascii="Arial" w:hAnsi="Arial" w:cs="Arial"/>
                <w:sz w:val="20"/>
                <w:szCs w:val="20"/>
              </w:rPr>
              <w:t>SSPIs</w:t>
            </w:r>
          </w:p>
        </w:tc>
        <w:tc>
          <w:tcPr>
            <w:tcW w:w="1092" w:type="dxa"/>
            <w:tcBorders>
              <w:top w:val="single" w:sz="8" w:space="0" w:color="auto"/>
              <w:left w:val="single" w:sz="8" w:space="0" w:color="auto"/>
              <w:bottom w:val="single" w:sz="8" w:space="0" w:color="auto"/>
              <w:right w:val="single" w:sz="8" w:space="0" w:color="auto"/>
            </w:tcBorders>
          </w:tcPr>
          <w:p w14:paraId="36A64BDB" w14:textId="77777777" w:rsidR="00604685" w:rsidRPr="00C94904" w:rsidRDefault="008F1B51" w:rsidP="00744FBF">
            <w:pPr>
              <w:keepNext/>
              <w:keepLines/>
              <w:spacing w:before="60" w:after="60"/>
              <w:rPr>
                <w:rFonts w:ascii="Arial" w:hAnsi="Arial" w:cs="Arial"/>
                <w:sz w:val="20"/>
                <w:szCs w:val="20"/>
              </w:rPr>
            </w:pPr>
            <w:r>
              <w:rPr>
                <w:rFonts w:ascii="Arial" w:hAnsi="Arial" w:cs="Arial"/>
                <w:sz w:val="20"/>
                <w:szCs w:val="20"/>
              </w:rPr>
              <w:t>1.0.0.010</w:t>
            </w:r>
          </w:p>
        </w:tc>
        <w:tc>
          <w:tcPr>
            <w:tcW w:w="1352" w:type="dxa"/>
            <w:tcBorders>
              <w:top w:val="single" w:sz="8" w:space="0" w:color="auto"/>
              <w:left w:val="single" w:sz="8" w:space="0" w:color="auto"/>
              <w:bottom w:val="single" w:sz="8" w:space="0" w:color="auto"/>
              <w:right w:val="single" w:sz="8" w:space="0" w:color="auto"/>
            </w:tcBorders>
          </w:tcPr>
          <w:p w14:paraId="24B8EE72" w14:textId="77777777" w:rsidR="00604685" w:rsidRPr="00C94904" w:rsidRDefault="008F1B51" w:rsidP="00744FBF">
            <w:pPr>
              <w:keepNext/>
              <w:keepLines/>
              <w:spacing w:before="60" w:after="60"/>
              <w:rPr>
                <w:rFonts w:ascii="Arial" w:hAnsi="Arial" w:cs="Arial"/>
                <w:sz w:val="20"/>
                <w:szCs w:val="20"/>
              </w:rPr>
            </w:pPr>
            <w:r>
              <w:rPr>
                <w:rFonts w:ascii="Arial" w:hAnsi="Arial" w:cs="Arial"/>
                <w:sz w:val="20"/>
                <w:szCs w:val="20"/>
              </w:rPr>
              <w:t>1.0.0.010</w:t>
            </w:r>
          </w:p>
        </w:tc>
        <w:tc>
          <w:tcPr>
            <w:tcW w:w="4588" w:type="dxa"/>
            <w:tcBorders>
              <w:top w:val="single" w:sz="8" w:space="0" w:color="auto"/>
              <w:left w:val="single" w:sz="8" w:space="0" w:color="auto"/>
              <w:bottom w:val="single" w:sz="8" w:space="0" w:color="auto"/>
              <w:right w:val="single" w:sz="8" w:space="0" w:color="auto"/>
            </w:tcBorders>
          </w:tcPr>
          <w:p w14:paraId="65A055BE" w14:textId="77777777" w:rsidR="00604685" w:rsidRPr="00C94904" w:rsidRDefault="00AF715E" w:rsidP="00744FBF">
            <w:pPr>
              <w:keepNext/>
              <w:keepLines/>
              <w:spacing w:before="60" w:after="60"/>
              <w:rPr>
                <w:rFonts w:ascii="Arial" w:hAnsi="Arial" w:cs="Arial"/>
                <w:sz w:val="20"/>
                <w:szCs w:val="20"/>
              </w:rPr>
            </w:pPr>
            <w:r>
              <w:rPr>
                <w:rFonts w:ascii="Arial" w:hAnsi="Arial" w:cs="Arial"/>
                <w:sz w:val="20"/>
                <w:szCs w:val="20"/>
              </w:rPr>
              <w:t xml:space="preserve">KAAJEE SSPIs </w:t>
            </w:r>
            <w:r w:rsidR="006B2EB2">
              <w:rPr>
                <w:rFonts w:ascii="Arial" w:hAnsi="Arial" w:cs="Arial"/>
                <w:sz w:val="20"/>
                <w:szCs w:val="20"/>
              </w:rPr>
              <w:t>server software</w:t>
            </w:r>
            <w:r>
              <w:rPr>
                <w:rFonts w:ascii="Arial" w:hAnsi="Arial" w:cs="Arial"/>
                <w:sz w:val="20"/>
                <w:szCs w:val="20"/>
              </w:rPr>
              <w:t>.</w:t>
            </w:r>
          </w:p>
        </w:tc>
      </w:tr>
      <w:tr w:rsidR="00604685" w:rsidRPr="00C94904" w14:paraId="072AB7A9" w14:textId="77777777">
        <w:tc>
          <w:tcPr>
            <w:tcW w:w="1314" w:type="dxa"/>
            <w:vMerge/>
            <w:tcBorders>
              <w:left w:val="single" w:sz="8" w:space="0" w:color="auto"/>
              <w:bottom w:val="single" w:sz="8" w:space="0" w:color="auto"/>
              <w:right w:val="single" w:sz="8" w:space="0" w:color="auto"/>
            </w:tcBorders>
          </w:tcPr>
          <w:p w14:paraId="31146A8B" w14:textId="77777777" w:rsidR="00604685" w:rsidRPr="00C94904" w:rsidRDefault="00604685" w:rsidP="00963147">
            <w:pPr>
              <w:spacing w:before="60" w:after="60"/>
              <w:rPr>
                <w:rFonts w:ascii="Arial" w:hAnsi="Arial" w:cs="Arial"/>
                <w:b/>
                <w:bCs/>
                <w:sz w:val="20"/>
                <w:szCs w:val="20"/>
              </w:rPr>
            </w:pPr>
          </w:p>
        </w:tc>
        <w:tc>
          <w:tcPr>
            <w:tcW w:w="1068" w:type="dxa"/>
            <w:tcBorders>
              <w:top w:val="single" w:sz="8" w:space="0" w:color="auto"/>
              <w:left w:val="single" w:sz="8" w:space="0" w:color="auto"/>
              <w:bottom w:val="single" w:sz="8" w:space="0" w:color="auto"/>
              <w:right w:val="single" w:sz="8" w:space="0" w:color="auto"/>
            </w:tcBorders>
          </w:tcPr>
          <w:p w14:paraId="774823E5" w14:textId="77777777" w:rsidR="00604685" w:rsidRPr="00C94904" w:rsidRDefault="00604685" w:rsidP="00963147">
            <w:pPr>
              <w:spacing w:before="60" w:after="60"/>
              <w:rPr>
                <w:rFonts w:ascii="Arial" w:hAnsi="Arial" w:cs="Arial"/>
                <w:sz w:val="20"/>
                <w:szCs w:val="20"/>
              </w:rPr>
            </w:pPr>
            <w:r w:rsidRPr="00C94904">
              <w:rPr>
                <w:rFonts w:ascii="Arial" w:hAnsi="Arial" w:cs="Arial"/>
                <w:sz w:val="20"/>
                <w:szCs w:val="20"/>
              </w:rPr>
              <w:t>VistALink</w:t>
            </w:r>
          </w:p>
        </w:tc>
        <w:tc>
          <w:tcPr>
            <w:tcW w:w="1092" w:type="dxa"/>
            <w:tcBorders>
              <w:top w:val="single" w:sz="8" w:space="0" w:color="auto"/>
              <w:left w:val="single" w:sz="8" w:space="0" w:color="auto"/>
              <w:bottom w:val="single" w:sz="8" w:space="0" w:color="auto"/>
              <w:right w:val="single" w:sz="8" w:space="0" w:color="auto"/>
            </w:tcBorders>
          </w:tcPr>
          <w:p w14:paraId="2595FA62" w14:textId="77777777" w:rsidR="00604685" w:rsidRPr="00C94904" w:rsidRDefault="00604685" w:rsidP="00963147">
            <w:pPr>
              <w:spacing w:before="60" w:after="60"/>
              <w:rPr>
                <w:rFonts w:ascii="Arial" w:hAnsi="Arial" w:cs="Arial"/>
                <w:sz w:val="20"/>
                <w:szCs w:val="20"/>
              </w:rPr>
            </w:pPr>
            <w:r w:rsidRPr="00C94904">
              <w:rPr>
                <w:rFonts w:ascii="Arial" w:hAnsi="Arial" w:cs="Arial"/>
                <w:sz w:val="20"/>
                <w:szCs w:val="20"/>
              </w:rPr>
              <w:t>1.5</w:t>
            </w:r>
            <w:r w:rsidR="006B2EB2">
              <w:rPr>
                <w:rFonts w:ascii="Arial" w:hAnsi="Arial" w:cs="Arial"/>
                <w:sz w:val="20"/>
                <w:szCs w:val="20"/>
              </w:rPr>
              <w:t xml:space="preserve"> (fully patched)</w:t>
            </w:r>
          </w:p>
        </w:tc>
        <w:tc>
          <w:tcPr>
            <w:tcW w:w="1352" w:type="dxa"/>
            <w:tcBorders>
              <w:top w:val="single" w:sz="8" w:space="0" w:color="auto"/>
              <w:left w:val="single" w:sz="8" w:space="0" w:color="auto"/>
              <w:bottom w:val="single" w:sz="8" w:space="0" w:color="auto"/>
              <w:right w:val="single" w:sz="8" w:space="0" w:color="auto"/>
            </w:tcBorders>
          </w:tcPr>
          <w:p w14:paraId="05B3548D" w14:textId="77777777" w:rsidR="00604685" w:rsidRPr="00C94904" w:rsidRDefault="00604685" w:rsidP="00963147">
            <w:pPr>
              <w:spacing w:before="60" w:after="60"/>
              <w:rPr>
                <w:rFonts w:ascii="Arial" w:hAnsi="Arial" w:cs="Arial"/>
                <w:bCs/>
                <w:sz w:val="20"/>
                <w:szCs w:val="20"/>
              </w:rPr>
            </w:pPr>
            <w:smartTag w:uri="urn:schemas:contacts" w:element="GivenName">
              <w:r w:rsidRPr="00C94904">
                <w:rPr>
                  <w:rFonts w:ascii="Arial" w:hAnsi="Arial" w:cs="Arial"/>
                  <w:bCs/>
                  <w:sz w:val="20"/>
                  <w:szCs w:val="20"/>
                </w:rPr>
                <w:t>XOBS</w:t>
              </w:r>
            </w:smartTag>
            <w:r w:rsidRPr="00C94904">
              <w:rPr>
                <w:rFonts w:ascii="Arial" w:hAnsi="Arial" w:cs="Arial"/>
                <w:bCs/>
                <w:sz w:val="20"/>
                <w:szCs w:val="20"/>
              </w:rPr>
              <w:t xml:space="preserve"> 1.5</w:t>
            </w:r>
          </w:p>
        </w:tc>
        <w:tc>
          <w:tcPr>
            <w:tcW w:w="4588" w:type="dxa"/>
            <w:tcBorders>
              <w:top w:val="single" w:sz="8" w:space="0" w:color="auto"/>
              <w:left w:val="single" w:sz="8" w:space="0" w:color="auto"/>
              <w:bottom w:val="single" w:sz="8" w:space="0" w:color="auto"/>
              <w:right w:val="single" w:sz="8" w:space="0" w:color="auto"/>
            </w:tcBorders>
          </w:tcPr>
          <w:p w14:paraId="4BBF5B9F" w14:textId="77777777" w:rsidR="00604685" w:rsidRPr="00C94904" w:rsidRDefault="006B2EB2" w:rsidP="00963147">
            <w:pPr>
              <w:spacing w:before="60" w:after="60"/>
              <w:rPr>
                <w:rFonts w:ascii="Arial" w:hAnsi="Arial" w:cs="Arial"/>
                <w:sz w:val="20"/>
                <w:szCs w:val="20"/>
              </w:rPr>
            </w:pPr>
            <w:r>
              <w:rPr>
                <w:rFonts w:ascii="Arial" w:hAnsi="Arial" w:cs="Arial"/>
                <w:sz w:val="20"/>
                <w:szCs w:val="20"/>
              </w:rPr>
              <w:t xml:space="preserve">Updated </w:t>
            </w:r>
            <w:r w:rsidR="00604685" w:rsidRPr="00C94904">
              <w:rPr>
                <w:rFonts w:ascii="Arial" w:hAnsi="Arial" w:cs="Arial"/>
                <w:sz w:val="20"/>
                <w:szCs w:val="20"/>
              </w:rPr>
              <w:t xml:space="preserve">VistALink </w:t>
            </w:r>
            <w:r>
              <w:rPr>
                <w:rFonts w:ascii="Arial" w:hAnsi="Arial" w:cs="Arial"/>
                <w:sz w:val="20"/>
                <w:szCs w:val="20"/>
              </w:rPr>
              <w:t>server software</w:t>
            </w:r>
            <w:r w:rsidR="00604685" w:rsidRPr="00C94904">
              <w:rPr>
                <w:rFonts w:ascii="Arial" w:hAnsi="Arial" w:cs="Arial"/>
                <w:sz w:val="20"/>
                <w:szCs w:val="20"/>
              </w:rPr>
              <w:t>.</w:t>
            </w:r>
          </w:p>
        </w:tc>
      </w:tr>
      <w:tr w:rsidR="00476AB8" w:rsidRPr="00C94904" w14:paraId="40B4AFB0" w14:textId="77777777">
        <w:tc>
          <w:tcPr>
            <w:tcW w:w="1314" w:type="dxa"/>
            <w:vMerge/>
            <w:tcBorders>
              <w:top w:val="single" w:sz="8" w:space="0" w:color="auto"/>
              <w:left w:val="single" w:sz="8" w:space="0" w:color="auto"/>
              <w:bottom w:val="single" w:sz="8" w:space="0" w:color="auto"/>
              <w:right w:val="single" w:sz="8" w:space="0" w:color="auto"/>
            </w:tcBorders>
          </w:tcPr>
          <w:p w14:paraId="0CD47A28" w14:textId="77777777" w:rsidR="00476AB8" w:rsidRPr="00C94904" w:rsidRDefault="00476AB8" w:rsidP="00963147">
            <w:pPr>
              <w:spacing w:before="60" w:after="60"/>
              <w:rPr>
                <w:rFonts w:ascii="Arial" w:hAnsi="Arial" w:cs="Arial"/>
                <w:b/>
                <w:bCs/>
                <w:sz w:val="20"/>
                <w:szCs w:val="20"/>
              </w:rPr>
            </w:pPr>
          </w:p>
        </w:tc>
        <w:tc>
          <w:tcPr>
            <w:tcW w:w="1068" w:type="dxa"/>
            <w:tcBorders>
              <w:left w:val="single" w:sz="8" w:space="0" w:color="auto"/>
              <w:bottom w:val="single" w:sz="8" w:space="0" w:color="auto"/>
              <w:right w:val="single" w:sz="8" w:space="0" w:color="auto"/>
            </w:tcBorders>
          </w:tcPr>
          <w:p w14:paraId="4E5F0701" w14:textId="77777777" w:rsidR="00476AB8" w:rsidRPr="00C94904" w:rsidRDefault="006B2EB2" w:rsidP="00963147">
            <w:pPr>
              <w:spacing w:before="60" w:after="60"/>
              <w:rPr>
                <w:rFonts w:ascii="Arial" w:hAnsi="Arial" w:cs="Arial"/>
                <w:sz w:val="20"/>
                <w:szCs w:val="20"/>
              </w:rPr>
            </w:pPr>
            <w:r>
              <w:rPr>
                <w:rFonts w:ascii="Arial" w:hAnsi="Arial" w:cs="Arial"/>
                <w:sz w:val="20"/>
                <w:szCs w:val="20"/>
              </w:rPr>
              <w:t>Kernel</w:t>
            </w:r>
          </w:p>
        </w:tc>
        <w:tc>
          <w:tcPr>
            <w:tcW w:w="1092" w:type="dxa"/>
            <w:tcBorders>
              <w:left w:val="single" w:sz="8" w:space="0" w:color="auto"/>
              <w:bottom w:val="single" w:sz="8" w:space="0" w:color="auto"/>
              <w:right w:val="single" w:sz="8" w:space="0" w:color="auto"/>
            </w:tcBorders>
          </w:tcPr>
          <w:p w14:paraId="2E9C8D3A" w14:textId="77777777" w:rsidR="00476AB8" w:rsidRPr="00C94904" w:rsidRDefault="006B2EB2" w:rsidP="00963147">
            <w:pPr>
              <w:spacing w:before="60" w:after="60"/>
              <w:rPr>
                <w:rFonts w:ascii="Arial" w:hAnsi="Arial" w:cs="Arial"/>
                <w:sz w:val="20"/>
                <w:szCs w:val="20"/>
              </w:rPr>
            </w:pPr>
            <w:r>
              <w:rPr>
                <w:rFonts w:ascii="Arial" w:hAnsi="Arial" w:cs="Arial"/>
                <w:sz w:val="20"/>
                <w:szCs w:val="20"/>
              </w:rPr>
              <w:t>8.0</w:t>
            </w:r>
            <w:r w:rsidR="0076724C">
              <w:rPr>
                <w:rFonts w:ascii="Arial" w:hAnsi="Arial" w:cs="Arial"/>
                <w:sz w:val="20"/>
                <w:szCs w:val="20"/>
              </w:rPr>
              <w:t xml:space="preserve"> (fully patched)</w:t>
            </w:r>
          </w:p>
        </w:tc>
        <w:tc>
          <w:tcPr>
            <w:tcW w:w="1352" w:type="dxa"/>
            <w:tcBorders>
              <w:top w:val="single" w:sz="8" w:space="0" w:color="auto"/>
              <w:left w:val="single" w:sz="8" w:space="0" w:color="auto"/>
              <w:bottom w:val="single" w:sz="8" w:space="0" w:color="auto"/>
              <w:right w:val="single" w:sz="8" w:space="0" w:color="auto"/>
            </w:tcBorders>
          </w:tcPr>
          <w:p w14:paraId="46E2B812" w14:textId="77777777" w:rsidR="00476AB8" w:rsidRPr="00C94904" w:rsidRDefault="00476AB8" w:rsidP="00963147">
            <w:pPr>
              <w:spacing w:before="60" w:after="60"/>
              <w:rPr>
                <w:rFonts w:ascii="Arial" w:hAnsi="Arial" w:cs="Arial"/>
                <w:bCs/>
                <w:sz w:val="20"/>
                <w:szCs w:val="20"/>
              </w:rPr>
            </w:pPr>
            <w:r w:rsidRPr="00C94904">
              <w:rPr>
                <w:rFonts w:ascii="Arial" w:hAnsi="Arial" w:cs="Arial"/>
                <w:bCs/>
                <w:sz w:val="20"/>
                <w:szCs w:val="20"/>
              </w:rPr>
              <w:t>XU*8.0*</w:t>
            </w:r>
            <w:r>
              <w:rPr>
                <w:rFonts w:ascii="Arial" w:hAnsi="Arial" w:cs="Arial"/>
                <w:bCs/>
                <w:sz w:val="20"/>
                <w:szCs w:val="20"/>
              </w:rPr>
              <w:t>451</w:t>
            </w:r>
            <w:r w:rsidRPr="00D31AB5">
              <w:rPr>
                <w:rFonts w:cs="Times New Roman"/>
                <w:bCs/>
              </w:rPr>
              <w:fldChar w:fldCharType="begin"/>
            </w:r>
            <w:r w:rsidRPr="00D31AB5">
              <w:rPr>
                <w:rFonts w:cs="Times New Roman"/>
              </w:rPr>
              <w:instrText>XE "</w:instrText>
            </w:r>
            <w:r>
              <w:rPr>
                <w:rFonts w:cs="Times New Roman"/>
                <w:kern w:val="2"/>
              </w:rPr>
              <w:instrText>Kernel:Patches:XU*8.0*45</w:instrText>
            </w:r>
            <w:r w:rsidRPr="00D31AB5">
              <w:rPr>
                <w:rFonts w:cs="Times New Roman"/>
                <w:kern w:val="2"/>
              </w:rPr>
              <w:instrText>1</w:instrText>
            </w:r>
            <w:r w:rsidRPr="00D31AB5">
              <w:rPr>
                <w:rFonts w:cs="Times New Roman"/>
              </w:rPr>
              <w:instrText>"</w:instrText>
            </w:r>
            <w:r w:rsidRPr="00D31AB5">
              <w:rPr>
                <w:rFonts w:cs="Times New Roman"/>
                <w:bCs/>
              </w:rPr>
              <w:fldChar w:fldCharType="end"/>
            </w:r>
            <w:r w:rsidRPr="00D31AB5">
              <w:rPr>
                <w:rFonts w:cs="Times New Roman"/>
                <w:bCs/>
              </w:rPr>
              <w:fldChar w:fldCharType="begin"/>
            </w:r>
            <w:r w:rsidRPr="00D31AB5">
              <w:rPr>
                <w:rFonts w:cs="Times New Roman"/>
              </w:rPr>
              <w:instrText>XE "</w:instrText>
            </w:r>
            <w:smartTag w:uri="urn:schemas:contacts" w:element="Sn">
              <w:r w:rsidRPr="00D31AB5">
                <w:rPr>
                  <w:rFonts w:cs="Times New Roman"/>
                  <w:kern w:val="2"/>
                </w:rPr>
                <w:instrText>Patches</w:instrText>
              </w:r>
            </w:smartTag>
            <w:r>
              <w:rPr>
                <w:rFonts w:cs="Times New Roman"/>
                <w:kern w:val="2"/>
              </w:rPr>
              <w:instrText>:XU*8.0*45</w:instrText>
            </w:r>
            <w:r w:rsidRPr="00D31AB5">
              <w:rPr>
                <w:rFonts w:cs="Times New Roman"/>
                <w:kern w:val="2"/>
              </w:rPr>
              <w:instrText>1</w:instrText>
            </w:r>
            <w:r w:rsidRPr="00D31AB5">
              <w:rPr>
                <w:rFonts w:cs="Times New Roman"/>
              </w:rPr>
              <w:instrText>"</w:instrText>
            </w:r>
            <w:r w:rsidRPr="00D31AB5">
              <w:rPr>
                <w:rFonts w:cs="Times New Roman"/>
                <w:bCs/>
              </w:rPr>
              <w:fldChar w:fldCharType="end"/>
            </w:r>
          </w:p>
        </w:tc>
        <w:tc>
          <w:tcPr>
            <w:tcW w:w="4588" w:type="dxa"/>
            <w:tcBorders>
              <w:top w:val="single" w:sz="8" w:space="0" w:color="auto"/>
              <w:left w:val="single" w:sz="8" w:space="0" w:color="auto"/>
              <w:bottom w:val="single" w:sz="8" w:space="0" w:color="auto"/>
              <w:right w:val="single" w:sz="8" w:space="0" w:color="auto"/>
            </w:tcBorders>
          </w:tcPr>
          <w:p w14:paraId="02BC67C1" w14:textId="77777777" w:rsidR="00476AB8" w:rsidRPr="00C123D1" w:rsidRDefault="00EE62CF" w:rsidP="00C123D1">
            <w:pPr>
              <w:spacing w:before="60" w:after="60"/>
              <w:ind w:left="36"/>
              <w:rPr>
                <w:rFonts w:ascii="Arial" w:hAnsi="Arial" w:cs="Arial"/>
                <w:sz w:val="20"/>
                <w:szCs w:val="20"/>
              </w:rPr>
            </w:pPr>
            <w:r w:rsidRPr="00C123D1">
              <w:rPr>
                <w:rFonts w:ascii="Arial" w:hAnsi="Arial" w:cs="Arial"/>
                <w:sz w:val="20"/>
                <w:szCs w:val="20"/>
              </w:rPr>
              <w:t>KAAJEE Login Page—Removal of Refresh Button</w:t>
            </w:r>
            <w:r w:rsidR="00AF715E" w:rsidRPr="00C123D1">
              <w:rPr>
                <w:rFonts w:ascii="Arial" w:hAnsi="Arial" w:cs="Arial"/>
                <w:sz w:val="20"/>
                <w:szCs w:val="20"/>
              </w:rPr>
              <w:t xml:space="preserve">. This patch will be released with KAAJEE </w:t>
            </w:r>
            <w:r w:rsidR="00D84184">
              <w:rPr>
                <w:rFonts w:ascii="Arial" w:hAnsi="Arial" w:cs="Arial"/>
                <w:sz w:val="20"/>
                <w:szCs w:val="20"/>
              </w:rPr>
              <w:t>1.0.1.xxx</w:t>
            </w:r>
            <w:r w:rsidR="00AF715E" w:rsidRPr="00C123D1">
              <w:rPr>
                <w:rFonts w:ascii="Arial" w:hAnsi="Arial" w:cs="Arial"/>
                <w:sz w:val="20"/>
                <w:szCs w:val="20"/>
              </w:rPr>
              <w:t>. This patch provides the following</w:t>
            </w:r>
            <w:r w:rsidR="00C123D1" w:rsidRPr="00C123D1">
              <w:rPr>
                <w:rFonts w:ascii="Arial" w:hAnsi="Arial" w:cs="Arial"/>
                <w:sz w:val="20"/>
                <w:szCs w:val="20"/>
              </w:rPr>
              <w:t xml:space="preserve"> functionality or bug fixes</w:t>
            </w:r>
            <w:r w:rsidR="00AF715E" w:rsidRPr="00C123D1">
              <w:rPr>
                <w:rFonts w:ascii="Arial" w:hAnsi="Arial" w:cs="Arial"/>
                <w:sz w:val="20"/>
                <w:szCs w:val="20"/>
              </w:rPr>
              <w:t>:</w:t>
            </w:r>
          </w:p>
          <w:p w14:paraId="10E50918" w14:textId="77777777" w:rsidR="00C123D1" w:rsidRPr="00C123D1" w:rsidRDefault="00C123D1" w:rsidP="00C123D1">
            <w:pPr>
              <w:keepNext/>
              <w:keepLines/>
              <w:numPr>
                <w:ilvl w:val="0"/>
                <w:numId w:val="77"/>
              </w:numPr>
              <w:spacing w:before="60"/>
              <w:rPr>
                <w:rFonts w:ascii="Arial" w:hAnsi="Arial" w:cs="Arial"/>
                <w:sz w:val="20"/>
                <w:szCs w:val="20"/>
              </w:rPr>
            </w:pPr>
            <w:r w:rsidRPr="00C123D1">
              <w:rPr>
                <w:rFonts w:ascii="Arial" w:hAnsi="Arial" w:cs="Arial"/>
                <w:bCs/>
                <w:sz w:val="20"/>
                <w:szCs w:val="20"/>
              </w:rPr>
              <w:t>Enhanced Login Functionality:</w:t>
            </w:r>
          </w:p>
          <w:p w14:paraId="3D9A971E" w14:textId="77777777" w:rsidR="00C123D1" w:rsidRPr="00C123D1" w:rsidRDefault="00C123D1" w:rsidP="007454D8">
            <w:pPr>
              <w:keepNext/>
              <w:keepLines/>
              <w:numPr>
                <w:ilvl w:val="0"/>
                <w:numId w:val="79"/>
              </w:numPr>
              <w:tabs>
                <w:tab w:val="clear" w:pos="720"/>
                <w:tab w:val="num" w:pos="1080"/>
              </w:tabs>
              <w:spacing w:before="60"/>
              <w:ind w:left="1080"/>
              <w:rPr>
                <w:rFonts w:ascii="Arial" w:hAnsi="Arial" w:cs="Arial"/>
                <w:sz w:val="20"/>
                <w:szCs w:val="20"/>
              </w:rPr>
            </w:pPr>
            <w:r w:rsidRPr="00C123D1">
              <w:rPr>
                <w:rFonts w:ascii="Arial" w:hAnsi="Arial" w:cs="Arial"/>
                <w:sz w:val="20"/>
                <w:szCs w:val="20"/>
              </w:rPr>
              <w:t>Removed Refresh button from KAAJEE login page.</w:t>
            </w:r>
          </w:p>
          <w:p w14:paraId="6EA4299F" w14:textId="77777777" w:rsidR="00C123D1" w:rsidRPr="00C123D1" w:rsidRDefault="00C123D1" w:rsidP="007454D8">
            <w:pPr>
              <w:keepNext/>
              <w:keepLines/>
              <w:numPr>
                <w:ilvl w:val="0"/>
                <w:numId w:val="79"/>
              </w:numPr>
              <w:tabs>
                <w:tab w:val="clear" w:pos="720"/>
                <w:tab w:val="num" w:pos="1080"/>
              </w:tabs>
              <w:spacing w:before="60"/>
              <w:ind w:left="1080"/>
              <w:rPr>
                <w:rFonts w:ascii="Arial" w:hAnsi="Arial" w:cs="Arial"/>
                <w:sz w:val="20"/>
                <w:szCs w:val="20"/>
              </w:rPr>
            </w:pPr>
            <w:r w:rsidRPr="00C123D1">
              <w:rPr>
                <w:rFonts w:ascii="Arial" w:hAnsi="Arial" w:cs="Arial"/>
                <w:sz w:val="20"/>
                <w:szCs w:val="20"/>
              </w:rPr>
              <w:t>Added JavaScript code for client-side sorting of Institutions.</w:t>
            </w:r>
          </w:p>
          <w:p w14:paraId="2ADD9CCB" w14:textId="77777777" w:rsidR="00C123D1" w:rsidRPr="00C123D1" w:rsidRDefault="00C123D1" w:rsidP="007454D8">
            <w:pPr>
              <w:keepNext/>
              <w:keepLines/>
              <w:numPr>
                <w:ilvl w:val="0"/>
                <w:numId w:val="79"/>
              </w:numPr>
              <w:tabs>
                <w:tab w:val="clear" w:pos="720"/>
                <w:tab w:val="num" w:pos="1080"/>
              </w:tabs>
              <w:spacing w:before="60"/>
              <w:ind w:left="1080"/>
              <w:rPr>
                <w:rFonts w:ascii="Arial" w:hAnsi="Arial" w:cs="Arial"/>
                <w:sz w:val="20"/>
                <w:szCs w:val="20"/>
              </w:rPr>
            </w:pPr>
            <w:r w:rsidRPr="00C123D1">
              <w:rPr>
                <w:rFonts w:ascii="Arial" w:hAnsi="Arial" w:cs="Arial"/>
                <w:sz w:val="20"/>
                <w:szCs w:val="20"/>
              </w:rPr>
              <w:t>Provided Access code ; Verify code capability in one line.</w:t>
            </w:r>
          </w:p>
          <w:p w14:paraId="12D4DE1B" w14:textId="77777777" w:rsidR="00C123D1" w:rsidRPr="00C123D1" w:rsidRDefault="00C123D1" w:rsidP="007454D8">
            <w:pPr>
              <w:numPr>
                <w:ilvl w:val="0"/>
                <w:numId w:val="79"/>
              </w:numPr>
              <w:tabs>
                <w:tab w:val="clear" w:pos="720"/>
                <w:tab w:val="num" w:pos="1080"/>
              </w:tabs>
              <w:spacing w:before="60"/>
              <w:ind w:left="1080"/>
              <w:rPr>
                <w:rFonts w:ascii="Arial" w:hAnsi="Arial" w:cs="Arial"/>
                <w:sz w:val="20"/>
                <w:szCs w:val="20"/>
              </w:rPr>
            </w:pPr>
            <w:r w:rsidRPr="00C123D1">
              <w:rPr>
                <w:rFonts w:ascii="Arial" w:hAnsi="Arial" w:cs="Arial"/>
                <w:sz w:val="20"/>
                <w:szCs w:val="20"/>
              </w:rPr>
              <w:t>Added support for parameter passing of Default Institution and Institution sorting preferences. This addresses the issues of persistent cookies when using Thin Clients and Terminal Servers.</w:t>
            </w:r>
          </w:p>
          <w:p w14:paraId="0B597ACB" w14:textId="77777777" w:rsidR="00C123D1" w:rsidRPr="00C123D1" w:rsidRDefault="00C123D1" w:rsidP="007454D8">
            <w:pPr>
              <w:numPr>
                <w:ilvl w:val="0"/>
                <w:numId w:val="79"/>
              </w:numPr>
              <w:tabs>
                <w:tab w:val="clear" w:pos="720"/>
                <w:tab w:val="num" w:pos="1080"/>
              </w:tabs>
              <w:spacing w:before="60"/>
              <w:ind w:left="1080"/>
              <w:rPr>
                <w:rFonts w:ascii="Arial" w:hAnsi="Arial" w:cs="Arial"/>
                <w:sz w:val="20"/>
                <w:szCs w:val="20"/>
              </w:rPr>
            </w:pPr>
            <w:r w:rsidRPr="00C123D1">
              <w:rPr>
                <w:rFonts w:ascii="Arial" w:hAnsi="Arial" w:cs="Arial"/>
                <w:sz w:val="20"/>
                <w:szCs w:val="20"/>
              </w:rPr>
              <w:t>Made the KAAJEE Login Web page more Section 508 friendlier.</w:t>
            </w:r>
          </w:p>
          <w:p w14:paraId="02C86E14" w14:textId="77777777" w:rsidR="00C123D1" w:rsidRPr="00C123D1" w:rsidRDefault="00C123D1" w:rsidP="00C123D1">
            <w:pPr>
              <w:numPr>
                <w:ilvl w:val="0"/>
                <w:numId w:val="77"/>
              </w:numPr>
              <w:spacing w:before="60"/>
              <w:rPr>
                <w:rFonts w:ascii="Arial" w:hAnsi="Arial" w:cs="Arial"/>
                <w:sz w:val="20"/>
                <w:szCs w:val="20"/>
              </w:rPr>
            </w:pPr>
            <w:r w:rsidRPr="00C123D1">
              <w:rPr>
                <w:rFonts w:ascii="Arial" w:hAnsi="Arial" w:cs="Arial"/>
                <w:sz w:val="20"/>
                <w:szCs w:val="20"/>
              </w:rPr>
              <w:t>Added Sample Web Application</w:t>
            </w:r>
            <w:r w:rsidRPr="00C123D1">
              <w:rPr>
                <w:rFonts w:ascii="Arial" w:hAnsi="Arial" w:cs="Arial"/>
                <w:bCs/>
                <w:sz w:val="20"/>
                <w:szCs w:val="20"/>
              </w:rPr>
              <w:t>—</w:t>
            </w:r>
            <w:r w:rsidRPr="00C123D1">
              <w:rPr>
                <w:rFonts w:ascii="Arial" w:hAnsi="Arial" w:cs="Arial"/>
                <w:sz w:val="20"/>
                <w:szCs w:val="20"/>
              </w:rPr>
              <w:t>Provide KAAJEE Sample Web Application.</w:t>
            </w:r>
          </w:p>
          <w:p w14:paraId="5E33AECF" w14:textId="77777777" w:rsidR="00C123D1" w:rsidRPr="00C123D1" w:rsidRDefault="00C123D1" w:rsidP="00C123D1">
            <w:pPr>
              <w:keepNext/>
              <w:keepLines/>
              <w:numPr>
                <w:ilvl w:val="0"/>
                <w:numId w:val="77"/>
              </w:numPr>
              <w:spacing w:before="60"/>
              <w:rPr>
                <w:rFonts w:ascii="Arial" w:hAnsi="Arial" w:cs="Arial"/>
                <w:sz w:val="20"/>
                <w:szCs w:val="20"/>
              </w:rPr>
            </w:pPr>
            <w:r w:rsidRPr="00C123D1">
              <w:rPr>
                <w:rFonts w:ascii="Arial" w:hAnsi="Arial" w:cs="Arial"/>
                <w:bCs/>
                <w:sz w:val="20"/>
                <w:szCs w:val="20"/>
              </w:rPr>
              <w:t>Updated Software Version Support:</w:t>
            </w:r>
          </w:p>
          <w:p w14:paraId="7FC62838" w14:textId="77777777" w:rsidR="00C123D1" w:rsidRPr="00C123D1" w:rsidRDefault="00C123D1" w:rsidP="007454D8">
            <w:pPr>
              <w:keepNext/>
              <w:keepLines/>
              <w:numPr>
                <w:ilvl w:val="0"/>
                <w:numId w:val="78"/>
              </w:numPr>
              <w:tabs>
                <w:tab w:val="clear" w:pos="720"/>
                <w:tab w:val="num" w:pos="1080"/>
              </w:tabs>
              <w:spacing w:before="60"/>
              <w:ind w:left="1080"/>
              <w:rPr>
                <w:rFonts w:ascii="Arial" w:hAnsi="Arial" w:cs="Arial"/>
                <w:sz w:val="20"/>
                <w:szCs w:val="20"/>
              </w:rPr>
            </w:pPr>
            <w:r w:rsidRPr="00C123D1">
              <w:rPr>
                <w:rFonts w:ascii="Arial" w:hAnsi="Arial" w:cs="Arial"/>
                <w:sz w:val="20"/>
                <w:szCs w:val="20"/>
              </w:rPr>
              <w:t xml:space="preserve">Compiled and tested KAAJEE against </w:t>
            </w:r>
            <w:smartTag w:uri="urn:schemas-microsoft-com:office:smarttags" w:element="stockticker">
              <w:r w:rsidRPr="00C123D1">
                <w:rPr>
                  <w:rFonts w:ascii="Arial" w:hAnsi="Arial" w:cs="Arial"/>
                  <w:sz w:val="20"/>
                  <w:szCs w:val="20"/>
                </w:rPr>
                <w:t>SDS</w:t>
              </w:r>
            </w:smartTag>
            <w:r w:rsidR="00F72EAC">
              <w:rPr>
                <w:rFonts w:ascii="Arial" w:hAnsi="Arial" w:cs="Arial"/>
                <w:sz w:val="20"/>
                <w:szCs w:val="20"/>
              </w:rPr>
              <w:t xml:space="preserve"> 13</w:t>
            </w:r>
            <w:r w:rsidRPr="00C123D1">
              <w:rPr>
                <w:rFonts w:ascii="Arial" w:hAnsi="Arial" w:cs="Arial"/>
                <w:sz w:val="20"/>
                <w:szCs w:val="20"/>
              </w:rPr>
              <w:t>.0.</w:t>
            </w:r>
          </w:p>
          <w:p w14:paraId="7001E833" w14:textId="77777777" w:rsidR="00C123D1" w:rsidRPr="00C123D1" w:rsidRDefault="00C123D1" w:rsidP="007454D8">
            <w:pPr>
              <w:numPr>
                <w:ilvl w:val="0"/>
                <w:numId w:val="78"/>
              </w:numPr>
              <w:tabs>
                <w:tab w:val="clear" w:pos="720"/>
                <w:tab w:val="num" w:pos="1080"/>
              </w:tabs>
              <w:spacing w:before="60"/>
              <w:ind w:left="1080"/>
              <w:rPr>
                <w:rFonts w:ascii="Arial" w:hAnsi="Arial" w:cs="Arial"/>
                <w:sz w:val="20"/>
                <w:szCs w:val="20"/>
              </w:rPr>
            </w:pPr>
            <w:r w:rsidRPr="00C123D1">
              <w:rPr>
                <w:rFonts w:ascii="Arial" w:hAnsi="Arial" w:cs="Arial"/>
                <w:sz w:val="20"/>
                <w:szCs w:val="20"/>
              </w:rPr>
              <w:t>Compiled</w:t>
            </w:r>
            <w:r>
              <w:rPr>
                <w:rFonts w:ascii="Arial" w:hAnsi="Arial" w:cs="Arial"/>
                <w:sz w:val="20"/>
                <w:szCs w:val="20"/>
              </w:rPr>
              <w:t xml:space="preserve"> and tested KAAJEE against </w:t>
            </w:r>
            <w:smartTag w:uri="urn:schemas:contacts" w:element="GivenName">
              <w:r>
                <w:rPr>
                  <w:rFonts w:ascii="Arial" w:hAnsi="Arial" w:cs="Arial"/>
                  <w:sz w:val="20"/>
                  <w:szCs w:val="20"/>
                </w:rPr>
                <w:t>VistA</w:t>
              </w:r>
              <w:r w:rsidRPr="00C123D1">
                <w:rPr>
                  <w:rFonts w:ascii="Arial" w:hAnsi="Arial" w:cs="Arial"/>
                  <w:sz w:val="20"/>
                  <w:szCs w:val="20"/>
                </w:rPr>
                <w:t>Link</w:t>
              </w:r>
            </w:smartTag>
            <w:r w:rsidRPr="00C123D1">
              <w:rPr>
                <w:rFonts w:ascii="Arial" w:hAnsi="Arial" w:cs="Arial"/>
                <w:sz w:val="20"/>
                <w:szCs w:val="20"/>
              </w:rPr>
              <w:t xml:space="preserve"> 1.5.1.</w:t>
            </w:r>
            <w:r w:rsidR="00017308">
              <w:rPr>
                <w:rFonts w:ascii="Arial" w:hAnsi="Arial" w:cs="Arial"/>
                <w:sz w:val="20"/>
                <w:szCs w:val="20"/>
              </w:rPr>
              <w:t>xxx</w:t>
            </w:r>
            <w:r w:rsidRPr="00C123D1">
              <w:rPr>
                <w:rFonts w:ascii="Arial" w:hAnsi="Arial" w:cs="Arial"/>
                <w:sz w:val="20"/>
                <w:szCs w:val="20"/>
              </w:rPr>
              <w:t>.</w:t>
            </w:r>
          </w:p>
          <w:p w14:paraId="1435D01C" w14:textId="77777777" w:rsidR="00C123D1" w:rsidRPr="00C123D1" w:rsidRDefault="00C123D1" w:rsidP="00C123D1">
            <w:pPr>
              <w:keepNext/>
              <w:keepLines/>
              <w:numPr>
                <w:ilvl w:val="0"/>
                <w:numId w:val="77"/>
              </w:numPr>
              <w:spacing w:before="60"/>
              <w:rPr>
                <w:rFonts w:ascii="Arial" w:hAnsi="Arial" w:cs="Arial"/>
                <w:sz w:val="20"/>
                <w:szCs w:val="20"/>
              </w:rPr>
            </w:pPr>
            <w:r w:rsidRPr="00C123D1">
              <w:rPr>
                <w:rFonts w:ascii="Arial" w:hAnsi="Arial" w:cs="Arial"/>
                <w:bCs/>
                <w:sz w:val="20"/>
                <w:szCs w:val="20"/>
              </w:rPr>
              <w:lastRenderedPageBreak/>
              <w:t>Bug Fixes:</w:t>
            </w:r>
          </w:p>
          <w:p w14:paraId="6F7D8515" w14:textId="77777777" w:rsidR="00C123D1" w:rsidRPr="00C123D1" w:rsidRDefault="00C123D1" w:rsidP="007454D8">
            <w:pPr>
              <w:keepNext/>
              <w:keepLines/>
              <w:numPr>
                <w:ilvl w:val="0"/>
                <w:numId w:val="80"/>
              </w:numPr>
              <w:tabs>
                <w:tab w:val="clear" w:pos="720"/>
                <w:tab w:val="num" w:pos="1080"/>
              </w:tabs>
              <w:spacing w:before="60"/>
              <w:ind w:left="1080"/>
              <w:rPr>
                <w:rFonts w:ascii="Arial" w:hAnsi="Arial" w:cs="Arial"/>
                <w:sz w:val="20"/>
                <w:szCs w:val="20"/>
              </w:rPr>
            </w:pPr>
            <w:r w:rsidRPr="00C123D1">
              <w:rPr>
                <w:rFonts w:ascii="Arial" w:hAnsi="Arial" w:cs="Arial"/>
                <w:sz w:val="20"/>
                <w:szCs w:val="20"/>
              </w:rPr>
              <w:t>Fixed issue with KAAJEE login not updating LAST SIGN-ON DATE/TIME field (#202) in the NEW PERSON file (#200).</w:t>
            </w:r>
          </w:p>
          <w:p w14:paraId="3D675856" w14:textId="77777777" w:rsidR="00AF715E" w:rsidRPr="00C123D1" w:rsidRDefault="00C123D1" w:rsidP="007454D8">
            <w:pPr>
              <w:numPr>
                <w:ilvl w:val="0"/>
                <w:numId w:val="80"/>
              </w:numPr>
              <w:tabs>
                <w:tab w:val="clear" w:pos="720"/>
                <w:tab w:val="num" w:pos="1080"/>
              </w:tabs>
              <w:spacing w:before="60" w:after="60"/>
              <w:ind w:left="1080"/>
              <w:rPr>
                <w:rFonts w:ascii="Arial" w:hAnsi="Arial" w:cs="Arial"/>
                <w:sz w:val="20"/>
                <w:szCs w:val="20"/>
              </w:rPr>
            </w:pPr>
            <w:r w:rsidRPr="00C123D1">
              <w:rPr>
                <w:rFonts w:ascii="Arial" w:hAnsi="Arial" w:cs="Arial"/>
                <w:sz w:val="20"/>
                <w:szCs w:val="20"/>
              </w:rPr>
              <w:t>Fixed Response already committed error—The code that was fixed was associated with processing the persistent cookie information on the Application Server. This fix should also fix the extra M process that was created.</w:t>
            </w:r>
          </w:p>
        </w:tc>
      </w:tr>
    </w:tbl>
    <w:p w14:paraId="6EC4C19C" w14:textId="77777777" w:rsidR="00604685" w:rsidRDefault="00604685" w:rsidP="00604685"/>
    <w:tbl>
      <w:tblPr>
        <w:tblW w:w="0" w:type="auto"/>
        <w:tblLayout w:type="fixed"/>
        <w:tblLook w:val="0000" w:firstRow="0" w:lastRow="0" w:firstColumn="0" w:lastColumn="0" w:noHBand="0" w:noVBand="0"/>
      </w:tblPr>
      <w:tblGrid>
        <w:gridCol w:w="738"/>
        <w:gridCol w:w="8730"/>
      </w:tblGrid>
      <w:tr w:rsidR="00DF0AD3" w:rsidRPr="00787979" w14:paraId="709DE525" w14:textId="77777777">
        <w:trPr>
          <w:cantSplit/>
        </w:trPr>
        <w:tc>
          <w:tcPr>
            <w:tcW w:w="738" w:type="dxa"/>
          </w:tcPr>
          <w:p w14:paraId="0D44733D" w14:textId="67D8AF53" w:rsidR="00DF0AD3" w:rsidRPr="00787979" w:rsidRDefault="00350B2C" w:rsidP="00EB43E1">
            <w:pPr>
              <w:spacing w:before="60" w:after="60"/>
              <w:ind w:left="-18"/>
              <w:rPr>
                <w:rFonts w:cs="Times New Roman"/>
              </w:rPr>
            </w:pPr>
            <w:r>
              <w:rPr>
                <w:rFonts w:cs="Times New Roman"/>
                <w:noProof/>
              </w:rPr>
              <w:drawing>
                <wp:inline distT="0" distB="0" distL="0" distR="0" wp14:anchorId="3AB50AA5" wp14:editId="63C3C13A">
                  <wp:extent cx="284480" cy="28448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6059E7D" w14:textId="77777777" w:rsidR="00DF0AD3" w:rsidRPr="00787979" w:rsidRDefault="00DF0AD3"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specific VistA M Server patch details, please refer to the Patch Module on FORUM.</w:t>
            </w:r>
          </w:p>
        </w:tc>
      </w:tr>
    </w:tbl>
    <w:p w14:paraId="746C9E12" w14:textId="77777777" w:rsidR="00604685" w:rsidRPr="00787979"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DF0AD3" w:rsidRPr="00787979" w14:paraId="745649DA" w14:textId="77777777">
        <w:trPr>
          <w:cantSplit/>
        </w:trPr>
        <w:tc>
          <w:tcPr>
            <w:tcW w:w="738" w:type="dxa"/>
          </w:tcPr>
          <w:p w14:paraId="05F90C75" w14:textId="5264CB87" w:rsidR="00DF0AD3" w:rsidRPr="00787979" w:rsidRDefault="00350B2C" w:rsidP="00EB43E1">
            <w:pPr>
              <w:spacing w:before="60" w:after="60"/>
              <w:ind w:left="-18"/>
              <w:rPr>
                <w:rFonts w:cs="Times New Roman"/>
              </w:rPr>
            </w:pPr>
            <w:r>
              <w:rPr>
                <w:rFonts w:cs="Times New Roman"/>
                <w:noProof/>
              </w:rPr>
              <w:drawing>
                <wp:inline distT="0" distB="0" distL="0" distR="0" wp14:anchorId="4E663D93" wp14:editId="0E0AE0F5">
                  <wp:extent cx="284480" cy="28448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E5F97FB" w14:textId="3A7976D7" w:rsidR="00DF0AD3" w:rsidRPr="00787979" w:rsidRDefault="00DF0AD3"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a list of the </w:t>
            </w:r>
            <w:r w:rsidR="001B7AA0">
              <w:t>Commercial-Off-The-</w:t>
            </w:r>
            <w:r w:rsidR="001B7AA0" w:rsidRPr="00C94904">
              <w:t>Shelf (COTS)</w:t>
            </w:r>
            <w:r w:rsidRPr="00787979">
              <w:rPr>
                <w:rFonts w:cs="Times New Roman"/>
              </w:rPr>
              <w:t xml:space="preserve"> software required for KAAJEE, please refer to </w:t>
            </w:r>
            <w:r w:rsidRPr="00787979">
              <w:rPr>
                <w:rFonts w:cs="Times New Roman"/>
              </w:rPr>
              <w:fldChar w:fldCharType="begin"/>
            </w:r>
            <w:r w:rsidRPr="00787979">
              <w:rPr>
                <w:rFonts w:cs="Times New Roman"/>
              </w:rPr>
              <w:instrText xml:space="preserve"> REF _Ref71606243 \h  \* MERGEFORMAT </w:instrText>
            </w:r>
            <w:r w:rsidRPr="00787979">
              <w:rPr>
                <w:rFonts w:cs="Times New Roman"/>
              </w:rPr>
            </w:r>
            <w:r w:rsidRPr="00787979">
              <w:rPr>
                <w:rFonts w:cs="Times New Roman"/>
              </w:rPr>
              <w:fldChar w:fldCharType="separate"/>
            </w:r>
            <w:r w:rsidR="00B54CEF" w:rsidRPr="00B54CEF">
              <w:rPr>
                <w:rFonts w:cs="Times New Roman"/>
              </w:rPr>
              <w:t>Table 8</w:t>
            </w:r>
            <w:r w:rsidR="00B54CEF" w:rsidRPr="00B54CEF">
              <w:rPr>
                <w:rFonts w:cs="Times New Roman"/>
              </w:rPr>
              <w:noBreakHyphen/>
              <w:t>6</w:t>
            </w:r>
            <w:r w:rsidRPr="00787979">
              <w:rPr>
                <w:rFonts w:cs="Times New Roman"/>
              </w:rPr>
              <w:fldChar w:fldCharType="end"/>
            </w:r>
            <w:r w:rsidRPr="00787979">
              <w:rPr>
                <w:rFonts w:cs="Times New Roman"/>
              </w:rPr>
              <w:t xml:space="preserve"> in Chapter 8, "</w:t>
            </w:r>
            <w:r w:rsidRPr="00787979">
              <w:rPr>
                <w:rFonts w:cs="Times New Roman"/>
              </w:rPr>
              <w:fldChar w:fldCharType="begin"/>
            </w:r>
            <w:r w:rsidRPr="00787979">
              <w:rPr>
                <w:rFonts w:cs="Times New Roman"/>
              </w:rPr>
              <w:instrText xml:space="preserve"> REF _Ref76980396 \h  \* MERGEFORMAT </w:instrText>
            </w:r>
            <w:r w:rsidRPr="00787979">
              <w:rPr>
                <w:rFonts w:cs="Times New Roman"/>
              </w:rPr>
            </w:r>
            <w:r w:rsidRPr="00787979">
              <w:rPr>
                <w:rFonts w:cs="Times New Roman"/>
              </w:rPr>
              <w:fldChar w:fldCharType="separate"/>
            </w:r>
            <w:r w:rsidR="00B54CEF" w:rsidRPr="00B54CEF">
              <w:rPr>
                <w:rFonts w:cs="Times New Roman"/>
              </w:rPr>
              <w:t>Implementation and Maintenance (J2EE Site)</w:t>
            </w:r>
            <w:r w:rsidRPr="00787979">
              <w:rPr>
                <w:rFonts w:cs="Times New Roman"/>
              </w:rPr>
              <w:fldChar w:fldCharType="end"/>
            </w:r>
            <w:r w:rsidRPr="00787979">
              <w:rPr>
                <w:rFonts w:cs="Times New Roman"/>
              </w:rPr>
              <w:t>," in this manual.</w:t>
            </w:r>
          </w:p>
        </w:tc>
      </w:tr>
    </w:tbl>
    <w:p w14:paraId="2D5C2FF3" w14:textId="77777777" w:rsidR="00604685" w:rsidRPr="00C94904" w:rsidRDefault="00604685" w:rsidP="00604685"/>
    <w:p w14:paraId="44A84B94" w14:textId="77777777" w:rsidR="00604685" w:rsidRPr="00C94904" w:rsidRDefault="00604685" w:rsidP="00604685"/>
    <w:p w14:paraId="07683F7E" w14:textId="77777777" w:rsidR="00604685" w:rsidRPr="00C94904" w:rsidRDefault="00604685" w:rsidP="00604685">
      <w:pPr>
        <w:pStyle w:val="Heading4"/>
      </w:pPr>
      <w:bookmarkStart w:id="104" w:name="_Ref83451028"/>
      <w:bookmarkStart w:id="105" w:name="_Toc83538816"/>
      <w:bookmarkStart w:id="106" w:name="_Toc84036951"/>
      <w:bookmarkStart w:id="107" w:name="_Toc84044173"/>
      <w:bookmarkStart w:id="108" w:name="_Toc226446580"/>
      <w:r w:rsidRPr="00C94904">
        <w:t>Security Service Provider Interfaces (</w:t>
      </w:r>
      <w:smartTag w:uri="urn:schemas-microsoft-com:office:smarttags" w:element="stockticker">
        <w:r w:rsidRPr="00C94904">
          <w:t>SSPI</w:t>
        </w:r>
      </w:smartTag>
      <w:r w:rsidRPr="00C94904">
        <w:t>)</w:t>
      </w:r>
      <w:bookmarkEnd w:id="104"/>
      <w:bookmarkEnd w:id="105"/>
      <w:bookmarkEnd w:id="106"/>
      <w:bookmarkEnd w:id="107"/>
      <w:bookmarkEnd w:id="108"/>
    </w:p>
    <w:p w14:paraId="45586644" w14:textId="77777777" w:rsidR="00604685" w:rsidRPr="00C94904" w:rsidRDefault="00604685" w:rsidP="00604685">
      <w:pPr>
        <w:keepNext/>
        <w:keepLines/>
      </w:pPr>
      <w:r w:rsidRPr="00C94904">
        <w:fldChar w:fldCharType="begin"/>
      </w:r>
      <w:r w:rsidRPr="00C94904">
        <w:instrText>XE "</w:instrText>
      </w:r>
      <w:r w:rsidRPr="00C94904">
        <w:rPr>
          <w:rFonts w:cs="Times"/>
        </w:rPr>
        <w:instrText>Security Service Provider Interfaces (</w:instrText>
      </w:r>
      <w:smartTag w:uri="urn:schemas-microsoft-com:office:smarttags" w:element="stockticker">
        <w:r w:rsidRPr="00C94904">
          <w:instrText>SSPI</w:instrText>
        </w:r>
      </w:smartTag>
      <w:r w:rsidRPr="00C94904">
        <w:instrText>)"</w:instrText>
      </w:r>
      <w:r w:rsidRPr="00C94904">
        <w:fldChar w:fldCharType="end"/>
      </w:r>
      <w:r w:rsidRPr="00C94904">
        <w:fldChar w:fldCharType="begin"/>
      </w:r>
      <w:r w:rsidRPr="00C94904">
        <w:instrText>XE "</w:instrText>
      </w:r>
      <w:smartTag w:uri="urn:schemas:contacts" w:element="Sn">
        <w:smartTag w:uri="urn:schemas-microsoft-com:office:smarttags" w:element="stockticker">
          <w:r w:rsidRPr="00C94904">
            <w:instrText>SSPI</w:instrText>
          </w:r>
        </w:smartTag>
      </w:smartTag>
      <w:r w:rsidRPr="00C94904">
        <w:instrText>"</w:instrText>
      </w:r>
      <w:r w:rsidRPr="00C94904">
        <w:fldChar w:fldCharType="end"/>
      </w:r>
    </w:p>
    <w:p w14:paraId="6B581FF5" w14:textId="77777777" w:rsidR="00604685" w:rsidRPr="00C94904" w:rsidRDefault="00604685" w:rsidP="00604685">
      <w:r w:rsidRPr="00C94904">
        <w:t xml:space="preserve">The Security Service Provider Interfaces (SSPIs) can be used by developers and third-party vendors to develop security providers for the </w:t>
      </w:r>
      <w:r w:rsidR="004635CA">
        <w:t>WebLogic</w:t>
      </w:r>
      <w:r w:rsidRPr="00C94904">
        <w:t xml:space="preserve"> </w:t>
      </w:r>
      <w:smartTag w:uri="urn:schemas:contacts" w:element="Sn">
        <w:r w:rsidRPr="00C94904">
          <w:t>Server</w:t>
        </w:r>
      </w:smartTag>
      <w:r w:rsidRPr="00C94904">
        <w:t xml:space="preserve"> environment. SSPIs allow customers to use custom security providers for securing </w:t>
      </w:r>
      <w:r w:rsidR="004635CA">
        <w:t>WebLogic</w:t>
      </w:r>
      <w:r w:rsidRPr="00C94904">
        <w:t xml:space="preserve"> </w:t>
      </w:r>
      <w:smartTag w:uri="urn:schemas:contacts" w:element="Sn">
        <w:r w:rsidRPr="00C94904">
          <w:t>Server</w:t>
        </w:r>
      </w:smartTag>
      <w:r w:rsidRPr="00C94904">
        <w:t xml:space="preserve"> resources. </w:t>
      </w:r>
      <w:r w:rsidRPr="00C94904">
        <w:rPr>
          <w:rStyle w:val="FootnoteReference"/>
        </w:rPr>
        <w:footnoteReference w:id="2"/>
      </w:r>
    </w:p>
    <w:p w14:paraId="2ECEF15E" w14:textId="77777777" w:rsidR="00604685" w:rsidRPr="00C94904" w:rsidRDefault="00604685" w:rsidP="00604685"/>
    <w:p w14:paraId="540E6443" w14:textId="77777777" w:rsidR="00604685" w:rsidRPr="00C94904" w:rsidRDefault="00604685" w:rsidP="00604685">
      <w:r w:rsidRPr="00C94904">
        <w:t xml:space="preserve">Security providers are modules that "plug into" a </w:t>
      </w:r>
      <w:r w:rsidR="004635CA">
        <w:t>WebLogic</w:t>
      </w:r>
      <w:r w:rsidRPr="00C94904">
        <w:t xml:space="preserve"> </w:t>
      </w:r>
      <w:smartTag w:uri="urn:schemas:contacts" w:element="Sn">
        <w:r w:rsidRPr="00C94904">
          <w:t>Server</w:t>
        </w:r>
      </w:smartTag>
      <w:r w:rsidRPr="00C94904">
        <w:t xml:space="preserve"> security realm to provide security services to applications. They call into the </w:t>
      </w:r>
      <w:r w:rsidR="004635CA">
        <w:t>WebLogic</w:t>
      </w:r>
      <w:r w:rsidRPr="00C94904">
        <w:t xml:space="preserve"> Security Framework on behalf of applications implementing the appropriate SSPIs from the weblogic.security.spi package to create runtime classes for the security provider.</w:t>
      </w:r>
      <w:r w:rsidRPr="00C94904">
        <w:rPr>
          <w:rStyle w:val="FootnoteReference"/>
        </w:rPr>
        <w:footnoteReference w:id="3"/>
      </w:r>
    </w:p>
    <w:p w14:paraId="47293242" w14:textId="77777777" w:rsidR="00604685" w:rsidRPr="00C94904" w:rsidRDefault="00604685" w:rsidP="00604685"/>
    <w:p w14:paraId="1279F89A" w14:textId="77777777" w:rsidR="00604685" w:rsidRPr="00C94904" w:rsidRDefault="00604685" w:rsidP="00604685">
      <w:pPr>
        <w:keepNext/>
        <w:keepLines/>
      </w:pPr>
      <w:r w:rsidRPr="00C94904">
        <w:t xml:space="preserve">Some of the </w:t>
      </w:r>
      <w:r w:rsidR="004635CA">
        <w:t>WebLogic</w:t>
      </w:r>
      <w:r w:rsidRPr="00C94904">
        <w:t xml:space="preserve"> security providers and utilities include (descriptions taken from </w:t>
      </w:r>
      <w:r w:rsidR="004635CA">
        <w:t>WebLogic</w:t>
      </w:r>
      <w:r w:rsidRPr="00C94904">
        <w:t xml:space="preserve"> </w:t>
      </w:r>
      <w:r w:rsidR="00355D80">
        <w:t>Website</w:t>
      </w:r>
      <w:r w:rsidRPr="00C94904">
        <w:t>):</w:t>
      </w:r>
    </w:p>
    <w:p w14:paraId="6C42F1A0" w14:textId="77777777" w:rsidR="00604685" w:rsidRDefault="004635CA" w:rsidP="00604685">
      <w:pPr>
        <w:keepNext/>
        <w:keepLines/>
        <w:numPr>
          <w:ilvl w:val="0"/>
          <w:numId w:val="31"/>
        </w:numPr>
        <w:spacing w:before="120"/>
      </w:pPr>
      <w:r>
        <w:t>WebLogic</w:t>
      </w:r>
      <w:r w:rsidR="00604685" w:rsidRPr="00C94904">
        <w:t xml:space="preserve"> Authentication Provider—"Supports delegated username/password authentication, and utilizes an embedded LDAP server to store, edit, and list user and group information." </w:t>
      </w:r>
      <w:r w:rsidR="00604685" w:rsidRPr="00C94904">
        <w:rPr>
          <w:rStyle w:val="FootnoteReference"/>
        </w:rPr>
        <w:footnoteReference w:id="4"/>
      </w:r>
      <w:r w:rsidR="00604685" w:rsidRPr="00C94904">
        <w:br/>
      </w:r>
    </w:p>
    <w:tbl>
      <w:tblPr>
        <w:tblW w:w="0" w:type="auto"/>
        <w:tblInd w:w="720" w:type="dxa"/>
        <w:tblLayout w:type="fixed"/>
        <w:tblLook w:val="0000" w:firstRow="0" w:lastRow="0" w:firstColumn="0" w:lastColumn="0" w:noHBand="0" w:noVBand="0"/>
      </w:tblPr>
      <w:tblGrid>
        <w:gridCol w:w="738"/>
        <w:gridCol w:w="8010"/>
      </w:tblGrid>
      <w:tr w:rsidR="00AD4B8D" w:rsidRPr="00787979" w14:paraId="097EF9DB" w14:textId="77777777">
        <w:trPr>
          <w:cantSplit/>
        </w:trPr>
        <w:tc>
          <w:tcPr>
            <w:tcW w:w="738" w:type="dxa"/>
          </w:tcPr>
          <w:p w14:paraId="5F3C847A" w14:textId="7B7CCC08" w:rsidR="00AD4B8D" w:rsidRPr="00787979" w:rsidRDefault="00350B2C" w:rsidP="00EB43E1">
            <w:pPr>
              <w:spacing w:before="60" w:after="60"/>
              <w:ind w:left="-18"/>
              <w:rPr>
                <w:rFonts w:cs="Times New Roman"/>
              </w:rPr>
            </w:pPr>
            <w:r>
              <w:rPr>
                <w:rFonts w:cs="Times New Roman"/>
                <w:noProof/>
              </w:rPr>
              <w:drawing>
                <wp:inline distT="0" distB="0" distL="0" distR="0" wp14:anchorId="4354FDE1" wp14:editId="370CA759">
                  <wp:extent cx="284480" cy="28448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2FB3382E" w14:textId="6B602B86" w:rsidR="00AD4B8D" w:rsidRPr="00787979" w:rsidRDefault="00AD4B8D" w:rsidP="00EB43E1">
            <w:pPr>
              <w:keepNext/>
              <w:keepLines/>
              <w:spacing w:before="60" w:after="60"/>
              <w:rPr>
                <w:rFonts w:cs="Times New Roman"/>
                <w:kern w:val="2"/>
              </w:rPr>
            </w:pPr>
            <w:r w:rsidRPr="00787979">
              <w:rPr>
                <w:rFonts w:cs="Times New Roman"/>
                <w:b/>
              </w:rPr>
              <w:t>NOTE:</w:t>
            </w:r>
            <w:r w:rsidRPr="00787979">
              <w:rPr>
                <w:rFonts w:cs="Times New Roman"/>
              </w:rPr>
              <w:t xml:space="preserve"> KAAJEE (Iteration 1) does </w:t>
            </w:r>
            <w:r w:rsidRPr="00787979">
              <w:rPr>
                <w:rFonts w:cs="Times New Roman"/>
                <w:i/>
                <w:iCs/>
              </w:rPr>
              <w:t>not</w:t>
            </w:r>
            <w:r w:rsidRPr="00787979">
              <w:rPr>
                <w:rFonts w:cs="Times New Roman"/>
              </w:rPr>
              <w:t xml:space="preserve"> use </w:t>
            </w:r>
            <w:r w:rsidR="004635CA">
              <w:rPr>
                <w:rFonts w:cs="Times New Roman"/>
              </w:rPr>
              <w:t>WebLogic</w:t>
            </w:r>
            <w:r w:rsidRPr="00787979">
              <w:rPr>
                <w:rFonts w:cs="Times New Roman"/>
              </w:rPr>
              <w:t>'s embedded LDAP server. It uses an Oracle 9i database to store users and groups by using SSPIs (see </w:t>
            </w:r>
            <w:r w:rsidRPr="00787979">
              <w:rPr>
                <w:rFonts w:cs="Times New Roman"/>
              </w:rPr>
              <w:fldChar w:fldCharType="begin"/>
            </w:r>
            <w:r w:rsidRPr="00787979">
              <w:rPr>
                <w:rFonts w:cs="Times New Roman"/>
              </w:rPr>
              <w:instrText xml:space="preserve"> REF _Ref83450840 \h  \* MERGEFORMAT </w:instrText>
            </w:r>
            <w:r w:rsidRPr="00787979">
              <w:rPr>
                <w:rFonts w:cs="Times New Roman"/>
              </w:rPr>
            </w:r>
            <w:r w:rsidRPr="00787979">
              <w:rPr>
                <w:rFonts w:cs="Times New Roman"/>
              </w:rPr>
              <w:fldChar w:fldCharType="separate"/>
            </w:r>
            <w:r w:rsidR="00B54CEF" w:rsidRPr="00B54CEF">
              <w:rPr>
                <w:rFonts w:cs="Times New Roman"/>
              </w:rPr>
              <w:t xml:space="preserve">Figure </w:t>
            </w:r>
            <w:r w:rsidR="00B54CEF" w:rsidRPr="00B54CEF">
              <w:rPr>
                <w:rFonts w:cs="Times New Roman"/>
                <w:noProof/>
              </w:rPr>
              <w:t>1</w:t>
            </w:r>
            <w:r w:rsidR="00B54CEF" w:rsidRPr="00B54CEF">
              <w:rPr>
                <w:rFonts w:cs="Times New Roman"/>
                <w:noProof/>
              </w:rPr>
              <w:noBreakHyphen/>
              <w:t>1</w:t>
            </w:r>
            <w:r w:rsidRPr="00787979">
              <w:rPr>
                <w:rFonts w:cs="Times New Roman"/>
              </w:rPr>
              <w:fldChar w:fldCharType="end"/>
            </w:r>
            <w:r w:rsidRPr="00787979">
              <w:rPr>
                <w:rFonts w:cs="Times New Roman"/>
              </w:rPr>
              <w:t>).</w:t>
            </w:r>
          </w:p>
        </w:tc>
      </w:tr>
    </w:tbl>
    <w:p w14:paraId="6744026D" w14:textId="77777777" w:rsidR="00604685" w:rsidRPr="00C94904" w:rsidRDefault="00604685" w:rsidP="00604685">
      <w:pPr>
        <w:ind w:left="728"/>
      </w:pPr>
    </w:p>
    <w:p w14:paraId="371DEE75" w14:textId="77777777" w:rsidR="00604685" w:rsidRPr="00C94904" w:rsidRDefault="004635CA" w:rsidP="00604685">
      <w:pPr>
        <w:numPr>
          <w:ilvl w:val="0"/>
          <w:numId w:val="32"/>
        </w:numPr>
      </w:pPr>
      <w:r>
        <w:lastRenderedPageBreak/>
        <w:t>WebLogic</w:t>
      </w:r>
      <w:r w:rsidR="00604685" w:rsidRPr="00C94904">
        <w:t xml:space="preserve"> Identity Assertion Provider—"Supports certificate authentication using X.509 certificates." </w:t>
      </w:r>
      <w:r w:rsidR="00604685" w:rsidRPr="00C94904">
        <w:rPr>
          <w:rStyle w:val="FootnoteReference"/>
        </w:rPr>
        <w:footnoteReference w:id="5"/>
      </w:r>
    </w:p>
    <w:p w14:paraId="1251D6B3" w14:textId="77777777" w:rsidR="00604685" w:rsidRPr="00C94904" w:rsidRDefault="004635CA" w:rsidP="00604685">
      <w:pPr>
        <w:numPr>
          <w:ilvl w:val="0"/>
          <w:numId w:val="32"/>
        </w:numPr>
        <w:spacing w:before="120"/>
      </w:pPr>
      <w:r>
        <w:t>WebLogic</w:t>
      </w:r>
      <w:r w:rsidR="00604685" w:rsidRPr="00C94904">
        <w:t xml:space="preserve"> Principal Validation Provider—"Signs and verifies the authenticity of a specific type of principal, much as an Identity Assertion provider supports a specific type of token</w:t>
      </w:r>
      <w:r w:rsidR="00043A39">
        <w:t>; therefore,</w:t>
      </w:r>
      <w:r w:rsidR="00604685" w:rsidRPr="00C94904">
        <w:t xml:space="preserve"> you can use the </w:t>
      </w:r>
      <w:r>
        <w:t>WebLogic</w:t>
      </w:r>
      <w:r w:rsidR="00604685" w:rsidRPr="00C94904">
        <w:t xml:space="preserve"> Principal Validation provider to sign and verify principals</w:t>
      </w:r>
      <w:r w:rsidR="00E81169">
        <w:fldChar w:fldCharType="begin"/>
      </w:r>
      <w:r w:rsidR="00E81169">
        <w:instrText xml:space="preserve"> XE "P</w:instrText>
      </w:r>
      <w:r w:rsidR="00E81169" w:rsidRPr="002D15AA">
        <w:instrText>rincipals</w:instrText>
      </w:r>
      <w:r w:rsidR="00E81169">
        <w:instrText xml:space="preserve">" </w:instrText>
      </w:r>
      <w:r w:rsidR="00E81169">
        <w:fldChar w:fldCharType="end"/>
      </w:r>
      <w:r w:rsidR="00604685" w:rsidRPr="00C94904">
        <w:t xml:space="preserve"> that represent WebLogic Server users or WebLogic Server groups." </w:t>
      </w:r>
      <w:r w:rsidR="00604685" w:rsidRPr="00C94904">
        <w:rPr>
          <w:rStyle w:val="FootnoteReference"/>
        </w:rPr>
        <w:footnoteReference w:id="6"/>
      </w:r>
    </w:p>
    <w:p w14:paraId="68A63C7C" w14:textId="77777777" w:rsidR="00604685" w:rsidRPr="00C94904" w:rsidRDefault="004635CA" w:rsidP="00604685">
      <w:pPr>
        <w:numPr>
          <w:ilvl w:val="0"/>
          <w:numId w:val="32"/>
        </w:numPr>
        <w:spacing w:before="120"/>
      </w:pPr>
      <w:r>
        <w:t>WebLogic</w:t>
      </w:r>
      <w:r w:rsidR="00604685" w:rsidRPr="00C94904">
        <w:t xml:space="preserve"> Authorization Provider—"Supplies the default enforcement of authorization for this version of WebLogic Server. Using a policy-based authorization engine, the WebLogic Authorization provider returns an access decision to determine if a particular user is allowed access to a protected WebLogic resource." </w:t>
      </w:r>
      <w:r w:rsidR="00604685" w:rsidRPr="00C94904">
        <w:rPr>
          <w:rStyle w:val="FootnoteReference"/>
        </w:rPr>
        <w:footnoteReference w:id="7"/>
      </w:r>
    </w:p>
    <w:p w14:paraId="4C6B485F" w14:textId="77777777" w:rsidR="00604685" w:rsidRPr="00C94904" w:rsidRDefault="004635CA" w:rsidP="00604685">
      <w:pPr>
        <w:numPr>
          <w:ilvl w:val="0"/>
          <w:numId w:val="32"/>
        </w:numPr>
        <w:spacing w:before="120"/>
      </w:pPr>
      <w:r>
        <w:t>WebLogic</w:t>
      </w:r>
      <w:r w:rsidR="00604685" w:rsidRPr="00C94904">
        <w:t xml:space="preserve"> Role Mapping Provider—"Determines dynamic roles for a specific user (subject) with respect to a specific protected </w:t>
      </w:r>
      <w:r>
        <w:t>WebLogic</w:t>
      </w:r>
      <w:r w:rsidR="00604685" w:rsidRPr="00C94904">
        <w:t xml:space="preserve"> resource for each of the default users and WebLogic resources." </w:t>
      </w:r>
      <w:r w:rsidR="00604685" w:rsidRPr="00C94904">
        <w:rPr>
          <w:rStyle w:val="FootnoteReference"/>
        </w:rPr>
        <w:footnoteReference w:id="8"/>
      </w:r>
    </w:p>
    <w:p w14:paraId="4AC450DC" w14:textId="77777777" w:rsidR="00604685" w:rsidRPr="00C94904" w:rsidRDefault="004635CA" w:rsidP="00604685">
      <w:pPr>
        <w:numPr>
          <w:ilvl w:val="0"/>
          <w:numId w:val="32"/>
        </w:numPr>
        <w:spacing w:before="120"/>
      </w:pPr>
      <w:r>
        <w:t>WebLogic</w:t>
      </w:r>
      <w:r w:rsidR="00604685" w:rsidRPr="00C94904">
        <w:t xml:space="preserve"> Auditing Provider—"Records information from a number of security requests, which are determined internally by the WebLogic Security Framework. The WebLogic Auditing provider also records the event data associated with these security requests, and the outcome of the requests." </w:t>
      </w:r>
      <w:r w:rsidR="00604685" w:rsidRPr="00C94904">
        <w:rPr>
          <w:rStyle w:val="FootnoteReference"/>
        </w:rPr>
        <w:footnoteReference w:id="9"/>
      </w:r>
    </w:p>
    <w:p w14:paraId="685ED46C" w14:textId="77777777" w:rsidR="00604685" w:rsidRPr="00C94904" w:rsidRDefault="004635CA" w:rsidP="00604685">
      <w:pPr>
        <w:numPr>
          <w:ilvl w:val="0"/>
          <w:numId w:val="33"/>
        </w:numPr>
        <w:spacing w:before="120"/>
      </w:pPr>
      <w:r>
        <w:t>WebLogic</w:t>
      </w:r>
      <w:r w:rsidR="00604685" w:rsidRPr="00C94904">
        <w:t xml:space="preserve"> MBeanMaker Utility</w:t>
      </w:r>
      <w:r w:rsidR="00604685">
        <w:fldChar w:fldCharType="begin"/>
      </w:r>
      <w:r w:rsidR="00604685">
        <w:instrText xml:space="preserve"> XE "</w:instrText>
      </w:r>
      <w:r w:rsidR="00604685" w:rsidRPr="001576BA">
        <w:instrText>MBeanMaker Utility</w:instrText>
      </w:r>
      <w:r w:rsidR="00604685">
        <w:instrText xml:space="preserve">" </w:instrText>
      </w:r>
      <w:r w:rsidR="00604685">
        <w:fldChar w:fldCharType="end"/>
      </w:r>
      <w:r w:rsidR="00604685">
        <w:fldChar w:fldCharType="begin"/>
      </w:r>
      <w:r w:rsidR="00604685">
        <w:instrText xml:space="preserve"> XE "Utilities:MBeanMaker" </w:instrText>
      </w:r>
      <w:r w:rsidR="00604685">
        <w:fldChar w:fldCharType="end"/>
      </w:r>
      <w:r w:rsidR="00604685" w:rsidRPr="00C94904">
        <w:t>—This command-line utility takes an MBean Definition File (MDF) as input and output files to generate an MBean type, which is used to configure and manage the security provider</w:t>
      </w:r>
      <w:r w:rsidR="00604685" w:rsidRPr="00C94904">
        <w:fldChar w:fldCharType="begin"/>
      </w:r>
      <w:r w:rsidR="00604685" w:rsidRPr="00C94904">
        <w:instrText xml:space="preserve"> XE "Configuring:Security Provider" </w:instrText>
      </w:r>
      <w:r w:rsidR="00604685" w:rsidRPr="00C94904">
        <w:fldChar w:fldCharType="end"/>
      </w:r>
      <w:r w:rsidR="00604685" w:rsidRPr="00C94904">
        <w:t>.</w:t>
      </w:r>
      <w:r w:rsidR="00604685" w:rsidRPr="00C94904">
        <w:rPr>
          <w:rStyle w:val="FootnoteReference"/>
        </w:rPr>
        <w:footnoteReference w:id="10"/>
      </w:r>
    </w:p>
    <w:p w14:paraId="19081E89" w14:textId="77777777" w:rsidR="00604685" w:rsidRDefault="00604685" w:rsidP="00604685"/>
    <w:tbl>
      <w:tblPr>
        <w:tblW w:w="0" w:type="auto"/>
        <w:tblLayout w:type="fixed"/>
        <w:tblLook w:val="0000" w:firstRow="0" w:lastRow="0" w:firstColumn="0" w:lastColumn="0" w:noHBand="0" w:noVBand="0"/>
      </w:tblPr>
      <w:tblGrid>
        <w:gridCol w:w="738"/>
        <w:gridCol w:w="8730"/>
      </w:tblGrid>
      <w:tr w:rsidR="00DF0AD3" w:rsidRPr="00787979" w14:paraId="0E69C8AB" w14:textId="77777777">
        <w:trPr>
          <w:cantSplit/>
        </w:trPr>
        <w:tc>
          <w:tcPr>
            <w:tcW w:w="738" w:type="dxa"/>
          </w:tcPr>
          <w:p w14:paraId="67882570" w14:textId="75EA7E0C" w:rsidR="00DF0AD3" w:rsidRPr="00787979" w:rsidRDefault="00350B2C" w:rsidP="00EB43E1">
            <w:pPr>
              <w:spacing w:before="60" w:after="60"/>
              <w:ind w:left="-18"/>
              <w:rPr>
                <w:rFonts w:cs="Times New Roman"/>
              </w:rPr>
            </w:pPr>
            <w:r>
              <w:rPr>
                <w:rFonts w:cs="Times New Roman"/>
                <w:noProof/>
              </w:rPr>
              <w:drawing>
                <wp:inline distT="0" distB="0" distL="0" distR="0" wp14:anchorId="2E9C7389" wp14:editId="29351EC7">
                  <wp:extent cx="284480" cy="28448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D113850" w14:textId="77777777" w:rsidR="00DF0AD3" w:rsidRPr="00787979" w:rsidRDefault="00DF0AD3" w:rsidP="005423C3">
            <w:pPr>
              <w:keepNext/>
              <w:keepLines/>
              <w:spacing w:before="60"/>
              <w:rPr>
                <w:rFonts w:cs="Times New Roman"/>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more information on the </w:t>
            </w:r>
            <w:r w:rsidR="004635CA">
              <w:rPr>
                <w:rFonts w:cs="Times New Roman"/>
              </w:rPr>
              <w:t>WebLogic</w:t>
            </w:r>
            <w:r w:rsidRPr="00787979">
              <w:rPr>
                <w:rFonts w:cs="Times New Roman"/>
              </w:rPr>
              <w:t xml:space="preserve"> security providers, utilities, and other related information, please visit the following </w:t>
            </w:r>
            <w:smartTag w:uri="urn:schemas-microsoft-com:office:smarttags" w:element="PersonName">
              <w:smartTag w:uri="urn:schemas:contacts" w:element="GivenName">
                <w:r w:rsidR="004635CA">
                  <w:rPr>
                    <w:rFonts w:cs="Times New Roman"/>
                  </w:rPr>
                  <w:t>WebLogic</w:t>
                </w:r>
              </w:smartTag>
              <w:r w:rsidRPr="00787979">
                <w:rPr>
                  <w:rFonts w:cs="Times New Roman"/>
                </w:rPr>
                <w:t xml:space="preserve"> </w:t>
              </w:r>
              <w:smartTag w:uri="urn:schemas:contacts" w:element="Sn">
                <w:r w:rsidR="00355D80">
                  <w:rPr>
                    <w:rFonts w:cs="Times New Roman"/>
                  </w:rPr>
                  <w:t>Website</w:t>
                </w:r>
                <w:r w:rsidRPr="00787979">
                  <w:rPr>
                    <w:rFonts w:cs="Times New Roman"/>
                  </w:rPr>
                  <w:t>s</w:t>
                </w:r>
              </w:smartTag>
            </w:smartTag>
            <w:r w:rsidR="00EB43E1" w:rsidRPr="00787979">
              <w:rPr>
                <w:rFonts w:cs="Times New Roman"/>
              </w:rPr>
              <w:fldChar w:fldCharType="begin"/>
            </w:r>
            <w:r w:rsidR="00EB43E1" w:rsidRPr="00787979">
              <w:rPr>
                <w:rFonts w:cs="Times New Roman"/>
              </w:rPr>
              <w:instrText>XE "</w:instrText>
            </w:r>
            <w:r w:rsidR="004635CA">
              <w:rPr>
                <w:rFonts w:cs="Times New Roman"/>
              </w:rPr>
              <w:instrText>WebLogic</w:instrText>
            </w:r>
            <w:r w:rsidR="002E3858">
              <w:rPr>
                <w:rFonts w:cs="Times New Roman"/>
              </w:rPr>
              <w:instrText>:</w:instrText>
            </w:r>
            <w:r w:rsidR="00EB43E1" w:rsidRPr="00787979">
              <w:rPr>
                <w:rFonts w:cs="Times New Roman"/>
              </w:rPr>
              <w:instrText>Documentation:</w:instrText>
            </w:r>
            <w:r w:rsidR="00355D80">
              <w:rPr>
                <w:rFonts w:cs="Times New Roman"/>
              </w:rPr>
              <w:instrText>Website</w:instrText>
            </w:r>
            <w:r w:rsidR="00EB43E1" w:rsidRPr="00787979">
              <w:rPr>
                <w:rFonts w:cs="Times New Roman"/>
              </w:rPr>
              <w:instrText>"</w:instrText>
            </w:r>
            <w:r w:rsidR="00EB43E1" w:rsidRPr="00787979">
              <w:rPr>
                <w:rFonts w:cs="Times New Roman"/>
              </w:rPr>
              <w:fldChar w:fldCharType="end"/>
            </w:r>
            <w:r w:rsidR="00EB43E1" w:rsidRPr="00787979">
              <w:rPr>
                <w:rFonts w:cs="Times New Roman"/>
              </w:rPr>
              <w:fldChar w:fldCharType="begin"/>
            </w:r>
            <w:r w:rsidR="002E3858">
              <w:rPr>
                <w:rFonts w:cs="Times New Roman"/>
              </w:rPr>
              <w:instrText>XE "Home Pages:</w:instrText>
            </w:r>
            <w:r w:rsidR="004635CA">
              <w:rPr>
                <w:rFonts w:cs="Times New Roman"/>
              </w:rPr>
              <w:instrText>WebLogic</w:instrText>
            </w:r>
            <w:r w:rsidR="002E3858">
              <w:rPr>
                <w:rFonts w:cs="Times New Roman"/>
              </w:rPr>
              <w:instrText>:</w:instrText>
            </w:r>
            <w:r w:rsidR="00EB43E1" w:rsidRPr="00787979">
              <w:rPr>
                <w:rFonts w:cs="Times New Roman"/>
              </w:rPr>
              <w:instrText>Documentation</w:instrText>
            </w:r>
            <w:r w:rsidR="009B2AFE">
              <w:rPr>
                <w:rFonts w:cs="Times New Roman"/>
              </w:rPr>
              <w:instrText xml:space="preserve"> </w:instrText>
            </w:r>
            <w:r w:rsidR="00355D80">
              <w:rPr>
                <w:rFonts w:cs="Times New Roman"/>
              </w:rPr>
              <w:instrText>Website</w:instrText>
            </w:r>
            <w:r w:rsidR="00EB43E1" w:rsidRPr="00787979">
              <w:rPr>
                <w:rFonts w:cs="Times New Roman"/>
              </w:rPr>
              <w:instrText>"</w:instrText>
            </w:r>
            <w:r w:rsidR="00EB43E1" w:rsidRPr="00787979">
              <w:rPr>
                <w:rFonts w:cs="Times New Roman"/>
              </w:rPr>
              <w:fldChar w:fldCharType="end"/>
            </w:r>
            <w:r w:rsidR="00EB43E1" w:rsidRPr="00787979">
              <w:rPr>
                <w:rFonts w:cs="Times New Roman"/>
              </w:rPr>
              <w:fldChar w:fldCharType="begin"/>
            </w:r>
            <w:r w:rsidR="00EB43E1" w:rsidRPr="00787979">
              <w:rPr>
                <w:rFonts w:cs="Times New Roman"/>
              </w:rPr>
              <w:instrText>XE "Web Pages:</w:instrText>
            </w:r>
            <w:r w:rsidR="004635CA">
              <w:rPr>
                <w:rFonts w:cs="Times New Roman"/>
              </w:rPr>
              <w:instrText>WebLogic</w:instrText>
            </w:r>
            <w:r w:rsidR="002E3858">
              <w:rPr>
                <w:rFonts w:cs="Times New Roman"/>
              </w:rPr>
              <w:instrText>:</w:instrText>
            </w:r>
            <w:r w:rsidR="00EB43E1" w:rsidRPr="00787979">
              <w:rPr>
                <w:rFonts w:cs="Times New Roman"/>
              </w:rPr>
              <w:instrText>Documentation</w:instrText>
            </w:r>
            <w:r w:rsidR="009B2AFE">
              <w:rPr>
                <w:rFonts w:cs="Times New Roman"/>
              </w:rPr>
              <w:instrText xml:space="preserve"> </w:instrText>
            </w:r>
            <w:r w:rsidR="00355D80">
              <w:rPr>
                <w:rFonts w:cs="Times New Roman"/>
              </w:rPr>
              <w:instrText>Website</w:instrText>
            </w:r>
            <w:r w:rsidR="00EB43E1" w:rsidRPr="00787979">
              <w:rPr>
                <w:rFonts w:cs="Times New Roman"/>
              </w:rPr>
              <w:instrText>"</w:instrText>
            </w:r>
            <w:r w:rsidR="00EB43E1" w:rsidRPr="00787979">
              <w:rPr>
                <w:rFonts w:cs="Times New Roman"/>
              </w:rPr>
              <w:fldChar w:fldCharType="end"/>
            </w:r>
            <w:r w:rsidR="00EB43E1" w:rsidRPr="00787979">
              <w:rPr>
                <w:rFonts w:cs="Times New Roman"/>
              </w:rPr>
              <w:fldChar w:fldCharType="begin"/>
            </w:r>
            <w:r w:rsidR="002E3858">
              <w:rPr>
                <w:rFonts w:cs="Times New Roman"/>
              </w:rPr>
              <w:instrText>XE "URLs:</w:instrText>
            </w:r>
            <w:r w:rsidR="004635CA">
              <w:rPr>
                <w:rFonts w:cs="Times New Roman"/>
              </w:rPr>
              <w:instrText>WebLogic</w:instrText>
            </w:r>
            <w:r w:rsidR="002E3858">
              <w:rPr>
                <w:rFonts w:cs="Times New Roman"/>
              </w:rPr>
              <w:instrText>:</w:instrText>
            </w:r>
            <w:r w:rsidR="00EB43E1" w:rsidRPr="00787979">
              <w:rPr>
                <w:rFonts w:cs="Times New Roman"/>
              </w:rPr>
              <w:instrText>Documentation</w:instrText>
            </w:r>
            <w:r w:rsidR="009B2AFE">
              <w:rPr>
                <w:rFonts w:cs="Times New Roman"/>
              </w:rPr>
              <w:instrText xml:space="preserve"> </w:instrText>
            </w:r>
            <w:r w:rsidR="00355D80">
              <w:rPr>
                <w:rFonts w:cs="Times New Roman"/>
              </w:rPr>
              <w:instrText>Website</w:instrText>
            </w:r>
            <w:r w:rsidR="00EB43E1" w:rsidRPr="00787979">
              <w:rPr>
                <w:rFonts w:cs="Times New Roman"/>
              </w:rPr>
              <w:instrText>"</w:instrText>
            </w:r>
            <w:r w:rsidR="00EB43E1" w:rsidRPr="00787979">
              <w:rPr>
                <w:rFonts w:cs="Times New Roman"/>
              </w:rPr>
              <w:fldChar w:fldCharType="end"/>
            </w:r>
            <w:r w:rsidRPr="00787979">
              <w:rPr>
                <w:rFonts w:cs="Times New Roman"/>
              </w:rPr>
              <w:t>:</w:t>
            </w:r>
          </w:p>
          <w:p w14:paraId="48AA5437" w14:textId="77777777" w:rsidR="00DF0AD3" w:rsidRPr="00AB0878" w:rsidRDefault="00A50F54" w:rsidP="005423C3">
            <w:pPr>
              <w:spacing w:before="120" w:after="60"/>
              <w:ind w:left="360"/>
              <w:rPr>
                <w:rFonts w:cs="Times New Roman"/>
              </w:rPr>
            </w:pPr>
            <w:hyperlink r:id="rId36" w:history="1">
              <w:r w:rsidR="00DF0AD3" w:rsidRPr="00787979">
                <w:rPr>
                  <w:rStyle w:val="Hyperlink"/>
                  <w:rFonts w:cs="Times New Roman"/>
                </w:rPr>
                <w:t>http://e-docs.bea.com/wls/docs81/secintro/archtect.html</w:t>
              </w:r>
            </w:hyperlink>
          </w:p>
          <w:p w14:paraId="496DA543" w14:textId="77777777" w:rsidR="00DF0AD3" w:rsidRPr="00787979" w:rsidRDefault="00A50F54" w:rsidP="005423C3">
            <w:pPr>
              <w:spacing w:before="120" w:after="60"/>
              <w:ind w:left="360"/>
              <w:rPr>
                <w:rFonts w:cs="Times New Roman"/>
              </w:rPr>
            </w:pPr>
            <w:hyperlink r:id="rId37" w:history="1">
              <w:r w:rsidR="00DF0AD3" w:rsidRPr="00787979">
                <w:rPr>
                  <w:rStyle w:val="Hyperlink"/>
                  <w:rFonts w:cs="Times New Roman"/>
                </w:rPr>
                <w:t>http://e-docs.bea.com/wls/docs81/secintro/terms.html</w:t>
              </w:r>
            </w:hyperlink>
          </w:p>
        </w:tc>
      </w:tr>
    </w:tbl>
    <w:p w14:paraId="0B440CFC" w14:textId="77777777" w:rsidR="00604685" w:rsidRPr="00C94904" w:rsidRDefault="00604685" w:rsidP="00604685">
      <w:pPr>
        <w:rPr>
          <w:color w:val="000000"/>
        </w:rPr>
      </w:pPr>
    </w:p>
    <w:p w14:paraId="4CB2D040" w14:textId="77777777" w:rsidR="00604685" w:rsidRPr="00C94904" w:rsidRDefault="00604685" w:rsidP="00604685">
      <w:pPr>
        <w:rPr>
          <w:color w:val="000000"/>
        </w:rPr>
      </w:pPr>
    </w:p>
    <w:p w14:paraId="02EC03A4" w14:textId="77777777" w:rsidR="00604685" w:rsidRPr="00C94904" w:rsidRDefault="00604685" w:rsidP="00604685">
      <w:pPr>
        <w:pStyle w:val="Heading4"/>
      </w:pPr>
      <w:bookmarkStart w:id="109" w:name="_Toc83538817"/>
      <w:bookmarkStart w:id="110" w:name="_Toc84036952"/>
      <w:bookmarkStart w:id="111" w:name="_Toc84044174"/>
      <w:bookmarkStart w:id="112" w:name="_Toc226446581"/>
      <w:r w:rsidRPr="00C94904">
        <w:lastRenderedPageBreak/>
        <w:t>KAAJEE Process Flow Overview</w:t>
      </w:r>
      <w:bookmarkEnd w:id="109"/>
      <w:bookmarkEnd w:id="110"/>
      <w:bookmarkEnd w:id="111"/>
      <w:bookmarkEnd w:id="112"/>
    </w:p>
    <w:p w14:paraId="33545CA2" w14:textId="77777777" w:rsidR="00604685" w:rsidRPr="00C94904" w:rsidRDefault="00604685" w:rsidP="00604685">
      <w:pPr>
        <w:keepNext/>
        <w:keepLines/>
      </w:pPr>
      <w:r w:rsidRPr="00C94904">
        <w:fldChar w:fldCharType="begin"/>
      </w:r>
      <w:r w:rsidRPr="00C94904">
        <w:instrText>XE "</w:instrText>
      </w:r>
      <w:r w:rsidRPr="00C94904">
        <w:rPr>
          <w:rFonts w:cs="Times"/>
        </w:rPr>
        <w:instrText>Process Flow Overview Diagram</w:instrText>
      </w:r>
      <w:r w:rsidRPr="00C94904">
        <w:instrText>"</w:instrText>
      </w:r>
      <w:r w:rsidRPr="00C94904">
        <w:fldChar w:fldCharType="end"/>
      </w:r>
      <w:r w:rsidRPr="00C94904">
        <w:fldChar w:fldCharType="begin"/>
      </w:r>
      <w:r w:rsidRPr="00C94904">
        <w:instrText>XE "Diagram:</w:instrText>
      </w:r>
      <w:r w:rsidRPr="00C94904">
        <w:rPr>
          <w:rFonts w:cs="Times"/>
        </w:rPr>
        <w:instrText>Process Flow Overview</w:instrText>
      </w:r>
      <w:r w:rsidRPr="00C94904">
        <w:instrText>"</w:instrText>
      </w:r>
      <w:r w:rsidRPr="00C94904">
        <w:fldChar w:fldCharType="end"/>
      </w:r>
      <w:r w:rsidRPr="00C94904">
        <w:fldChar w:fldCharType="begin"/>
      </w:r>
      <w:r w:rsidRPr="00C94904">
        <w:instrText>XE "</w:instrText>
      </w:r>
      <w:r w:rsidRPr="00C94904">
        <w:rPr>
          <w:rFonts w:cs="Times"/>
        </w:rPr>
        <w:instrText>Process Flow Overview</w:instrText>
      </w:r>
      <w:r w:rsidRPr="00C94904">
        <w:instrText xml:space="preserve"> Diagram"</w:instrText>
      </w:r>
      <w:r w:rsidRPr="00C94904">
        <w:fldChar w:fldCharType="end"/>
      </w:r>
    </w:p>
    <w:p w14:paraId="46727338" w14:textId="77777777" w:rsidR="00604685" w:rsidRPr="00C94904" w:rsidRDefault="00604685" w:rsidP="00604685">
      <w:pPr>
        <w:keepNext/>
        <w:keepLines/>
      </w:pPr>
    </w:p>
    <w:p w14:paraId="2FBAF6F3" w14:textId="77777777" w:rsidR="00604685" w:rsidRDefault="00604685" w:rsidP="00604685">
      <w:pPr>
        <w:keepNext/>
        <w:keepLines/>
      </w:pPr>
    </w:p>
    <w:p w14:paraId="32A08652" w14:textId="64FBBEBF" w:rsidR="00744FBF" w:rsidRPr="00C94904" w:rsidRDefault="00744FBF" w:rsidP="00744FBF">
      <w:pPr>
        <w:pStyle w:val="Caption"/>
      </w:pPr>
      <w:bookmarkStart w:id="113" w:name="_Ref83450840"/>
      <w:bookmarkStart w:id="114" w:name="_Toc83538899"/>
      <w:bookmarkStart w:id="115" w:name="_Toc226446663"/>
      <w:bookmarkStart w:id="116" w:name="_Toc226447228"/>
      <w:r w:rsidRPr="00C94904">
        <w:t xml:space="preserve">Figure </w:t>
      </w:r>
      <w:r w:rsidR="00A50F54">
        <w:fldChar w:fldCharType="begin"/>
      </w:r>
      <w:r w:rsidR="00A50F54">
        <w:instrText xml:space="preserve"> STYLEREF 2 \s </w:instrText>
      </w:r>
      <w:r w:rsidR="00A50F54">
        <w:fldChar w:fldCharType="separate"/>
      </w:r>
      <w:r w:rsidR="00B54CEF">
        <w:rPr>
          <w:noProof/>
        </w:rPr>
        <w:t>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bookmarkEnd w:id="113"/>
      <w:r>
        <w:t>. </w:t>
      </w:r>
      <w:r w:rsidRPr="00C94904">
        <w:t>KAAJEE &amp; J2EE Web-based application process overview diagram</w:t>
      </w:r>
      <w:bookmarkEnd w:id="114"/>
      <w:bookmarkEnd w:id="115"/>
      <w:bookmarkEnd w:id="116"/>
    </w:p>
    <w:p w14:paraId="534DBA8D" w14:textId="77777777" w:rsidR="00604685" w:rsidRPr="00C94904" w:rsidRDefault="00604685" w:rsidP="00604685">
      <w:pPr>
        <w:keepNext/>
        <w:keepLines/>
      </w:pPr>
      <w:r w:rsidRPr="00C94904">
        <w:object w:dxaOrig="15921" w:dyaOrig="9712" w14:anchorId="43091D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alt="KAAJEE &amp; Web-based application process overview diagram" style="width:461.9pt;height:281.9pt" o:ole="">
            <v:imagedata r:id="rId38" o:title=""/>
          </v:shape>
          <o:OLEObject Type="Embed" ProgID="Visio.Drawing.11" ShapeID="_x0000_i1048" DrawAspect="Content" ObjectID="_1677931652" r:id="rId39"/>
        </w:object>
      </w:r>
    </w:p>
    <w:p w14:paraId="67FA86FE" w14:textId="77777777" w:rsidR="00E61642" w:rsidRDefault="00E61642" w:rsidP="00604685"/>
    <w:p w14:paraId="11199AF7" w14:textId="77777777" w:rsidR="00604685" w:rsidRPr="00C94904" w:rsidRDefault="00604685" w:rsidP="00604685"/>
    <w:p w14:paraId="1E5A9D4C" w14:textId="77777777" w:rsidR="00604685" w:rsidRPr="00C94904" w:rsidRDefault="00604685" w:rsidP="00365679">
      <w:pPr>
        <w:pStyle w:val="Heading4"/>
      </w:pPr>
      <w:bookmarkStart w:id="117" w:name="_Toc94491643"/>
      <w:bookmarkStart w:id="118" w:name="_Toc226446582"/>
      <w:r w:rsidRPr="00C94904">
        <w:t>J2EE Form-based Authentication</w:t>
      </w:r>
      <w:bookmarkEnd w:id="117"/>
      <w:bookmarkEnd w:id="118"/>
    </w:p>
    <w:p w14:paraId="15511C7E" w14:textId="77777777" w:rsidR="00604685" w:rsidRPr="00C94904" w:rsidRDefault="00604685" w:rsidP="00365679">
      <w:pPr>
        <w:keepNext/>
        <w:keepLines/>
      </w:pPr>
      <w:r w:rsidRPr="00C94904">
        <w:fldChar w:fldCharType="begin"/>
      </w:r>
      <w:r w:rsidRPr="00C94904">
        <w:instrText>XE "J2EE:Form-based Authentication"</w:instrText>
      </w:r>
      <w:r w:rsidRPr="00C94904">
        <w:fldChar w:fldCharType="end"/>
      </w:r>
      <w:r w:rsidRPr="00C94904">
        <w:fldChar w:fldCharType="begin"/>
      </w:r>
      <w:r w:rsidRPr="00C94904">
        <w:instrText>XE "Authentication:J2EE Form-based"</w:instrText>
      </w:r>
      <w:r w:rsidRPr="00C94904">
        <w:fldChar w:fldCharType="end"/>
      </w:r>
      <w:r w:rsidRPr="00C94904">
        <w:fldChar w:fldCharType="begin"/>
      </w:r>
      <w:r w:rsidRPr="00C94904">
        <w:instrText>XE "Authentication:J2EE Form-based Authentication"</w:instrText>
      </w:r>
      <w:r w:rsidRPr="00C94904">
        <w:fldChar w:fldCharType="end"/>
      </w:r>
    </w:p>
    <w:p w14:paraId="63BEC3DF" w14:textId="77777777" w:rsidR="00604685" w:rsidRPr="00C94904" w:rsidRDefault="00604685" w:rsidP="00365679">
      <w:pPr>
        <w:keepNext/>
        <w:keepLines/>
      </w:pPr>
      <w:r w:rsidRPr="00C94904">
        <w:t xml:space="preserve">The J2EE servlet specification provides </w:t>
      </w:r>
      <w:r>
        <w:t xml:space="preserve">at least </w:t>
      </w:r>
      <w:r w:rsidRPr="00C94904">
        <w:t>two means for Web</w:t>
      </w:r>
      <w:r>
        <w:t>-based</w:t>
      </w:r>
      <w:r w:rsidRPr="00C94904">
        <w:t xml:space="preserve"> applications to query for end-user authentication credentials:</w:t>
      </w:r>
    </w:p>
    <w:p w14:paraId="286D2166" w14:textId="77777777" w:rsidR="00604685" w:rsidRPr="00C94904" w:rsidRDefault="006A393C" w:rsidP="00365679">
      <w:pPr>
        <w:keepNext/>
        <w:keepLines/>
        <w:numPr>
          <w:ilvl w:val="0"/>
          <w:numId w:val="33"/>
        </w:numPr>
        <w:spacing w:before="120"/>
      </w:pPr>
      <w:r w:rsidRPr="00E9140E">
        <w:rPr>
          <w:rFonts w:cs="Times New Roman"/>
        </w:rPr>
        <w:t>Hype</w:t>
      </w:r>
      <w:r>
        <w:rPr>
          <w:rFonts w:cs="Times New Roman"/>
        </w:rPr>
        <w:t>r Text Transport Protocol</w:t>
      </w:r>
      <w:r w:rsidRPr="00E9140E">
        <w:rPr>
          <w:rFonts w:cs="Times New Roman"/>
        </w:rPr>
        <w:t xml:space="preserve"> (</w:t>
      </w:r>
      <w:r>
        <w:rPr>
          <w:rFonts w:cs="Times New Roman"/>
        </w:rPr>
        <w:t>HTTP</w:t>
      </w:r>
      <w:r w:rsidRPr="00E9140E">
        <w:rPr>
          <w:rFonts w:cs="Times New Roman"/>
        </w:rPr>
        <w:t>)</w:t>
      </w:r>
      <w:r w:rsidRPr="00E9140E">
        <w:rPr>
          <w:rFonts w:cs="Times New Roman"/>
        </w:rPr>
        <w:fldChar w:fldCharType="begin"/>
      </w:r>
      <w:r w:rsidRPr="00E9140E">
        <w:rPr>
          <w:rFonts w:cs="Times New Roman"/>
        </w:rPr>
        <w:instrText xml:space="preserve"> XE "Hyper Text Transport Protocol (HTTP)" </w:instrText>
      </w:r>
      <w:r w:rsidRPr="00E9140E">
        <w:rPr>
          <w:rFonts w:cs="Times New Roman"/>
        </w:rPr>
        <w:fldChar w:fldCharType="end"/>
      </w:r>
      <w:r w:rsidRPr="00E9140E">
        <w:rPr>
          <w:rFonts w:cs="Times New Roman"/>
        </w:rPr>
        <w:fldChar w:fldCharType="begin"/>
      </w:r>
      <w:r w:rsidRPr="00E9140E">
        <w:rPr>
          <w:rFonts w:cs="Times New Roman"/>
        </w:rPr>
        <w:instrText xml:space="preserve"> XE "</w:instrText>
      </w:r>
      <w:smartTag w:uri="urn:schemas:contacts" w:element="middlename">
        <w:r w:rsidRPr="00E9140E">
          <w:rPr>
            <w:rFonts w:cs="Times New Roman"/>
          </w:rPr>
          <w:instrText>HTTP</w:instrText>
        </w:r>
      </w:smartTag>
      <w:r w:rsidRPr="00E9140E">
        <w:rPr>
          <w:rFonts w:cs="Times New Roman"/>
        </w:rPr>
        <w:instrText xml:space="preserve">" </w:instrText>
      </w:r>
      <w:r w:rsidRPr="00E9140E">
        <w:rPr>
          <w:rFonts w:cs="Times New Roman"/>
        </w:rPr>
        <w:fldChar w:fldCharType="end"/>
      </w:r>
      <w:r w:rsidR="00604685" w:rsidRPr="00C94904">
        <w:t xml:space="preserve"> Basic Authentication</w:t>
      </w:r>
    </w:p>
    <w:p w14:paraId="7DA7024B" w14:textId="77777777" w:rsidR="00604685" w:rsidRPr="00C94904" w:rsidRDefault="00604685" w:rsidP="00365679">
      <w:pPr>
        <w:keepNext/>
        <w:keepLines/>
        <w:numPr>
          <w:ilvl w:val="0"/>
          <w:numId w:val="33"/>
        </w:numPr>
        <w:spacing w:before="120"/>
      </w:pPr>
      <w:r w:rsidRPr="00C94904">
        <w:t>J2EE Form-based Authentication</w:t>
      </w:r>
    </w:p>
    <w:p w14:paraId="0B0FF8F3" w14:textId="77777777" w:rsidR="00604685" w:rsidRPr="00C94904" w:rsidRDefault="00604685" w:rsidP="00972068"/>
    <w:p w14:paraId="7ECE45EF" w14:textId="77777777" w:rsidR="00604685" w:rsidRDefault="00604685" w:rsidP="00972068">
      <w:r w:rsidRPr="00C94904">
        <w:t xml:space="preserve">KAAJEE employs J2EE Form-based Authentication for the J2EE </w:t>
      </w:r>
      <w:r>
        <w:t>Web-based</w:t>
      </w:r>
      <w:r w:rsidRPr="00C94904">
        <w:t xml:space="preserve"> authentication process</w:t>
      </w:r>
      <w:r>
        <w:t xml:space="preserve"> </w:t>
      </w:r>
      <w:r w:rsidRPr="00C94904">
        <w:t xml:space="preserve">as part of the larger security framework. VistALink provides </w:t>
      </w:r>
      <w:r>
        <w:t>connectivity between KAAJEE and the</w:t>
      </w:r>
      <w:r w:rsidRPr="00C94904">
        <w:t xml:space="preserve"> VistA M S</w:t>
      </w:r>
      <w:r>
        <w:t>erver.</w:t>
      </w:r>
    </w:p>
    <w:p w14:paraId="4A5DE2DA" w14:textId="77777777" w:rsidR="00604685" w:rsidRDefault="00604685" w:rsidP="00972068"/>
    <w:p w14:paraId="0ED496F2" w14:textId="29B22D4D" w:rsidR="00604685" w:rsidRPr="00C94904" w:rsidRDefault="00604685" w:rsidP="00604685">
      <w:pPr>
        <w:keepNext/>
        <w:keepLines/>
      </w:pPr>
      <w:r w:rsidRPr="00C94904">
        <w:lastRenderedPageBreak/>
        <w:t>J2EE Form-based Authentication works as follows</w:t>
      </w:r>
      <w:r w:rsidR="00B5154E">
        <w:t xml:space="preserve"> (see </w:t>
      </w:r>
      <w:r w:rsidR="00B5154E">
        <w:fldChar w:fldCharType="begin"/>
      </w:r>
      <w:r w:rsidR="00B5154E">
        <w:instrText xml:space="preserve"> REF _Ref170795624 \h </w:instrText>
      </w:r>
      <w:r w:rsidR="00B5154E">
        <w:fldChar w:fldCharType="separate"/>
      </w:r>
      <w:r w:rsidR="00B54CEF">
        <w:t xml:space="preserve">Figure </w:t>
      </w:r>
      <w:r w:rsidR="00B54CEF">
        <w:rPr>
          <w:noProof/>
        </w:rPr>
        <w:t>1</w:t>
      </w:r>
      <w:r w:rsidR="00B54CEF">
        <w:noBreakHyphen/>
      </w:r>
      <w:r w:rsidR="00B54CEF">
        <w:rPr>
          <w:noProof/>
        </w:rPr>
        <w:t>2</w:t>
      </w:r>
      <w:r w:rsidR="00B5154E">
        <w:fldChar w:fldCharType="end"/>
      </w:r>
      <w:r w:rsidR="00B5154E">
        <w:t>)</w:t>
      </w:r>
      <w:r w:rsidRPr="00C94904">
        <w:t>:</w:t>
      </w:r>
    </w:p>
    <w:p w14:paraId="0CAF7BE9" w14:textId="77777777" w:rsidR="00604685" w:rsidRPr="00C94904" w:rsidRDefault="00604685" w:rsidP="00604685">
      <w:pPr>
        <w:keepNext/>
        <w:keepLines/>
        <w:numPr>
          <w:ilvl w:val="0"/>
          <w:numId w:val="34"/>
        </w:numPr>
        <w:spacing w:before="120"/>
      </w:pPr>
      <w:r w:rsidRPr="00C94904">
        <w:t xml:space="preserve">The user </w:t>
      </w:r>
      <w:r w:rsidR="003B73B7">
        <w:t>on the client uses a Web browser to</w:t>
      </w:r>
      <w:r w:rsidRPr="00C94904">
        <w:t xml:space="preserve"> access a </w:t>
      </w:r>
      <w:r w:rsidR="003B73B7">
        <w:t xml:space="preserve">Web-based application's </w:t>
      </w:r>
      <w:r w:rsidRPr="00C94904">
        <w:t xml:space="preserve">protected </w:t>
      </w:r>
      <w:r w:rsidR="003B73B7">
        <w:t>resource (</w:t>
      </w:r>
      <w:r w:rsidRPr="00C94904">
        <w:t>URL</w:t>
      </w:r>
      <w:r w:rsidR="003B73B7">
        <w:t>)</w:t>
      </w:r>
      <w:r w:rsidRPr="00C94904">
        <w:t>.</w:t>
      </w:r>
    </w:p>
    <w:p w14:paraId="433163C0" w14:textId="77777777" w:rsidR="003B73B7" w:rsidRDefault="00604685" w:rsidP="00CB18D1">
      <w:pPr>
        <w:keepNext/>
        <w:keepLines/>
        <w:numPr>
          <w:ilvl w:val="0"/>
          <w:numId w:val="34"/>
        </w:numPr>
        <w:spacing w:before="120"/>
      </w:pPr>
      <w:r w:rsidRPr="00C94904">
        <w:t xml:space="preserve">The J2EE </w:t>
      </w:r>
      <w:r w:rsidR="009638CC">
        <w:t>Application Server (</w:t>
      </w:r>
      <w:r w:rsidRPr="00C94904">
        <w:t>container</w:t>
      </w:r>
      <w:r w:rsidR="009638CC">
        <w:t>)</w:t>
      </w:r>
      <w:r w:rsidRPr="00C94904">
        <w:t xml:space="preserve"> detects that the user is not i</w:t>
      </w:r>
      <w:r w:rsidR="009638CC">
        <w:t xml:space="preserve">n an authenticated user session and </w:t>
      </w:r>
      <w:r w:rsidRPr="00C94904">
        <w:t xml:space="preserve"> redirects the user to the J2EE Form-based Authentication </w:t>
      </w:r>
      <w:r w:rsidR="009638CC">
        <w:t xml:space="preserve">Web </w:t>
      </w:r>
      <w:r w:rsidRPr="00C94904">
        <w:t>login page specified in the &lt;login-config&gt; tag in the web.xml deployment descriptor.</w:t>
      </w:r>
    </w:p>
    <w:p w14:paraId="58CC88E0" w14:textId="77777777" w:rsidR="003B73B7" w:rsidRDefault="003B73B7" w:rsidP="00CB18D1">
      <w:pPr>
        <w:keepNext/>
        <w:keepLines/>
        <w:ind w:left="702"/>
      </w:pPr>
    </w:p>
    <w:tbl>
      <w:tblPr>
        <w:tblW w:w="0" w:type="auto"/>
        <w:tblInd w:w="720" w:type="dxa"/>
        <w:tblLayout w:type="fixed"/>
        <w:tblLook w:val="0000" w:firstRow="0" w:lastRow="0" w:firstColumn="0" w:lastColumn="0" w:noHBand="0" w:noVBand="0"/>
      </w:tblPr>
      <w:tblGrid>
        <w:gridCol w:w="738"/>
        <w:gridCol w:w="8010"/>
      </w:tblGrid>
      <w:tr w:rsidR="003B73B7" w:rsidRPr="00787979" w14:paraId="3EB9CF72" w14:textId="77777777" w:rsidTr="00A76A0B">
        <w:trPr>
          <w:cantSplit/>
        </w:trPr>
        <w:tc>
          <w:tcPr>
            <w:tcW w:w="738" w:type="dxa"/>
          </w:tcPr>
          <w:p w14:paraId="39ABE832" w14:textId="2B701E2B" w:rsidR="003B73B7" w:rsidRPr="00787979" w:rsidRDefault="00350B2C" w:rsidP="00A76A0B">
            <w:pPr>
              <w:spacing w:before="60" w:after="60"/>
              <w:ind w:left="-18"/>
              <w:rPr>
                <w:rFonts w:cs="Times New Roman"/>
              </w:rPr>
            </w:pPr>
            <w:r>
              <w:rPr>
                <w:rFonts w:cs="Times New Roman"/>
                <w:noProof/>
              </w:rPr>
              <w:drawing>
                <wp:inline distT="0" distB="0" distL="0" distR="0" wp14:anchorId="4FC12D5B" wp14:editId="7CA0447B">
                  <wp:extent cx="284480" cy="28448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12F79272" w14:textId="77777777" w:rsidR="003B73B7" w:rsidRPr="00787979" w:rsidRDefault="003B73B7" w:rsidP="00A76A0B">
            <w:pPr>
              <w:spacing w:before="60" w:after="60"/>
              <w:rPr>
                <w:rFonts w:cs="Times New Roman"/>
                <w:kern w:val="2"/>
              </w:rPr>
            </w:pPr>
            <w:r w:rsidRPr="00787979">
              <w:rPr>
                <w:rFonts w:cs="Times New Roman"/>
                <w:b/>
              </w:rPr>
              <w:t>NOTE:</w:t>
            </w:r>
            <w:r w:rsidRPr="00787979">
              <w:rPr>
                <w:rFonts w:cs="Times New Roman"/>
              </w:rPr>
              <w:t xml:space="preserve"> </w:t>
            </w:r>
            <w:r w:rsidRPr="00C94904">
              <w:t>The container remembers the URL the user originally requested.</w:t>
            </w:r>
          </w:p>
        </w:tc>
      </w:tr>
    </w:tbl>
    <w:p w14:paraId="79580C72" w14:textId="77777777" w:rsidR="003B73B7" w:rsidRDefault="003B73B7" w:rsidP="003B73B7">
      <w:pPr>
        <w:ind w:left="702"/>
      </w:pPr>
    </w:p>
    <w:p w14:paraId="41E26EEB" w14:textId="77777777" w:rsidR="00604685" w:rsidRPr="00C94904" w:rsidRDefault="009638CC" w:rsidP="003B73B7">
      <w:pPr>
        <w:keepNext/>
        <w:keepLines/>
        <w:numPr>
          <w:ilvl w:val="0"/>
          <w:numId w:val="34"/>
        </w:numPr>
      </w:pPr>
      <w:r>
        <w:t xml:space="preserve">The user </w:t>
      </w:r>
      <w:r w:rsidR="003B73B7">
        <w:t xml:space="preserve">on the client </w:t>
      </w:r>
      <w:r>
        <w:t xml:space="preserve">submits </w:t>
      </w:r>
      <w:r w:rsidR="00972068">
        <w:t xml:space="preserve">their username and password (i.e., Access and Verify codes) </w:t>
      </w:r>
      <w:r w:rsidR="007F6BC2">
        <w:t>via</w:t>
      </w:r>
      <w:r w:rsidR="00972068">
        <w:t xml:space="preserve"> the KAAJEE Authentication and </w:t>
      </w:r>
      <w:r w:rsidR="007F6BC2">
        <w:t>Authorization</w:t>
      </w:r>
      <w:r w:rsidR="00972068">
        <w:t xml:space="preserve"> (AA) Web </w:t>
      </w:r>
      <w:r w:rsidR="007F6BC2">
        <w:t>login</w:t>
      </w:r>
      <w:r w:rsidR="00972068">
        <w:t xml:space="preserve"> form.</w:t>
      </w:r>
    </w:p>
    <w:p w14:paraId="26C610CE" w14:textId="77777777" w:rsidR="00604685" w:rsidRPr="00C94904" w:rsidRDefault="00972068" w:rsidP="00972068">
      <w:pPr>
        <w:keepNext/>
        <w:keepLines/>
        <w:spacing w:before="120"/>
        <w:ind w:left="1080" w:hanging="360"/>
      </w:pPr>
      <w:r>
        <w:t>a.</w:t>
      </w:r>
      <w:r>
        <w:tab/>
      </w:r>
      <w:r w:rsidR="00604685" w:rsidRPr="00C94904">
        <w:t xml:space="preserve">The </w:t>
      </w:r>
      <w:r>
        <w:t>Web l</w:t>
      </w:r>
      <w:r w:rsidR="00604685" w:rsidRPr="00C94904">
        <w:t>ogin page's responsibility is to collect user credentials (username and password) and submit them to the j_security_check "special"/"magic" servlet</w:t>
      </w:r>
      <w:r>
        <w:t xml:space="preserve"> on the J2EE Application Server</w:t>
      </w:r>
      <w:r w:rsidR="00604685" w:rsidRPr="00C94904">
        <w:t>.</w:t>
      </w:r>
    </w:p>
    <w:p w14:paraId="177F63BD" w14:textId="77777777" w:rsidR="00604685" w:rsidRPr="00C94904" w:rsidRDefault="00972068" w:rsidP="00972068">
      <w:pPr>
        <w:spacing w:before="120"/>
        <w:ind w:left="1080" w:hanging="360"/>
      </w:pPr>
      <w:r>
        <w:t>b.</w:t>
      </w:r>
      <w:r>
        <w:tab/>
      </w:r>
      <w:r w:rsidR="00604685" w:rsidRPr="00C94904">
        <w:t xml:space="preserve">The j_security_check "special"/"magic" servlet passes those credentials to the </w:t>
      </w:r>
      <w:r w:rsidR="004635CA">
        <w:t>WebLogic</w:t>
      </w:r>
      <w:r w:rsidR="00604685" w:rsidRPr="00C94904">
        <w:t xml:space="preserve"> Custom Security Authentication Providers.</w:t>
      </w:r>
    </w:p>
    <w:p w14:paraId="0D220648" w14:textId="77777777" w:rsidR="009638CC" w:rsidRDefault="003B73B7" w:rsidP="00972068">
      <w:pPr>
        <w:keepNext/>
        <w:keepLines/>
        <w:numPr>
          <w:ilvl w:val="0"/>
          <w:numId w:val="34"/>
        </w:numPr>
        <w:spacing w:before="120"/>
      </w:pPr>
      <w:r>
        <w:t xml:space="preserve">J2EE Application </w:t>
      </w:r>
      <w:r w:rsidR="009638CC">
        <w:t>Server authenticat</w:t>
      </w:r>
      <w:r w:rsidR="00972068">
        <w:t>es the</w:t>
      </w:r>
      <w:r w:rsidR="009638CC">
        <w:t xml:space="preserve"> user:</w:t>
      </w:r>
    </w:p>
    <w:p w14:paraId="6D57A99B" w14:textId="77777777" w:rsidR="009638CC" w:rsidRDefault="00972068" w:rsidP="007454D8">
      <w:pPr>
        <w:keepNext/>
        <w:keepLines/>
        <w:numPr>
          <w:ilvl w:val="1"/>
          <w:numId w:val="34"/>
        </w:numPr>
        <w:tabs>
          <w:tab w:val="clear" w:pos="1800"/>
          <w:tab w:val="num" w:pos="1430"/>
        </w:tabs>
        <w:spacing w:before="120"/>
        <w:ind w:left="1440"/>
      </w:pPr>
      <w:r>
        <w:t>Success</w:t>
      </w:r>
      <w:r w:rsidR="009638CC">
        <w:t>:</w:t>
      </w:r>
    </w:p>
    <w:p w14:paraId="57129B04" w14:textId="77777777" w:rsidR="00604685" w:rsidRPr="00C94904" w:rsidRDefault="009638CC" w:rsidP="00972068">
      <w:pPr>
        <w:keepNext/>
        <w:keepLines/>
        <w:spacing w:before="120"/>
        <w:ind w:left="1800" w:hanging="360"/>
      </w:pPr>
      <w:r>
        <w:t>a.</w:t>
      </w:r>
      <w:r>
        <w:tab/>
      </w:r>
      <w:r w:rsidR="00604685" w:rsidRPr="00C94904">
        <w:t xml:space="preserve">If the </w:t>
      </w:r>
      <w:r w:rsidR="004635CA">
        <w:t>WebLogic</w:t>
      </w:r>
      <w:r w:rsidR="00604685" w:rsidRPr="00C94904">
        <w:t xml:space="preserve"> Custom Security Authentication Providers authenticates the user, an authenticated session is established.</w:t>
      </w:r>
    </w:p>
    <w:p w14:paraId="7FD1BE18" w14:textId="77777777" w:rsidR="00604685" w:rsidRDefault="009638CC" w:rsidP="009638CC">
      <w:pPr>
        <w:spacing w:before="120"/>
        <w:ind w:left="1800" w:hanging="360"/>
      </w:pPr>
      <w:r>
        <w:t>b.</w:t>
      </w:r>
      <w:r>
        <w:tab/>
      </w:r>
      <w:r w:rsidR="00604685" w:rsidRPr="00C94904">
        <w:t xml:space="preserve">If the </w:t>
      </w:r>
      <w:r w:rsidR="004635CA">
        <w:t>WebLogic</w:t>
      </w:r>
      <w:r w:rsidR="00604685" w:rsidRPr="00C94904">
        <w:t xml:space="preserve"> Custom Security Authentication Providers grants the user access to the role needed to access the originally requested page, the container redirects the user to that page.</w:t>
      </w:r>
    </w:p>
    <w:p w14:paraId="2C769029" w14:textId="77777777" w:rsidR="009638CC" w:rsidRDefault="009638CC" w:rsidP="007454D8">
      <w:pPr>
        <w:keepNext/>
        <w:keepLines/>
        <w:numPr>
          <w:ilvl w:val="1"/>
          <w:numId w:val="34"/>
        </w:numPr>
        <w:tabs>
          <w:tab w:val="clear" w:pos="1800"/>
          <w:tab w:val="num" w:pos="1430"/>
        </w:tabs>
        <w:spacing w:before="120"/>
        <w:ind w:left="1440"/>
      </w:pPr>
      <w:r>
        <w:t>Failure:</w:t>
      </w:r>
    </w:p>
    <w:p w14:paraId="5B854F08" w14:textId="77777777" w:rsidR="009638CC" w:rsidRPr="00C94904" w:rsidRDefault="009638CC" w:rsidP="00972068">
      <w:pPr>
        <w:keepNext/>
        <w:keepLines/>
        <w:tabs>
          <w:tab w:val="left" w:pos="1794"/>
        </w:tabs>
        <w:spacing w:before="120"/>
        <w:ind w:left="1800" w:hanging="360"/>
      </w:pPr>
      <w:r>
        <w:t>a.</w:t>
      </w:r>
      <w:r>
        <w:tab/>
      </w:r>
      <w:r w:rsidRPr="00C94904">
        <w:t xml:space="preserve">If the </w:t>
      </w:r>
      <w:r w:rsidR="004635CA">
        <w:t>WebLogic</w:t>
      </w:r>
      <w:r w:rsidRPr="00C94904">
        <w:t xml:space="preserve"> Custom Security Authentication Providers </w:t>
      </w:r>
      <w:r>
        <w:t>fails to authenticate</w:t>
      </w:r>
      <w:r w:rsidRPr="00C94904">
        <w:t xml:space="preserve"> the user, an authenticated session is </w:t>
      </w:r>
      <w:r w:rsidRPr="009638CC">
        <w:rPr>
          <w:i/>
        </w:rPr>
        <w:t>not</w:t>
      </w:r>
      <w:r>
        <w:t xml:space="preserve"> </w:t>
      </w:r>
      <w:r w:rsidRPr="00C94904">
        <w:t>established.</w:t>
      </w:r>
    </w:p>
    <w:p w14:paraId="2435D374" w14:textId="77777777" w:rsidR="009638CC" w:rsidRDefault="009638CC" w:rsidP="009638CC">
      <w:pPr>
        <w:tabs>
          <w:tab w:val="left" w:pos="1794"/>
        </w:tabs>
        <w:spacing w:before="120"/>
        <w:ind w:left="1800" w:hanging="360"/>
      </w:pPr>
      <w:r>
        <w:t>b.</w:t>
      </w:r>
      <w:r>
        <w:tab/>
      </w:r>
      <w:r w:rsidRPr="00C94904">
        <w:t xml:space="preserve">If the </w:t>
      </w:r>
      <w:r w:rsidR="004635CA">
        <w:t>WebLogic</w:t>
      </w:r>
      <w:r w:rsidRPr="00C94904">
        <w:t xml:space="preserve"> Custom Security Authentication Providers </w:t>
      </w:r>
      <w:r>
        <w:t xml:space="preserve">does </w:t>
      </w:r>
      <w:r w:rsidRPr="009638CC">
        <w:rPr>
          <w:i/>
        </w:rPr>
        <w:t>not</w:t>
      </w:r>
      <w:r>
        <w:t xml:space="preserve"> grant</w:t>
      </w:r>
      <w:r w:rsidRPr="00C94904">
        <w:t xml:space="preserve"> the user access to the role needed to access the originally requested page, the cont</w:t>
      </w:r>
      <w:r>
        <w:t>ainer redirects the user to an error</w:t>
      </w:r>
      <w:r w:rsidRPr="00C94904">
        <w:t xml:space="preserve"> page.</w:t>
      </w:r>
    </w:p>
    <w:p w14:paraId="3FFDD20C" w14:textId="77777777" w:rsidR="00604685" w:rsidRDefault="00604685" w:rsidP="00604685"/>
    <w:p w14:paraId="076FE616" w14:textId="77777777" w:rsidR="00463A7E" w:rsidRDefault="00463A7E" w:rsidP="00604685"/>
    <w:p w14:paraId="6ADA97A8" w14:textId="6BA8E1C3" w:rsidR="00744FBF" w:rsidRDefault="00744FBF" w:rsidP="00744FBF">
      <w:pPr>
        <w:pStyle w:val="Caption"/>
      </w:pPr>
      <w:bookmarkStart w:id="119" w:name="_Ref170795624"/>
      <w:bookmarkStart w:id="120" w:name="_Toc226446664"/>
      <w:bookmarkStart w:id="121" w:name="_Toc226447229"/>
      <w:r>
        <w:lastRenderedPageBreak/>
        <w:t xml:space="preserve">Figure </w:t>
      </w:r>
      <w:r w:rsidR="00A50F54">
        <w:fldChar w:fldCharType="begin"/>
      </w:r>
      <w:r w:rsidR="00A50F54">
        <w:instrText xml:space="preserve"> STYLEREF 2 \s </w:instrText>
      </w:r>
      <w:r w:rsidR="00A50F54">
        <w:fldChar w:fldCharType="separate"/>
      </w:r>
      <w:r w:rsidR="00B54CEF">
        <w:rPr>
          <w:noProof/>
        </w:rPr>
        <w:t>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bookmarkEnd w:id="119"/>
      <w:r>
        <w:t>. Form-based Authentication overview</w:t>
      </w:r>
      <w:bookmarkEnd w:id="120"/>
      <w:bookmarkEnd w:id="121"/>
    </w:p>
    <w:p w14:paraId="5EF8F4AD" w14:textId="77777777" w:rsidR="00463A7E" w:rsidRDefault="00CB18D1" w:rsidP="00972068">
      <w:pPr>
        <w:keepNext/>
        <w:keepLines/>
      </w:pPr>
      <w:r>
        <w:object w:dxaOrig="10649" w:dyaOrig="4890" w14:anchorId="40F5CD6E">
          <v:shape id="_x0000_i1050" type="#_x0000_t75" alt="This diagram shows a box on the left labled &quot;Cleint w/ Web Broswer&quot; and a box on the right labled &quot;J2EE Application Server.&quot;&#10;&#10;Line 1 goes from the Client box to the Server box and is labled: &quot;User requests access to a protected resource (URL)&quot;&#10;&#10;Line 2 goes from the Server box to an intermediary box labled &quot;login.jsp,&quot; which then connects to the Client box. The line is labled: &quot;User redirected to login Form-based Authentication Web login page&quot;&#10;&#10;Line 3 goes from the Client box to a box labled &quot;j_security_check&quot; located inside the Server box. The line is labled: &quot;User enters username &amp; password (i.e., Access and Verify codes) via the KAAJEE AA Form&quot;&#10;&#10;Line 4 comes out of a decision box located within the Server box and is labled as follows:&#10;&#10;Success, (line connects directly from the Server box to the Client box. The line is labled: &quot;Success: Redirected to Web application protected resource&quot;&#10;&#10;Failure, line connects from the Server box to an intermediary box labled &quot;error.jsp,&quot; which then connects to the Client box. The line is labled: &quot;Failure: Error page returned&quot;" style="width:467.3pt;height:214.65pt" o:ole="">
            <v:imagedata r:id="rId40" o:title=""/>
          </v:shape>
          <o:OLEObject Type="Embed" ProgID="Visio.Drawing.11" ShapeID="_x0000_i1050" DrawAspect="Content" ObjectID="_1677931653" r:id="rId41"/>
        </w:object>
      </w:r>
    </w:p>
    <w:p w14:paraId="0FCF7960" w14:textId="77777777" w:rsidR="00463A7E" w:rsidRDefault="00463A7E" w:rsidP="00604685"/>
    <w:p w14:paraId="25701A43" w14:textId="77777777" w:rsidR="00463A7E" w:rsidRPr="00C94904" w:rsidRDefault="00463A7E" w:rsidP="00604685"/>
    <w:p w14:paraId="58AC53A1" w14:textId="77777777" w:rsidR="00604685" w:rsidRPr="00C94904" w:rsidRDefault="00604685" w:rsidP="00604685">
      <w:r w:rsidRPr="00C94904">
        <w:t xml:space="preserve">There </w:t>
      </w:r>
      <w:r w:rsidRPr="00792F15">
        <w:rPr>
          <w:i/>
        </w:rPr>
        <w:t>cannot</w:t>
      </w:r>
      <w:r w:rsidRPr="00C94904">
        <w:t xml:space="preserve"> be login buttons that point directly to the login page. Only an attempt to access a protected resource (as opposed to the login page) triggers the J2EE Form-based Authentication process.</w:t>
      </w:r>
    </w:p>
    <w:p w14:paraId="661138C7" w14:textId="77777777" w:rsidR="00604685" w:rsidRPr="00C94904" w:rsidRDefault="00604685" w:rsidP="00604685"/>
    <w:p w14:paraId="3DBC1CB5" w14:textId="77777777" w:rsidR="00604685" w:rsidRPr="00C94904" w:rsidRDefault="00604685" w:rsidP="00604685">
      <w:r w:rsidRPr="00C94904">
        <w:t>Authentication (i.e.,</w:t>
      </w:r>
      <w:r w:rsidR="008737DF">
        <w:rPr>
          <w:rFonts w:cs="Times New Roman"/>
        </w:rPr>
        <w:t> </w:t>
      </w:r>
      <w:r w:rsidRPr="00C94904">
        <w:t>challenging the end-user for Access and Verify codes by prompting them with the logon Web form) is triggered when an end-user attempts to access a protected Web page in the application:</w:t>
      </w:r>
    </w:p>
    <w:p w14:paraId="74A6339A" w14:textId="77777777" w:rsidR="00604685" w:rsidRPr="00C94904" w:rsidRDefault="00604685" w:rsidP="00604685"/>
    <w:p w14:paraId="271691B5" w14:textId="77777777" w:rsidR="00604685" w:rsidRPr="00C94904" w:rsidRDefault="00604685" w:rsidP="00604685">
      <w:pPr>
        <w:ind w:left="720"/>
      </w:pPr>
      <w:r w:rsidRPr="00C94904">
        <w:t>The container will force the user to authenticate by submitting the login form only when required (for example, when an unauthenticated user tries to access a protected resource). This is termed lazy authentication, and means that users who never attempt to access a protected resource will never be forced to authenticate. Once authenticated, a user will never be challenged again within a session. The user identity will be carried through to calls to other components of the application. Therefore there is no need for user code behind protected resources to check that authentication has occurred.</w:t>
      </w:r>
      <w:r w:rsidRPr="00C94904">
        <w:rPr>
          <w:rStyle w:val="FootnoteReference"/>
        </w:rPr>
        <w:footnoteReference w:id="11"/>
      </w:r>
    </w:p>
    <w:p w14:paraId="27E0A2D9" w14:textId="77777777" w:rsidR="00604685" w:rsidRPr="00C94904" w:rsidRDefault="00604685" w:rsidP="00604685"/>
    <w:bookmarkEnd w:id="94"/>
    <w:p w14:paraId="6FD42D5B" w14:textId="77777777" w:rsidR="00604685" w:rsidRPr="00C94904" w:rsidRDefault="00604685" w:rsidP="00604685"/>
    <w:p w14:paraId="39DCE3AF" w14:textId="77777777" w:rsidR="004222CA" w:rsidRPr="00C94904" w:rsidRDefault="004222CA" w:rsidP="004222CA">
      <w:pPr>
        <w:pStyle w:val="Heading4"/>
      </w:pPr>
      <w:bookmarkStart w:id="122" w:name="_Toc108604048"/>
      <w:bookmarkStart w:id="123" w:name="_Toc117065168"/>
      <w:bookmarkStart w:id="124" w:name="_Toc226446583"/>
      <w:bookmarkStart w:id="125" w:name="_Ref116375387"/>
      <w:bookmarkStart w:id="126" w:name="OLE_LINK15"/>
      <w:bookmarkStart w:id="127" w:name="OLE_LINK16"/>
      <w:r w:rsidRPr="00C94904">
        <w:lastRenderedPageBreak/>
        <w:t xml:space="preserve">KAAJEE </w:t>
      </w:r>
      <w:r w:rsidR="001E63AA">
        <w:t xml:space="preserve">J2EE </w:t>
      </w:r>
      <w:r w:rsidRPr="00C94904">
        <w:t xml:space="preserve">Web-based Application Login </w:t>
      </w:r>
      <w:bookmarkEnd w:id="122"/>
      <w:bookmarkEnd w:id="123"/>
      <w:r w:rsidR="00F300CD">
        <w:t>Page</w:t>
      </w:r>
      <w:bookmarkEnd w:id="124"/>
    </w:p>
    <w:p w14:paraId="6A179281" w14:textId="77777777" w:rsidR="004222CA" w:rsidRPr="00C94904" w:rsidRDefault="004222CA" w:rsidP="004222CA">
      <w:pPr>
        <w:keepNext/>
        <w:keepLines/>
      </w:pPr>
      <w:r w:rsidRPr="00C94904">
        <w:fldChar w:fldCharType="begin"/>
      </w:r>
      <w:r w:rsidRPr="00C94904">
        <w:instrText>XE "J2EE:Web-based Application Authentication</w:instrText>
      </w:r>
      <w:r>
        <w:instrText xml:space="preserve"> Log</w:instrText>
      </w:r>
      <w:r w:rsidR="00F300CD">
        <w:instrText>in Page</w:instrText>
      </w:r>
      <w:r w:rsidRPr="00C94904">
        <w:instrText>"</w:instrText>
      </w:r>
      <w:r w:rsidRPr="00C94904">
        <w:fldChar w:fldCharType="end"/>
      </w:r>
      <w:r w:rsidRPr="00C94904">
        <w:fldChar w:fldCharType="begin"/>
      </w:r>
      <w:r w:rsidRPr="00C94904">
        <w:instrText>XE "</w:instrText>
      </w:r>
      <w:r>
        <w:instrText>Web-based</w:instrText>
      </w:r>
      <w:r w:rsidR="007473A6">
        <w:instrText>:</w:instrText>
      </w:r>
      <w:r w:rsidRPr="00C94904">
        <w:instrText>Authentication"</w:instrText>
      </w:r>
      <w:r w:rsidRPr="00C94904">
        <w:fldChar w:fldCharType="end"/>
      </w:r>
      <w:r w:rsidRPr="00C94904">
        <w:fldChar w:fldCharType="begin"/>
      </w:r>
      <w:r w:rsidRPr="00C94904">
        <w:instrText xml:space="preserve">XE "Authentication:J2EE </w:instrText>
      </w:r>
      <w:r>
        <w:instrText xml:space="preserve">Web-based </w:instrText>
      </w:r>
      <w:r w:rsidRPr="00C94904">
        <w:instrText>Applications"</w:instrText>
      </w:r>
      <w:r w:rsidRPr="00C94904">
        <w:fldChar w:fldCharType="end"/>
      </w:r>
      <w:r w:rsidRPr="00C94904">
        <w:fldChar w:fldCharType="begin"/>
      </w:r>
      <w:r w:rsidR="00C20416">
        <w:instrText>XE "Login:</w:instrText>
      </w:r>
      <w:r w:rsidRPr="00C94904">
        <w:instrText>Screen:J2EE Web-based Application Authentication"</w:instrText>
      </w:r>
      <w:r w:rsidRPr="00C94904">
        <w:fldChar w:fldCharType="end"/>
      </w:r>
    </w:p>
    <w:p w14:paraId="255C4837" w14:textId="77777777" w:rsidR="004222CA" w:rsidRPr="00C94904" w:rsidRDefault="007736C8" w:rsidP="004222CA">
      <w:pPr>
        <w:keepNext/>
        <w:keepLines/>
      </w:pPr>
      <w:r>
        <w:t>KAAJEE provides the</w:t>
      </w:r>
      <w:r w:rsidR="004222CA" w:rsidRPr="00C94904">
        <w:t xml:space="preserve"> </w:t>
      </w:r>
      <w:r w:rsidR="00CA7179">
        <w:t xml:space="preserve">official </w:t>
      </w:r>
      <w:r w:rsidR="000A6B53">
        <w:t>Health</w:t>
      </w:r>
      <w:r w:rsidR="00A66FA1" w:rsidRPr="00F979E2">
        <w:rPr>
          <w:b/>
          <w:i/>
          <w:u w:val="single"/>
        </w:rPr>
        <w:t>e</w:t>
      </w:r>
      <w:r w:rsidR="000A6B53">
        <w:t>Vet</w:t>
      </w:r>
      <w:r>
        <w:t xml:space="preserve"> VistA </w:t>
      </w:r>
      <w:r w:rsidRPr="00C94904">
        <w:t>J2EE Web-based application</w:t>
      </w:r>
      <w:r w:rsidR="004222CA" w:rsidRPr="00C94904">
        <w:t xml:space="preserve"> login page</w:t>
      </w:r>
      <w:r>
        <w:t xml:space="preserve"> (i.e.,</w:t>
      </w:r>
      <w:r w:rsidR="00BA7743">
        <w:t> </w:t>
      </w:r>
      <w:r>
        <w:t>login.jsp)</w:t>
      </w:r>
      <w:r w:rsidR="004222CA" w:rsidRPr="00C94904">
        <w:t xml:space="preserve"> to collect the end-user's </w:t>
      </w:r>
      <w:r w:rsidR="004222CA" w:rsidRPr="00C94904">
        <w:rPr>
          <w:caps/>
        </w:rPr>
        <w:t>A</w:t>
      </w:r>
      <w:r w:rsidR="004222CA" w:rsidRPr="00C94904">
        <w:t>ccess and Verify codes, as well as the institution under which the user logs in.</w:t>
      </w:r>
      <w:r w:rsidR="004222CA">
        <w:t xml:space="preserve"> Kernel on the VistA M Server uses that information to authenticate the end-user and sign them onto </w:t>
      </w:r>
      <w:smartTag w:uri="urn:schemas-microsoft-com:office:smarttags" w:element="place">
        <w:r w:rsidR="004222CA">
          <w:t>VistA</w:t>
        </w:r>
      </w:smartTag>
      <w:r w:rsidR="004222CA">
        <w:t>.</w:t>
      </w:r>
      <w:r w:rsidR="00A44065">
        <w:t xml:space="preserve"> </w:t>
      </w:r>
      <w:r w:rsidR="00C2782A">
        <w:t>A sample of the</w:t>
      </w:r>
      <w:r w:rsidR="00CA7179">
        <w:t xml:space="preserve"> KAAJEE</w:t>
      </w:r>
      <w:r w:rsidR="00A44065">
        <w:t xml:space="preserve"> Web login page is displayed below:</w:t>
      </w:r>
    </w:p>
    <w:p w14:paraId="604B284A" w14:textId="77777777" w:rsidR="004222CA" w:rsidRPr="00787FA0" w:rsidRDefault="004222CA" w:rsidP="004222CA">
      <w:pPr>
        <w:keepNext/>
        <w:keepLines/>
      </w:pPr>
    </w:p>
    <w:p w14:paraId="3E559592" w14:textId="77777777" w:rsidR="004222CA" w:rsidRDefault="004222CA" w:rsidP="004222CA">
      <w:pPr>
        <w:keepNext/>
        <w:keepLines/>
      </w:pPr>
      <w:bookmarkStart w:id="128" w:name="_Toc108603785"/>
    </w:p>
    <w:p w14:paraId="7457D116" w14:textId="3A8FEB0B" w:rsidR="00744FBF" w:rsidRDefault="00744FBF" w:rsidP="00744FBF">
      <w:pPr>
        <w:pStyle w:val="Caption"/>
      </w:pPr>
      <w:bookmarkStart w:id="129" w:name="_Ref118520154"/>
      <w:bookmarkStart w:id="130" w:name="_Toc117065247"/>
      <w:bookmarkStart w:id="131" w:name="_Toc226446665"/>
      <w:bookmarkStart w:id="132" w:name="_Toc226447230"/>
      <w:r>
        <w:t xml:space="preserve">Figure </w:t>
      </w:r>
      <w:r w:rsidR="00A50F54">
        <w:fldChar w:fldCharType="begin"/>
      </w:r>
      <w:r w:rsidR="00A50F54">
        <w:instrText xml:space="preserve"> STYLEREF 2 \s </w:instrText>
      </w:r>
      <w:r w:rsidR="00A50F54">
        <w:fldChar w:fldCharType="separate"/>
      </w:r>
      <w:r w:rsidR="00B54CEF">
        <w:rPr>
          <w:noProof/>
        </w:rPr>
        <w:t>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bookmarkEnd w:id="129"/>
      <w:r>
        <w:t xml:space="preserve">. Sample </w:t>
      </w:r>
      <w:r w:rsidRPr="00E21CF7">
        <w:t>KAAJEE Web login page</w:t>
      </w:r>
      <w:bookmarkEnd w:id="130"/>
      <w:r>
        <w:t xml:space="preserve"> (i.e., login.jsp)</w:t>
      </w:r>
      <w:bookmarkEnd w:id="131"/>
      <w:bookmarkEnd w:id="132"/>
    </w:p>
    <w:p w14:paraId="67FD2B08" w14:textId="6FBD7DE2" w:rsidR="00924CE0" w:rsidRDefault="00350B2C" w:rsidP="004222CA">
      <w:pPr>
        <w:keepNext/>
        <w:keepLines/>
      </w:pPr>
      <w:r>
        <w:rPr>
          <w:noProof/>
        </w:rPr>
        <w:drawing>
          <wp:inline distT="0" distB="0" distL="0" distR="0" wp14:anchorId="30D6D8D7" wp14:editId="52D27ACA">
            <wp:extent cx="5934710" cy="4330700"/>
            <wp:effectExtent l="0" t="0" r="0" b="0"/>
            <wp:docPr id="27" name="Picture 27"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ample KAAJEE Web login page where users enter their Access and Verify codes and select an Institution in order to sign into a VistA Web-based application.&#10;&#10;At the top of the Web page users will see the typical Web browser toolbar menu options and icons, including the Web page URL address (edited for this example)&#10;&#10;The actual KAAJEE Web login page itself first displays the System Announcement text block displayed. This text content varies from site to site but is basically the security-related text displayed to users before using any VA/Governemnt computer system warning them about unathorized use, etc. (both Web-based, Java-based, RPC Broker/Delphi-based, and M-based systems).&#10;&#10;Below that text block, users see a lable indicating &quot;Login: &quot; followed by the neam of the Web application they are logging into (e.g., &quot;KAAJEE Sample&quot;).&#10;&#10;Below that on the left is the HealtheVet-VistA logo and to the right of that is the &quot;Access Code&quot; text entry box and below that the &quot;Verify Code&quot; text entry box.&#10;&#10;Optionally, below the Access and Verify code entry boxes, this Web login page allows users to choose the sort order of the Institutions listed in the dropdown list that follows. Users can click on the &quot;Sort by Station Number&quot; or &quot;Sort by Station Name&quot; radio buttons. After making a selection, the Institution order is automatically resorted.&#10;&#10;Below the sort radio buttons, users select the Institution to which they wish to log into. The order of the Institutions in the dropdown list are listed either by Station Number or Station Name, depending on the (optional) sort chosen by the user, as described above. &#10;&#10;After entering their Access and Verify codes and choosing the Institution, users can either press the Login button that follows the Instituion dropdown  list ( near the bottom of the page) or simply press the &lt;Enter&gt; key to log into the Web application.&#10;&#10;A link at the very bottom of the Web login page is provided in order to describe what information is stored in the persistent cookie. It is labled &quot;* Persistent Cookies Used (more information), where &quot;more information&quot; is the link to display the user's cookie information. For example, the cookie stores the user's default Institution and Institution sort order preference, which is retained and used the next time the user logs into the Web applicati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710" cy="4330700"/>
                    </a:xfrm>
                    <a:prstGeom prst="rect">
                      <a:avLst/>
                    </a:prstGeom>
                    <a:noFill/>
                    <a:ln>
                      <a:noFill/>
                    </a:ln>
                  </pic:spPr>
                </pic:pic>
              </a:graphicData>
            </a:graphic>
          </wp:inline>
        </w:drawing>
      </w:r>
    </w:p>
    <w:bookmarkEnd w:id="128"/>
    <w:p w14:paraId="7668BD6D" w14:textId="77777777" w:rsidR="004222CA" w:rsidRDefault="004222CA" w:rsidP="004222CA"/>
    <w:tbl>
      <w:tblPr>
        <w:tblW w:w="0" w:type="auto"/>
        <w:tblLayout w:type="fixed"/>
        <w:tblLook w:val="0000" w:firstRow="0" w:lastRow="0" w:firstColumn="0" w:lastColumn="0" w:noHBand="0" w:noVBand="0"/>
      </w:tblPr>
      <w:tblGrid>
        <w:gridCol w:w="918"/>
        <w:gridCol w:w="8550"/>
      </w:tblGrid>
      <w:tr w:rsidR="002B3F55" w:rsidRPr="00C94904" w14:paraId="79327DEC" w14:textId="77777777">
        <w:trPr>
          <w:cantSplit/>
        </w:trPr>
        <w:tc>
          <w:tcPr>
            <w:tcW w:w="918" w:type="dxa"/>
          </w:tcPr>
          <w:p w14:paraId="2B37F18A" w14:textId="74BE20AB" w:rsidR="002B3F55" w:rsidRPr="00C94904" w:rsidRDefault="00350B2C" w:rsidP="00615BEF">
            <w:pPr>
              <w:spacing w:before="60" w:after="60"/>
              <w:ind w:left="-18"/>
            </w:pPr>
            <w:r>
              <w:rPr>
                <w:rFonts w:ascii="Arial" w:hAnsi="Arial" w:cs="Arial"/>
                <w:noProof/>
                <w:sz w:val="20"/>
                <w:szCs w:val="20"/>
              </w:rPr>
              <w:drawing>
                <wp:inline distT="0" distB="0" distL="0" distR="0" wp14:anchorId="3D498ED1" wp14:editId="32760582">
                  <wp:extent cx="405130" cy="405130"/>
                  <wp:effectExtent l="0" t="0" r="0" b="0"/>
                  <wp:docPr id="28" name="Picture 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1C3A0730" w14:textId="511AE5BC" w:rsidR="002B3F55" w:rsidRPr="00C94904" w:rsidRDefault="002B3F55" w:rsidP="00615BEF">
            <w:pPr>
              <w:pStyle w:val="Caution"/>
              <w:spacing w:after="0"/>
            </w:pPr>
            <w:r>
              <w:t>CAUTION</w:t>
            </w:r>
            <w:r w:rsidRPr="00C94904">
              <w:t xml:space="preserve">: </w:t>
            </w:r>
            <w:r>
              <w:t>As per the Software Engineering Process Group/Software Quality Assurance (SEPG/</w:t>
            </w:r>
            <w:smartTag w:uri="urn:schemas-microsoft-com:office:smarttags" w:element="stockticker">
              <w:r>
                <w:t>SQA</w:t>
              </w:r>
            </w:smartTag>
            <w:r>
              <w:t>) Standard Operating Procedure (</w:t>
            </w:r>
            <w:r>
              <w:rPr>
                <w:color w:val="000000"/>
              </w:rPr>
              <w:t xml:space="preserve">SOP) 192-039—Interface Control Registration and Approval (effective </w:t>
            </w:r>
            <w:smartTag w:uri="urn:schemas-microsoft-com:office:smarttags" w:element="date">
              <w:smartTagPr>
                <w:attr w:name="Year" w:val="01"/>
                <w:attr w:name="Day" w:val="29"/>
                <w:attr w:name="Month" w:val="01"/>
                <w:attr w:name="ls" w:val="trans"/>
              </w:smartTagPr>
              <w:r>
                <w:rPr>
                  <w:color w:val="000000"/>
                </w:rPr>
                <w:t>01/29/01</w:t>
              </w:r>
            </w:smartTag>
            <w:r>
              <w:rPr>
                <w:color w:val="000000"/>
              </w:rPr>
              <w:t xml:space="preserve">, see </w:t>
            </w:r>
            <w:hyperlink r:id="rId43" w:history="1">
              <w:r w:rsidRPr="00BF5011">
                <w:rPr>
                  <w:rStyle w:val="Hyperlink"/>
                </w:rPr>
                <w:t>http://vista.med.va.gov/SEPG_lib/Standard%20Operating%20Procedures/192-039%20Interface%20Control%20Registration%20and%20Approval.htm</w:t>
              </w:r>
            </w:hyperlink>
            <w:r>
              <w:rPr>
                <w:color w:val="000000"/>
              </w:rPr>
              <w:t xml:space="preserve">), </w:t>
            </w:r>
            <w:r>
              <w:t xml:space="preserve">application programmers </w:t>
            </w:r>
            <w:r w:rsidRPr="00C94904">
              <w:t xml:space="preserve">developing </w:t>
            </w:r>
            <w:r w:rsidR="000A6B53">
              <w:t>Health</w:t>
            </w:r>
            <w:r w:rsidR="000A6B53" w:rsidRPr="00A66FA1">
              <w:rPr>
                <w:i/>
                <w:u w:val="single"/>
              </w:rPr>
              <w:t>e</w:t>
            </w:r>
            <w:r w:rsidR="000A6B53">
              <w:t>Vet</w:t>
            </w:r>
            <w:r>
              <w:t xml:space="preserve"> VistA </w:t>
            </w:r>
            <w:r w:rsidRPr="00C94904">
              <w:t xml:space="preserve">J2EE </w:t>
            </w:r>
            <w:r w:rsidR="00A346EC">
              <w:t>Web</w:t>
            </w:r>
            <w:r w:rsidRPr="00C94904">
              <w:t xml:space="preserve">-based applications that are </w:t>
            </w:r>
            <w:r w:rsidR="00D31AB5">
              <w:t>KAAJEE</w:t>
            </w:r>
            <w:r w:rsidRPr="00C94904">
              <w:t>-enabled</w:t>
            </w:r>
            <w:r>
              <w:t xml:space="preserve"> </w:t>
            </w:r>
            <w:r w:rsidRPr="00021102">
              <w:rPr>
                <w:i/>
              </w:rPr>
              <w:t>must</w:t>
            </w:r>
            <w:r>
              <w:t xml:space="preserve"> use the </w:t>
            </w:r>
            <w:r w:rsidR="00B04697">
              <w:t>KAAJEE</w:t>
            </w:r>
            <w:r>
              <w:t xml:space="preserve"> login </w:t>
            </w:r>
            <w:r w:rsidR="00B04697">
              <w:t>Web page (i.e.,</w:t>
            </w:r>
            <w:r w:rsidR="007454D8">
              <w:t> </w:t>
            </w:r>
            <w:r w:rsidR="00B04697">
              <w:t>login.jsp)</w:t>
            </w:r>
            <w:r>
              <w:t xml:space="preserve"> as delivered</w:t>
            </w:r>
            <w:r w:rsidR="006A6D87">
              <w:t xml:space="preserve"> (see </w:t>
            </w:r>
            <w:r w:rsidR="006A6D87">
              <w:fldChar w:fldCharType="begin"/>
            </w:r>
            <w:r w:rsidR="006A6D87">
              <w:instrText xml:space="preserve"> REF _Ref118520154 \h </w:instrText>
            </w:r>
            <w:r w:rsidR="006A6D87">
              <w:fldChar w:fldCharType="separate"/>
            </w:r>
            <w:r w:rsidR="00B54CEF">
              <w:t xml:space="preserve">Figure </w:t>
            </w:r>
            <w:r w:rsidR="00B54CEF">
              <w:rPr>
                <w:noProof/>
              </w:rPr>
              <w:t>1</w:t>
            </w:r>
            <w:r w:rsidR="00B54CEF">
              <w:noBreakHyphen/>
            </w:r>
            <w:r w:rsidR="00B54CEF">
              <w:rPr>
                <w:noProof/>
              </w:rPr>
              <w:t>3</w:t>
            </w:r>
            <w:r w:rsidR="006A6D87">
              <w:fldChar w:fldCharType="end"/>
            </w:r>
            <w:r w:rsidR="006A6D87">
              <w:t>)</w:t>
            </w:r>
            <w:r>
              <w:t xml:space="preserve">. Developers </w:t>
            </w:r>
            <w:r w:rsidRPr="00021102">
              <w:rPr>
                <w:i/>
              </w:rPr>
              <w:t xml:space="preserve">must </w:t>
            </w:r>
            <w:r w:rsidRPr="007736C8">
              <w:rPr>
                <w:i/>
              </w:rPr>
              <w:t>not</w:t>
            </w:r>
            <w:r>
              <w:t xml:space="preserve"> customize the login </w:t>
            </w:r>
            <w:r w:rsidR="00A346EC">
              <w:t>Web page</w:t>
            </w:r>
            <w:r w:rsidR="006A6D87" w:rsidRPr="006A6D87">
              <w:t xml:space="preserve"> </w:t>
            </w:r>
            <w:r w:rsidR="006A6D87" w:rsidRPr="006A6D87">
              <w:rPr>
                <w:bCs w:val="0"/>
              </w:rPr>
              <w:t xml:space="preserve">or alter the </w:t>
            </w:r>
            <w:r w:rsidR="00B04697">
              <w:rPr>
                <w:bCs w:val="0"/>
              </w:rPr>
              <w:t>KAAJEE</w:t>
            </w:r>
            <w:r w:rsidR="006A6D87" w:rsidRPr="006A6D87">
              <w:rPr>
                <w:bCs w:val="0"/>
              </w:rPr>
              <w:t xml:space="preserve"> software code in any way.</w:t>
            </w:r>
          </w:p>
        </w:tc>
      </w:tr>
    </w:tbl>
    <w:p w14:paraId="2115BD7F" w14:textId="77777777" w:rsidR="007454D8" w:rsidRDefault="007454D8" w:rsidP="007454D8"/>
    <w:tbl>
      <w:tblPr>
        <w:tblW w:w="0" w:type="auto"/>
        <w:tblLayout w:type="fixed"/>
        <w:tblLook w:val="0000" w:firstRow="0" w:lastRow="0" w:firstColumn="0" w:lastColumn="0" w:noHBand="0" w:noVBand="0"/>
      </w:tblPr>
      <w:tblGrid>
        <w:gridCol w:w="918"/>
        <w:gridCol w:w="8550"/>
      </w:tblGrid>
      <w:tr w:rsidR="007454D8" w:rsidRPr="00C94904" w14:paraId="058C8EA2" w14:textId="77777777" w:rsidTr="007454D8">
        <w:trPr>
          <w:cantSplit/>
        </w:trPr>
        <w:tc>
          <w:tcPr>
            <w:tcW w:w="918" w:type="dxa"/>
          </w:tcPr>
          <w:p w14:paraId="5A13873A" w14:textId="6BC74572" w:rsidR="007454D8" w:rsidRPr="00C94904" w:rsidRDefault="00350B2C" w:rsidP="007454D8">
            <w:pPr>
              <w:spacing w:before="60" w:after="60"/>
              <w:ind w:left="-18"/>
            </w:pPr>
            <w:r>
              <w:rPr>
                <w:rFonts w:ascii="Arial" w:hAnsi="Arial" w:cs="Arial"/>
                <w:noProof/>
                <w:sz w:val="20"/>
                <w:szCs w:val="20"/>
              </w:rPr>
              <w:drawing>
                <wp:inline distT="0" distB="0" distL="0" distR="0" wp14:anchorId="49F8B22E" wp14:editId="14A07C25">
                  <wp:extent cx="405130" cy="405130"/>
                  <wp:effectExtent l="0" t="0" r="0" b="0"/>
                  <wp:docPr id="29" name="Picture 2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3A37B0F6" w14:textId="77777777" w:rsidR="007454D8" w:rsidRPr="00C94904" w:rsidRDefault="007454D8" w:rsidP="007454D8">
            <w:pPr>
              <w:pStyle w:val="Caution"/>
              <w:spacing w:after="0"/>
            </w:pPr>
            <w:r>
              <w:t>CAUTION</w:t>
            </w:r>
            <w:r w:rsidRPr="00C94904">
              <w:t xml:space="preserve">: </w:t>
            </w:r>
            <w:r>
              <w:rPr>
                <w:rFonts w:cs="Times New Roman Bold"/>
              </w:rPr>
              <w:t xml:space="preserve">In a domain consisting of an </w:t>
            </w:r>
            <w:r w:rsidR="00FA4AF7">
              <w:rPr>
                <w:rFonts w:cs="Times New Roman Bold"/>
              </w:rPr>
              <w:t>Administration Server</w:t>
            </w:r>
            <w:r>
              <w:rPr>
                <w:rFonts w:cs="Times New Roman Bold"/>
              </w:rPr>
              <w:t xml:space="preserve"> and several Managed Servers, the </w:t>
            </w:r>
            <w:r w:rsidR="00FA4AF7">
              <w:rPr>
                <w:rFonts w:cs="Times New Roman Bold"/>
              </w:rPr>
              <w:t>Administration Server</w:t>
            </w:r>
            <w:r>
              <w:rPr>
                <w:rFonts w:cs="Times New Roman Bold"/>
              </w:rPr>
              <w:t xml:space="preserve"> </w:t>
            </w:r>
            <w:r>
              <w:rPr>
                <w:rFonts w:cs="Times New Roman Bold"/>
                <w:i/>
                <w:iCs/>
              </w:rPr>
              <w:t>must</w:t>
            </w:r>
            <w:r>
              <w:rPr>
                <w:rFonts w:cs="Times New Roman Bold"/>
              </w:rPr>
              <w:t xml:space="preserve"> always be running, as new logins through KAAJEE will </w:t>
            </w:r>
            <w:r w:rsidRPr="00D32D90">
              <w:rPr>
                <w:rFonts w:cs="Times New Roman Bold"/>
                <w:i/>
              </w:rPr>
              <w:t>not</w:t>
            </w:r>
            <w:r>
              <w:rPr>
                <w:rFonts w:cs="Times New Roman Bold"/>
              </w:rPr>
              <w:t xml:space="preserve"> succeed while the </w:t>
            </w:r>
            <w:r w:rsidR="00FA4AF7">
              <w:rPr>
                <w:rFonts w:cs="Times New Roman Bold"/>
              </w:rPr>
              <w:t>Administration Server</w:t>
            </w:r>
            <w:r>
              <w:rPr>
                <w:rFonts w:cs="Times New Roman Bold"/>
              </w:rPr>
              <w:t xml:space="preserve"> is down.</w:t>
            </w:r>
          </w:p>
        </w:tc>
      </w:tr>
    </w:tbl>
    <w:p w14:paraId="7C489857" w14:textId="77777777" w:rsidR="002B3F55" w:rsidRDefault="002B3F55" w:rsidP="004222CA"/>
    <w:p w14:paraId="08094A5A" w14:textId="77777777" w:rsidR="002B3F55" w:rsidRDefault="002B3F55" w:rsidP="002B3F55"/>
    <w:p w14:paraId="67762533" w14:textId="77777777" w:rsidR="002B3F55" w:rsidRPr="002B3F55" w:rsidRDefault="002B3F55" w:rsidP="002B3F55">
      <w:pPr>
        <w:keepNext/>
        <w:keepLines/>
      </w:pPr>
      <w:r w:rsidRPr="002B3F55">
        <w:t xml:space="preserve">The </w:t>
      </w:r>
      <w:r w:rsidRPr="002B3F55">
        <w:rPr>
          <w:rFonts w:cs="Times New Roman"/>
        </w:rPr>
        <w:t>KAAJEE Web login page:</w:t>
      </w:r>
    </w:p>
    <w:p w14:paraId="3A7E12CF" w14:textId="77777777" w:rsidR="002B3F55" w:rsidRDefault="002B3F55" w:rsidP="007454D8">
      <w:pPr>
        <w:keepNext/>
        <w:keepLines/>
        <w:numPr>
          <w:ilvl w:val="0"/>
          <w:numId w:val="72"/>
        </w:numPr>
        <w:tabs>
          <w:tab w:val="clear" w:pos="1080"/>
          <w:tab w:val="num" w:pos="702"/>
        </w:tabs>
        <w:spacing w:before="120"/>
        <w:ind w:left="720"/>
      </w:pPr>
      <w:r>
        <w:t>Complies</w:t>
      </w:r>
      <w:r w:rsidRPr="00C23450">
        <w:t xml:space="preserve"> with Section 508 of the Rehabilitation Act Amendments of 1998.</w:t>
      </w:r>
    </w:p>
    <w:p w14:paraId="11A45DA7" w14:textId="77777777" w:rsidR="002B3F55" w:rsidRPr="002B3F55" w:rsidRDefault="002B3F55" w:rsidP="007454D8">
      <w:pPr>
        <w:numPr>
          <w:ilvl w:val="0"/>
          <w:numId w:val="72"/>
        </w:numPr>
        <w:tabs>
          <w:tab w:val="clear" w:pos="1080"/>
          <w:tab w:val="num" w:pos="702"/>
        </w:tabs>
        <w:spacing w:before="120"/>
        <w:ind w:left="720"/>
      </w:pPr>
      <w:r w:rsidRPr="002B3F55">
        <w:t xml:space="preserve">Provides a consistent look-and-feel across all </w:t>
      </w:r>
      <w:r w:rsidR="000A6B53">
        <w:t>Health</w:t>
      </w:r>
      <w:r w:rsidR="00A66FA1" w:rsidRPr="00F979E2">
        <w:rPr>
          <w:b/>
          <w:i/>
          <w:u w:val="single"/>
        </w:rPr>
        <w:t>e</w:t>
      </w:r>
      <w:r w:rsidR="000A6B53">
        <w:t>Vet</w:t>
      </w:r>
      <w:r w:rsidRPr="002B3F55">
        <w:t xml:space="preserve"> VistA J2EE </w:t>
      </w:r>
      <w:r w:rsidRPr="002B3F55">
        <w:rPr>
          <w:rFonts w:cs="Times New Roman"/>
        </w:rPr>
        <w:t>Web-based applications that are KAAJEE-enabled</w:t>
      </w:r>
      <w:r w:rsidRPr="002B3F55">
        <w:t>.</w:t>
      </w:r>
    </w:p>
    <w:p w14:paraId="69A989F6" w14:textId="77777777" w:rsidR="007736C8" w:rsidRDefault="007736C8" w:rsidP="004222CA"/>
    <w:p w14:paraId="281E8859" w14:textId="06A90F9C" w:rsidR="004222CA" w:rsidRPr="00A44065" w:rsidRDefault="004222CA" w:rsidP="004222CA">
      <w:pPr>
        <w:rPr>
          <w:rFonts w:cs="Times New Roman"/>
        </w:rPr>
      </w:pPr>
      <w:r w:rsidRPr="00A44065">
        <w:rPr>
          <w:rFonts w:cs="Times New Roman"/>
        </w:rPr>
        <w:t>As you can see from</w:t>
      </w:r>
      <w:bookmarkStart w:id="133" w:name="OLE_LINK10"/>
      <w:bookmarkStart w:id="134" w:name="OLE_LINK11"/>
      <w:r w:rsidRPr="00A44065">
        <w:rPr>
          <w:rFonts w:cs="Times New Roman"/>
        </w:rPr>
        <w:t xml:space="preserve"> </w:t>
      </w:r>
      <w:r w:rsidR="0009709D" w:rsidRPr="00A44065">
        <w:rPr>
          <w:rFonts w:cs="Times New Roman"/>
        </w:rPr>
        <w:fldChar w:fldCharType="begin"/>
      </w:r>
      <w:r w:rsidR="0009709D" w:rsidRPr="00A44065">
        <w:rPr>
          <w:rFonts w:cs="Times New Roman"/>
        </w:rPr>
        <w:instrText xml:space="preserve"> REF _Ref118520154 \h </w:instrText>
      </w:r>
      <w:r w:rsidR="00A44065" w:rsidRPr="00A44065">
        <w:rPr>
          <w:rFonts w:cs="Times New Roman"/>
        </w:rPr>
        <w:instrText xml:space="preserve"> \* MERGEFORMAT </w:instrText>
      </w:r>
      <w:r w:rsidR="0009709D" w:rsidRPr="00A44065">
        <w:rPr>
          <w:rFonts w:cs="Times New Roman"/>
        </w:rPr>
      </w:r>
      <w:r w:rsidR="0009709D" w:rsidRPr="00A44065">
        <w:rPr>
          <w:rFonts w:cs="Times New Roman"/>
        </w:rPr>
        <w:fldChar w:fldCharType="separate"/>
      </w:r>
      <w:r w:rsidR="00B54CEF" w:rsidRPr="00B54CEF">
        <w:rPr>
          <w:rFonts w:cs="Times New Roman"/>
        </w:rPr>
        <w:t xml:space="preserve">Figure </w:t>
      </w:r>
      <w:r w:rsidR="00B54CEF" w:rsidRPr="00B54CEF">
        <w:rPr>
          <w:rFonts w:cs="Times New Roman"/>
          <w:noProof/>
        </w:rPr>
        <w:t>1</w:t>
      </w:r>
      <w:r w:rsidR="00B54CEF" w:rsidRPr="00B54CEF">
        <w:rPr>
          <w:rFonts w:cs="Times New Roman"/>
          <w:noProof/>
        </w:rPr>
        <w:noBreakHyphen/>
        <w:t>3</w:t>
      </w:r>
      <w:r w:rsidR="0009709D" w:rsidRPr="00A44065">
        <w:rPr>
          <w:rFonts w:cs="Times New Roman"/>
        </w:rPr>
        <w:fldChar w:fldCharType="end"/>
      </w:r>
      <w:bookmarkEnd w:id="133"/>
      <w:bookmarkEnd w:id="134"/>
      <w:r w:rsidRPr="00A44065">
        <w:rPr>
          <w:rFonts w:cs="Times New Roman"/>
        </w:rPr>
        <w:t xml:space="preserve">, </w:t>
      </w:r>
      <w:r w:rsidR="00564E00">
        <w:rPr>
          <w:rFonts w:cs="Times New Roman"/>
        </w:rPr>
        <w:t xml:space="preserve">the </w:t>
      </w:r>
      <w:r w:rsidR="00A44065" w:rsidRPr="00A44065">
        <w:rPr>
          <w:rFonts w:cs="Times New Roman"/>
        </w:rPr>
        <w:t>Introductory text (i.e., system announcement message)</w:t>
      </w:r>
      <w:r w:rsidR="00E83912" w:rsidRPr="00A44065">
        <w:rPr>
          <w:rFonts w:cs="Times New Roman"/>
        </w:rPr>
        <w:t xml:space="preserve"> is displayed</w:t>
      </w:r>
      <w:r w:rsidR="00A346EC">
        <w:rPr>
          <w:rFonts w:cs="Times New Roman"/>
        </w:rPr>
        <w:t xml:space="preserve"> in the top portion of the Web login page</w:t>
      </w:r>
      <w:r w:rsidR="008E1B33">
        <w:rPr>
          <w:rFonts w:cs="Times New Roman"/>
        </w:rPr>
        <w:t xml:space="preserve"> and is preceded by the "System Announcements:</w:t>
      </w:r>
      <w:r w:rsidR="00C2782A">
        <w:rPr>
          <w:rFonts w:cs="Times New Roman"/>
        </w:rPr>
        <w:t>"</w:t>
      </w:r>
      <w:r w:rsidR="008E1B33">
        <w:rPr>
          <w:rFonts w:cs="Times New Roman"/>
        </w:rPr>
        <w:t xml:space="preserve"> label.</w:t>
      </w:r>
    </w:p>
    <w:p w14:paraId="366179FA" w14:textId="77777777" w:rsidR="004222CA" w:rsidRDefault="004222CA" w:rsidP="004222CA"/>
    <w:p w14:paraId="549135C6" w14:textId="667074FA" w:rsidR="004222CA" w:rsidRDefault="004222CA" w:rsidP="004222CA">
      <w:r>
        <w:t xml:space="preserve">Following the </w:t>
      </w:r>
      <w:r w:rsidR="00A44065">
        <w:t>Introductory text</w:t>
      </w:r>
      <w:r>
        <w:t xml:space="preserve">, the name of the application to which </w:t>
      </w:r>
      <w:r w:rsidR="00E83912">
        <w:t>you are</w:t>
      </w:r>
      <w:r>
        <w:t xml:space="preserve"> signing on is displayed after the "Log on for:" </w:t>
      </w:r>
      <w:r w:rsidR="008E1B33">
        <w:t>label</w:t>
      </w:r>
      <w:r>
        <w:t>.</w:t>
      </w:r>
      <w:r w:rsidR="008E1B33">
        <w:t xml:space="preserve"> Applications pass in the name of their application.</w:t>
      </w:r>
      <w:r>
        <w:t xml:space="preserve"> In this example (</w:t>
      </w:r>
      <w:r w:rsidR="0009709D">
        <w:fldChar w:fldCharType="begin"/>
      </w:r>
      <w:r w:rsidR="0009709D">
        <w:instrText xml:space="preserve"> REF _Ref118520154 \h </w:instrText>
      </w:r>
      <w:r w:rsidR="0009709D">
        <w:fldChar w:fldCharType="separate"/>
      </w:r>
      <w:r w:rsidR="00B54CEF">
        <w:t xml:space="preserve">Figure </w:t>
      </w:r>
      <w:r w:rsidR="00B54CEF">
        <w:rPr>
          <w:noProof/>
        </w:rPr>
        <w:t>1</w:t>
      </w:r>
      <w:r w:rsidR="00B54CEF">
        <w:noBreakHyphen/>
      </w:r>
      <w:r w:rsidR="00B54CEF">
        <w:rPr>
          <w:noProof/>
        </w:rPr>
        <w:t>3</w:t>
      </w:r>
      <w:r w:rsidR="0009709D">
        <w:fldChar w:fldCharType="end"/>
      </w:r>
      <w:r>
        <w:t>), the application</w:t>
      </w:r>
      <w:r w:rsidR="00E83912">
        <w:t xml:space="preserve"> name</w:t>
      </w:r>
      <w:r>
        <w:t xml:space="preserve"> is </w:t>
      </w:r>
      <w:r w:rsidRPr="00301B67">
        <w:rPr>
          <w:b/>
        </w:rPr>
        <w:t>KAAJEE Sample</w:t>
      </w:r>
      <w:r>
        <w:t>.</w:t>
      </w:r>
    </w:p>
    <w:p w14:paraId="61C8D17B" w14:textId="77777777" w:rsidR="003C10BA" w:rsidRDefault="003C10BA" w:rsidP="004222CA"/>
    <w:p w14:paraId="701952BE" w14:textId="53CC4736" w:rsidR="008E1B33" w:rsidRDefault="008E1B33" w:rsidP="004222CA">
      <w:r>
        <w:t xml:space="preserve">Following the application login </w:t>
      </w:r>
      <w:r w:rsidR="007F6BC2">
        <w:t>label</w:t>
      </w:r>
      <w:r>
        <w:t xml:space="preserve"> are the specific user entries used in order to log into the Web-based application and are described in the topic that follows (i.e., </w:t>
      </w:r>
      <w:r>
        <w:fldChar w:fldCharType="begin"/>
      </w:r>
      <w:r>
        <w:instrText xml:space="preserve"> REF _Ref170614571 \h </w:instrText>
      </w:r>
      <w:r>
        <w:fldChar w:fldCharType="separate"/>
      </w:r>
      <w:r w:rsidR="00B54CEF">
        <w:t>Login Procedures for J2EE Web-based Applications</w:t>
      </w:r>
      <w:r>
        <w:fldChar w:fldCharType="end"/>
      </w:r>
      <w:r>
        <w:t>).</w:t>
      </w:r>
    </w:p>
    <w:p w14:paraId="168834EB" w14:textId="77777777" w:rsidR="008E1B33" w:rsidRDefault="008E1B33" w:rsidP="004222CA"/>
    <w:p w14:paraId="0262D273" w14:textId="77777777" w:rsidR="008E1B33" w:rsidRDefault="008E1B33" w:rsidP="004222CA"/>
    <w:p w14:paraId="2430264C" w14:textId="77777777" w:rsidR="00B371A4" w:rsidRDefault="00B371A4" w:rsidP="00B371A4">
      <w:pPr>
        <w:pStyle w:val="Heading5"/>
      </w:pPr>
      <w:bookmarkStart w:id="135" w:name="_Ref170614571"/>
      <w:r>
        <w:t xml:space="preserve">Login Procedures for </w:t>
      </w:r>
      <w:r w:rsidR="00174922">
        <w:t xml:space="preserve">J2EE </w:t>
      </w:r>
      <w:r>
        <w:t>Web-based Applications</w:t>
      </w:r>
      <w:bookmarkEnd w:id="135"/>
    </w:p>
    <w:p w14:paraId="663A0501" w14:textId="77777777" w:rsidR="00B371A4" w:rsidRDefault="00B371A4" w:rsidP="00B371A4">
      <w:pPr>
        <w:keepNext/>
        <w:keepLines/>
      </w:pPr>
      <w:r>
        <w:fldChar w:fldCharType="begin"/>
      </w:r>
      <w:r>
        <w:instrText xml:space="preserve"> XE "Login:</w:instrText>
      </w:r>
      <w:r w:rsidRPr="006069E7">
        <w:instrText>P</w:instrText>
      </w:r>
      <w:r>
        <w:instrText xml:space="preserve">rocedures for </w:instrText>
      </w:r>
      <w:r w:rsidR="00174922">
        <w:instrText xml:space="preserve">J2EE </w:instrText>
      </w:r>
      <w:r>
        <w:instrText xml:space="preserve">Web-based Applications" </w:instrText>
      </w:r>
      <w:r>
        <w:fldChar w:fldCharType="end"/>
      </w:r>
      <w:r>
        <w:fldChar w:fldCharType="begin"/>
      </w:r>
      <w:r>
        <w:instrText xml:space="preserve"> XE "Signon:</w:instrText>
      </w:r>
      <w:r w:rsidRPr="006069E7">
        <w:instrText>P</w:instrText>
      </w:r>
      <w:r>
        <w:instrText xml:space="preserve">rocedures for </w:instrText>
      </w:r>
      <w:r w:rsidR="00174922">
        <w:instrText xml:space="preserve">J2EE </w:instrText>
      </w:r>
      <w:r>
        <w:instrText xml:space="preserve">Web-based Applications" </w:instrText>
      </w:r>
      <w:r>
        <w:fldChar w:fldCharType="end"/>
      </w:r>
      <w:r>
        <w:fldChar w:fldCharType="begin"/>
      </w:r>
      <w:r>
        <w:instrText xml:space="preserve"> XE "</w:instrText>
      </w:r>
      <w:r w:rsidRPr="006069E7">
        <w:instrText>P</w:instrText>
      </w:r>
      <w:r>
        <w:instrText xml:space="preserve">rocedures:Login" </w:instrText>
      </w:r>
      <w:r>
        <w:fldChar w:fldCharType="end"/>
      </w:r>
      <w:r>
        <w:fldChar w:fldCharType="begin"/>
      </w:r>
      <w:r>
        <w:instrText xml:space="preserve"> XE "</w:instrText>
      </w:r>
      <w:r w:rsidRPr="006069E7">
        <w:instrText>P</w:instrText>
      </w:r>
      <w:r>
        <w:instrText xml:space="preserve">rocedures:Signon" </w:instrText>
      </w:r>
      <w:r>
        <w:fldChar w:fldCharType="end"/>
      </w:r>
    </w:p>
    <w:p w14:paraId="5ADEEE93" w14:textId="77777777" w:rsidR="005E20DA" w:rsidRDefault="004222CA" w:rsidP="000D05C2">
      <w:pPr>
        <w:keepNext/>
        <w:keepLines/>
      </w:pPr>
      <w:r>
        <w:t xml:space="preserve">To log into </w:t>
      </w:r>
      <w:smartTag w:uri="urn:schemas-microsoft-com:office:smarttags" w:element="place">
        <w:r>
          <w:t>VistA</w:t>
        </w:r>
      </w:smartTag>
      <w:r w:rsidR="00E83912">
        <w:t xml:space="preserve"> f</w:t>
      </w:r>
      <w:r w:rsidR="005E20DA">
        <w:t>r</w:t>
      </w:r>
      <w:r w:rsidR="00E83912">
        <w:t xml:space="preserve">om a </w:t>
      </w:r>
      <w:r w:rsidR="00174922">
        <w:t xml:space="preserve">J2EE </w:t>
      </w:r>
      <w:r w:rsidR="00E83912">
        <w:t>Web-based application,</w:t>
      </w:r>
      <w:r>
        <w:t xml:space="preserve"> </w:t>
      </w:r>
      <w:r w:rsidR="005E20DA">
        <w:t>do the following:</w:t>
      </w:r>
    </w:p>
    <w:p w14:paraId="357356DE" w14:textId="77777777" w:rsidR="005E20DA" w:rsidRDefault="00E83912" w:rsidP="008E1B33">
      <w:pPr>
        <w:keepNext/>
        <w:keepLines/>
        <w:spacing w:before="120"/>
        <w:ind w:left="720" w:hanging="360"/>
      </w:pPr>
      <w:r>
        <w:t>1.</w:t>
      </w:r>
      <w:r>
        <w:tab/>
        <w:t xml:space="preserve">(required) </w:t>
      </w:r>
      <w:r w:rsidR="00E52F6C">
        <w:t>Type in</w:t>
      </w:r>
      <w:r w:rsidR="004222CA">
        <w:t xml:space="preserve"> </w:t>
      </w:r>
      <w:r>
        <w:t xml:space="preserve">a </w:t>
      </w:r>
      <w:r w:rsidR="004222CA">
        <w:t xml:space="preserve">valid Access </w:t>
      </w:r>
      <w:r w:rsidR="005E20DA">
        <w:t>code</w:t>
      </w:r>
      <w:r w:rsidR="002B0435">
        <w:t xml:space="preserve"> at the </w:t>
      </w:r>
      <w:r w:rsidR="002B0435" w:rsidRPr="002B0435">
        <w:rPr>
          <w:b/>
        </w:rPr>
        <w:t>Access Code</w:t>
      </w:r>
      <w:r w:rsidR="002B0435">
        <w:t xml:space="preserve"> prompt</w:t>
      </w:r>
      <w:r w:rsidR="005E20DA">
        <w:t>.</w:t>
      </w:r>
    </w:p>
    <w:p w14:paraId="24D857D8" w14:textId="77777777" w:rsidR="00FB2D76" w:rsidRDefault="00FB2D76" w:rsidP="00FB2D76">
      <w:pPr>
        <w:ind w:left="702"/>
      </w:pPr>
    </w:p>
    <w:tbl>
      <w:tblPr>
        <w:tblW w:w="0" w:type="auto"/>
        <w:tblInd w:w="720" w:type="dxa"/>
        <w:tblLayout w:type="fixed"/>
        <w:tblLook w:val="0000" w:firstRow="0" w:lastRow="0" w:firstColumn="0" w:lastColumn="0" w:noHBand="0" w:noVBand="0"/>
      </w:tblPr>
      <w:tblGrid>
        <w:gridCol w:w="738"/>
        <w:gridCol w:w="8010"/>
      </w:tblGrid>
      <w:tr w:rsidR="00FB2D76" w:rsidRPr="00787979" w14:paraId="61344578" w14:textId="77777777" w:rsidTr="00A47C50">
        <w:trPr>
          <w:cantSplit/>
        </w:trPr>
        <w:tc>
          <w:tcPr>
            <w:tcW w:w="738" w:type="dxa"/>
          </w:tcPr>
          <w:p w14:paraId="1AAEC11A" w14:textId="4E812D63" w:rsidR="00FB2D76" w:rsidRPr="00787979" w:rsidRDefault="00350B2C" w:rsidP="00A47C50">
            <w:pPr>
              <w:spacing w:before="60" w:after="60"/>
              <w:ind w:left="-18"/>
              <w:rPr>
                <w:rFonts w:cs="Times New Roman"/>
              </w:rPr>
            </w:pPr>
            <w:r>
              <w:rPr>
                <w:rFonts w:cs="Times New Roman"/>
                <w:noProof/>
              </w:rPr>
              <w:drawing>
                <wp:inline distT="0" distB="0" distL="0" distR="0" wp14:anchorId="64D868C6" wp14:editId="08CA2885">
                  <wp:extent cx="284480" cy="28448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3D32CECC" w14:textId="77777777" w:rsidR="00FB2D76" w:rsidRPr="00787979" w:rsidRDefault="00FB2D76" w:rsidP="00A47C50">
            <w:pPr>
              <w:spacing w:before="60" w:after="60"/>
              <w:rPr>
                <w:rFonts w:cs="Times New Roman"/>
                <w:kern w:val="2"/>
              </w:rPr>
            </w:pPr>
            <w:r w:rsidRPr="00787979">
              <w:rPr>
                <w:rFonts w:cs="Times New Roman"/>
                <w:b/>
              </w:rPr>
              <w:t>NOTE:</w:t>
            </w:r>
            <w:r w:rsidRPr="00787979">
              <w:rPr>
                <w:rFonts w:cs="Times New Roman"/>
              </w:rPr>
              <w:t xml:space="preserve"> </w:t>
            </w:r>
            <w:r>
              <w:rPr>
                <w:rFonts w:cs="Times New Roman"/>
              </w:rPr>
              <w:t>Users can optionally enter both their Access and Verify codes separated by a semi-colon (</w:t>
            </w:r>
            <w:r w:rsidRPr="00FB2D76">
              <w:rPr>
                <w:rFonts w:cs="Times New Roman"/>
                <w:b/>
              </w:rPr>
              <w:t>;</w:t>
            </w:r>
            <w:r>
              <w:rPr>
                <w:rFonts w:cs="Times New Roman"/>
              </w:rPr>
              <w:t xml:space="preserve">) at the </w:t>
            </w:r>
            <w:r w:rsidRPr="00FB2D76">
              <w:rPr>
                <w:rFonts w:cs="Times New Roman"/>
                <w:b/>
              </w:rPr>
              <w:t>ACCESS Code</w:t>
            </w:r>
            <w:r>
              <w:rPr>
                <w:rFonts w:cs="Times New Roman"/>
              </w:rPr>
              <w:t xml:space="preserve"> prompt (e.g., </w:t>
            </w:r>
            <w:r w:rsidRPr="00FB2D76">
              <w:rPr>
                <w:rFonts w:cs="Times New Roman"/>
                <w:b/>
              </w:rPr>
              <w:t>accesscode;verifycode</w:t>
            </w:r>
            <w:r w:rsidRPr="00FB2D76">
              <w:rPr>
                <w:rFonts w:cs="Times New Roman"/>
              </w:rPr>
              <w:t>)</w:t>
            </w:r>
            <w:r>
              <w:rPr>
                <w:rFonts w:cs="Times New Roman"/>
              </w:rPr>
              <w:t xml:space="preserve"> in order to skip enter</w:t>
            </w:r>
            <w:r w:rsidRPr="00FB2D76">
              <w:rPr>
                <w:rFonts w:cs="Times New Roman"/>
              </w:rPr>
              <w:t xml:space="preserve">ing data in the </w:t>
            </w:r>
            <w:r w:rsidRPr="00FB2D76">
              <w:rPr>
                <w:rFonts w:cs="Times New Roman"/>
                <w:b/>
              </w:rPr>
              <w:t>Verify Code</w:t>
            </w:r>
            <w:r>
              <w:rPr>
                <w:rFonts w:cs="Times New Roman"/>
              </w:rPr>
              <w:t xml:space="preserve"> prompt that follows.</w:t>
            </w:r>
          </w:p>
        </w:tc>
      </w:tr>
    </w:tbl>
    <w:p w14:paraId="2D59F2DF" w14:textId="77777777" w:rsidR="00E52F6C" w:rsidRDefault="00E52F6C" w:rsidP="008E1B33">
      <w:pPr>
        <w:keepNext/>
        <w:keepLines/>
        <w:spacing w:before="120"/>
        <w:ind w:left="720" w:hanging="360"/>
      </w:pPr>
      <w:r>
        <w:t>2.</w:t>
      </w:r>
      <w:r>
        <w:tab/>
        <w:t>(required</w:t>
      </w:r>
      <w:r w:rsidR="00FB2D76">
        <w:t xml:space="preserve"> if not already entered in the </w:t>
      </w:r>
      <w:r w:rsidR="00FB2D76" w:rsidRPr="00FB2D76">
        <w:rPr>
          <w:b/>
        </w:rPr>
        <w:t>Access Code</w:t>
      </w:r>
      <w:r w:rsidR="00FB2D76">
        <w:t xml:space="preserve"> prompt, see note above</w:t>
      </w:r>
      <w:r>
        <w:t>) Tab to the Verify code field and type in a valid Verify code</w:t>
      </w:r>
      <w:r w:rsidR="002B0435">
        <w:t xml:space="preserve"> at the </w:t>
      </w:r>
      <w:r w:rsidR="002B0435" w:rsidRPr="002B0435">
        <w:rPr>
          <w:b/>
        </w:rPr>
        <w:t>Verify Code</w:t>
      </w:r>
      <w:r w:rsidR="002B0435">
        <w:t xml:space="preserve"> prompt</w:t>
      </w:r>
      <w:r>
        <w:t>.</w:t>
      </w:r>
    </w:p>
    <w:p w14:paraId="6EC72C87" w14:textId="77777777" w:rsidR="00E83912" w:rsidRDefault="00E83912" w:rsidP="008E1B33">
      <w:pPr>
        <w:keepNext/>
        <w:keepLines/>
        <w:spacing w:before="120"/>
        <w:ind w:left="720" w:hanging="360"/>
      </w:pPr>
      <w:r>
        <w:t>3.</w:t>
      </w:r>
      <w:r>
        <w:tab/>
        <w:t xml:space="preserve">(optional) Select the sort order of the Institutions in the </w:t>
      </w:r>
      <w:r w:rsidRPr="005E20DA">
        <w:rPr>
          <w:b/>
        </w:rPr>
        <w:t>Institution</w:t>
      </w:r>
      <w:r w:rsidR="00942373">
        <w:t xml:space="preserve"> </w:t>
      </w:r>
      <w:r w:rsidR="002B0435">
        <w:t>dropdown</w:t>
      </w:r>
      <w:r w:rsidR="00942373">
        <w:t xml:space="preserve"> list</w:t>
      </w:r>
      <w:r>
        <w:t xml:space="preserve">. </w:t>
      </w:r>
      <w:r w:rsidR="002A2632">
        <w:t>You</w:t>
      </w:r>
      <w:r>
        <w:t xml:space="preserve"> can sort the Institutions by Station Number or Station Name.</w:t>
      </w:r>
      <w:r w:rsidR="002B0435">
        <w:t xml:space="preserve"> Click on (check) either the </w:t>
      </w:r>
      <w:r w:rsidR="002B0435" w:rsidRPr="00E32074">
        <w:rPr>
          <w:b/>
        </w:rPr>
        <w:t>Sort by Station Number</w:t>
      </w:r>
      <w:r w:rsidR="002B0435">
        <w:t xml:space="preserve"> or </w:t>
      </w:r>
      <w:r w:rsidR="002B0435" w:rsidRPr="00E32074">
        <w:rPr>
          <w:b/>
        </w:rPr>
        <w:t>Sort by Station Name</w:t>
      </w:r>
      <w:r w:rsidR="002B0435">
        <w:t xml:space="preserve"> radio button.</w:t>
      </w:r>
    </w:p>
    <w:p w14:paraId="6A0416E0" w14:textId="77777777" w:rsidR="005E20DA" w:rsidRDefault="00E83912" w:rsidP="008E1B33">
      <w:pPr>
        <w:spacing w:before="120"/>
        <w:ind w:left="720" w:hanging="360"/>
      </w:pPr>
      <w:r>
        <w:t>4.</w:t>
      </w:r>
      <w:r>
        <w:tab/>
        <w:t xml:space="preserve">(required) </w:t>
      </w:r>
      <w:r w:rsidR="005E20DA">
        <w:t>Select</w:t>
      </w:r>
      <w:r w:rsidR="004222CA">
        <w:t xml:space="preserve"> the appropriate </w:t>
      </w:r>
      <w:r w:rsidR="005E20DA">
        <w:t xml:space="preserve">Station Name/Number from the </w:t>
      </w:r>
      <w:r w:rsidR="005E20DA" w:rsidRPr="005E20DA">
        <w:rPr>
          <w:b/>
        </w:rPr>
        <w:t>Institution</w:t>
      </w:r>
      <w:r w:rsidR="005E20DA">
        <w:t xml:space="preserve"> </w:t>
      </w:r>
      <w:r w:rsidR="002B0435">
        <w:t>dropdown</w:t>
      </w:r>
      <w:r w:rsidR="005E20DA">
        <w:t xml:space="preserve"> list</w:t>
      </w:r>
      <w:r w:rsidR="00FB2D76">
        <w:t xml:space="preserve"> or accept the default value displayed</w:t>
      </w:r>
      <w:r w:rsidR="005E20DA">
        <w:t>.</w:t>
      </w:r>
    </w:p>
    <w:p w14:paraId="39EE7581" w14:textId="77777777" w:rsidR="004222CA" w:rsidRDefault="00E52F6C" w:rsidP="008E1B33">
      <w:pPr>
        <w:spacing w:before="120"/>
        <w:ind w:left="720" w:hanging="360"/>
      </w:pPr>
      <w:r>
        <w:t>5</w:t>
      </w:r>
      <w:r w:rsidR="00E83912">
        <w:t>.</w:t>
      </w:r>
      <w:r w:rsidR="00E83912">
        <w:tab/>
        <w:t xml:space="preserve">(required) </w:t>
      </w:r>
      <w:r w:rsidR="002B0435">
        <w:t>C</w:t>
      </w:r>
      <w:r w:rsidR="00C22439">
        <w:t>lick on</w:t>
      </w:r>
      <w:r w:rsidR="00080F3E">
        <w:t xml:space="preserve"> (</w:t>
      </w:r>
      <w:r w:rsidR="00C22439">
        <w:t>p</w:t>
      </w:r>
      <w:r w:rsidR="00C22439" w:rsidRPr="00080F3E">
        <w:t>ress</w:t>
      </w:r>
      <w:r w:rsidR="00080F3E">
        <w:t>)</w:t>
      </w:r>
      <w:r w:rsidR="004222CA" w:rsidRPr="00080F3E">
        <w:t xml:space="preserve"> </w:t>
      </w:r>
      <w:r w:rsidR="004222CA">
        <w:t xml:space="preserve">the </w:t>
      </w:r>
      <w:r w:rsidR="004222CA">
        <w:rPr>
          <w:b/>
        </w:rPr>
        <w:t>Login</w:t>
      </w:r>
      <w:r w:rsidR="004222CA">
        <w:t xml:space="preserve"> button</w:t>
      </w:r>
      <w:r w:rsidR="002B0435">
        <w:t xml:space="preserve"> or press the </w:t>
      </w:r>
      <w:r w:rsidR="002B0435" w:rsidRPr="002B0435">
        <w:rPr>
          <w:b/>
        </w:rPr>
        <w:t>&lt;Enter&gt;</w:t>
      </w:r>
      <w:r w:rsidR="002B0435">
        <w:t xml:space="preserve"> key</w:t>
      </w:r>
      <w:r w:rsidR="004222CA">
        <w:t>.</w:t>
      </w:r>
      <w:r w:rsidR="00302E02">
        <w:t xml:space="preserve"> After the authentication process successfully completes on the VistA M Server, the requested application </w:t>
      </w:r>
      <w:r w:rsidR="00FB2D76">
        <w:t xml:space="preserve">protected </w:t>
      </w:r>
      <w:r w:rsidR="00302E02">
        <w:t>Web page will be displayed.</w:t>
      </w:r>
    </w:p>
    <w:bookmarkEnd w:id="125"/>
    <w:p w14:paraId="0C1E9F72" w14:textId="77777777" w:rsidR="00E525F3" w:rsidRDefault="00E525F3" w:rsidP="00E525F3"/>
    <w:tbl>
      <w:tblPr>
        <w:tblW w:w="0" w:type="auto"/>
        <w:tblLayout w:type="fixed"/>
        <w:tblLook w:val="0000" w:firstRow="0" w:lastRow="0" w:firstColumn="0" w:lastColumn="0" w:noHBand="0" w:noVBand="0"/>
      </w:tblPr>
      <w:tblGrid>
        <w:gridCol w:w="738"/>
        <w:gridCol w:w="8730"/>
      </w:tblGrid>
      <w:tr w:rsidR="00E525F3" w:rsidRPr="00787979" w14:paraId="01B74E1F" w14:textId="77777777">
        <w:trPr>
          <w:cantSplit/>
        </w:trPr>
        <w:tc>
          <w:tcPr>
            <w:tcW w:w="738" w:type="dxa"/>
          </w:tcPr>
          <w:p w14:paraId="0DD79A21" w14:textId="67E2D473" w:rsidR="00E525F3" w:rsidRPr="00787979" w:rsidRDefault="00350B2C" w:rsidP="00E525F3">
            <w:pPr>
              <w:spacing w:before="60" w:after="60"/>
              <w:ind w:left="-18"/>
              <w:rPr>
                <w:rFonts w:cs="Times New Roman"/>
              </w:rPr>
            </w:pPr>
            <w:r>
              <w:rPr>
                <w:rFonts w:cs="Times New Roman"/>
                <w:noProof/>
              </w:rPr>
              <w:drawing>
                <wp:inline distT="0" distB="0" distL="0" distR="0" wp14:anchorId="5D385A81" wp14:editId="473F711A">
                  <wp:extent cx="284480" cy="28448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340A2EE" w14:textId="1A02A41B" w:rsidR="00E525F3" w:rsidRPr="00787979" w:rsidRDefault="00E525F3" w:rsidP="00E525F3">
            <w:pPr>
              <w:spacing w:before="60" w:after="60"/>
              <w:rPr>
                <w:rFonts w:cs="Times New Roman"/>
                <w:kern w:val="2"/>
              </w:rPr>
            </w:pPr>
            <w:r w:rsidRPr="00787979">
              <w:rPr>
                <w:rFonts w:cs="Times New Roman"/>
                <w:b/>
              </w:rPr>
              <w:t>NOTE:</w:t>
            </w:r>
            <w:r w:rsidRPr="00787979">
              <w:rPr>
                <w:rFonts w:cs="Times New Roman"/>
              </w:rPr>
              <w:t xml:space="preserve"> The asterisk</w:t>
            </w:r>
            <w:r>
              <w:rPr>
                <w:rFonts w:cs="Times New Roman"/>
              </w:rPr>
              <w:t>s</w:t>
            </w:r>
            <w:r w:rsidRPr="00787979">
              <w:rPr>
                <w:rFonts w:cs="Times New Roman"/>
              </w:rPr>
              <w:t xml:space="preserve"> located next to the </w:t>
            </w:r>
            <w:r w:rsidRPr="00787979">
              <w:rPr>
                <w:rFonts w:cs="Times New Roman"/>
                <w:b/>
              </w:rPr>
              <w:t>Sort by Station Number</w:t>
            </w:r>
            <w:r w:rsidRPr="00787979">
              <w:rPr>
                <w:rFonts w:cs="Times New Roman"/>
              </w:rPr>
              <w:t>/</w:t>
            </w:r>
            <w:r w:rsidRPr="00787979">
              <w:rPr>
                <w:rFonts w:cs="Times New Roman"/>
                <w:b/>
              </w:rPr>
              <w:t>Sort by Station Name</w:t>
            </w:r>
            <w:r w:rsidRPr="00787979">
              <w:rPr>
                <w:rFonts w:cs="Times New Roman"/>
              </w:rPr>
              <w:t xml:space="preserve"> radio buttons and the </w:t>
            </w:r>
            <w:r w:rsidRPr="00787979">
              <w:rPr>
                <w:rFonts w:cs="Times New Roman"/>
                <w:b/>
              </w:rPr>
              <w:t>Institution</w:t>
            </w:r>
            <w:r w:rsidRPr="00787979">
              <w:rPr>
                <w:rFonts w:cs="Times New Roman"/>
              </w:rPr>
              <w:t xml:space="preserve"> </w:t>
            </w:r>
            <w:r w:rsidR="002B0435">
              <w:rPr>
                <w:rFonts w:cs="Times New Roman"/>
              </w:rPr>
              <w:t>dropdown</w:t>
            </w:r>
            <w:r>
              <w:rPr>
                <w:rFonts w:cs="Times New Roman"/>
              </w:rPr>
              <w:t xml:space="preserve"> box indicate</w:t>
            </w:r>
            <w:r w:rsidRPr="00787979">
              <w:rPr>
                <w:rFonts w:cs="Times New Roman"/>
              </w:rPr>
              <w:t xml:space="preserve"> that both the Station Name/Number sort order preference and the last Institution select</w:t>
            </w:r>
            <w:r w:rsidR="00FB2D76">
              <w:rPr>
                <w:rFonts w:cs="Times New Roman"/>
              </w:rPr>
              <w:t>ed by the user are stored in a</w:t>
            </w:r>
            <w:r w:rsidRPr="00787979">
              <w:rPr>
                <w:rFonts w:cs="Times New Roman"/>
              </w:rPr>
              <w:t xml:space="preserve"> persistent cookie (see </w:t>
            </w:r>
            <w:r w:rsidRPr="00787979">
              <w:rPr>
                <w:rFonts w:cs="Times New Roman"/>
              </w:rPr>
              <w:fldChar w:fldCharType="begin"/>
            </w:r>
            <w:r w:rsidRPr="00787979">
              <w:rPr>
                <w:rFonts w:cs="Times New Roman"/>
              </w:rPr>
              <w:instrText xml:space="preserve"> REF _Ref119904519 \h  \* MERGEFORMAT </w:instrText>
            </w:r>
            <w:r w:rsidRPr="00787979">
              <w:rPr>
                <w:rFonts w:cs="Times New Roman"/>
              </w:rPr>
            </w:r>
            <w:r w:rsidRPr="00787979">
              <w:rPr>
                <w:rFonts w:cs="Times New Roman"/>
              </w:rPr>
              <w:fldChar w:fldCharType="separate"/>
            </w:r>
            <w:r w:rsidR="00B54CEF" w:rsidRPr="00B54CEF">
              <w:rPr>
                <w:rFonts w:cs="Times New Roman"/>
              </w:rPr>
              <w:t xml:space="preserve">Figure </w:t>
            </w:r>
            <w:r w:rsidR="00B54CEF" w:rsidRPr="00B54CEF">
              <w:rPr>
                <w:rFonts w:cs="Times New Roman"/>
                <w:noProof/>
              </w:rPr>
              <w:t>1</w:t>
            </w:r>
            <w:r w:rsidR="00B54CEF" w:rsidRPr="00B54CEF">
              <w:rPr>
                <w:rFonts w:cs="Times New Roman"/>
                <w:noProof/>
              </w:rPr>
              <w:noBreakHyphen/>
              <w:t>4</w:t>
            </w:r>
            <w:r w:rsidRPr="00787979">
              <w:rPr>
                <w:rFonts w:cs="Times New Roman"/>
              </w:rPr>
              <w:fldChar w:fldCharType="end"/>
            </w:r>
            <w:r w:rsidRPr="00787979">
              <w:rPr>
                <w:rFonts w:cs="Times New Roman"/>
              </w:rPr>
              <w:t>). Thus, until the user changes this information, both the sort order preference and default Institution will remain the same for each subsequent login.</w:t>
            </w:r>
          </w:p>
        </w:tc>
      </w:tr>
    </w:tbl>
    <w:p w14:paraId="703C9D94" w14:textId="77777777" w:rsidR="008E1B33" w:rsidRDefault="008E1B33" w:rsidP="008E1B33"/>
    <w:p w14:paraId="607617F3" w14:textId="77777777" w:rsidR="008E1B33" w:rsidRDefault="008E1B33" w:rsidP="008E1B33"/>
    <w:p w14:paraId="2D81A650" w14:textId="77777777" w:rsidR="008E1B33" w:rsidRDefault="008E1B33" w:rsidP="008E1B33">
      <w:pPr>
        <w:pStyle w:val="Heading5"/>
      </w:pPr>
      <w:bookmarkStart w:id="136" w:name="_Ref171483584"/>
      <w:r>
        <w:lastRenderedPageBreak/>
        <w:t>Login Parameter Passing for J2EE Web-based Applications</w:t>
      </w:r>
      <w:bookmarkEnd w:id="136"/>
    </w:p>
    <w:p w14:paraId="61D60727" w14:textId="77777777" w:rsidR="008E1B33" w:rsidRDefault="008E1B33" w:rsidP="008E1B33">
      <w:pPr>
        <w:keepNext/>
        <w:keepLines/>
      </w:pPr>
      <w:r>
        <w:fldChar w:fldCharType="begin"/>
      </w:r>
      <w:r>
        <w:instrText xml:space="preserve"> XE "Login:</w:instrText>
      </w:r>
      <w:r w:rsidRPr="006069E7">
        <w:instrText>P</w:instrText>
      </w:r>
      <w:r>
        <w:instrText xml:space="preserve">arameter Passing for J2EE Web-based Applications" </w:instrText>
      </w:r>
      <w:r>
        <w:fldChar w:fldCharType="end"/>
      </w:r>
      <w:r>
        <w:fldChar w:fldCharType="begin"/>
      </w:r>
      <w:r>
        <w:instrText xml:space="preserve"> XE "Signon:</w:instrText>
      </w:r>
      <w:r w:rsidRPr="006069E7">
        <w:instrText>P</w:instrText>
      </w:r>
      <w:r>
        <w:instrText xml:space="preserve">arameter Passing for J2EE Web-based Applications" </w:instrText>
      </w:r>
      <w:r>
        <w:fldChar w:fldCharType="end"/>
      </w:r>
      <w:r>
        <w:fldChar w:fldCharType="begin"/>
      </w:r>
      <w:r>
        <w:instrText xml:space="preserve"> XE "</w:instrText>
      </w:r>
      <w:r w:rsidRPr="006069E7">
        <w:instrText>P</w:instrText>
      </w:r>
      <w:r>
        <w:instrText xml:space="preserve">rocedures:Login:Paramter Passing" </w:instrText>
      </w:r>
      <w:r>
        <w:fldChar w:fldCharType="end"/>
      </w:r>
      <w:r>
        <w:fldChar w:fldCharType="begin"/>
      </w:r>
      <w:r>
        <w:instrText xml:space="preserve"> XE "</w:instrText>
      </w:r>
      <w:r w:rsidRPr="006069E7">
        <w:instrText>P</w:instrText>
      </w:r>
      <w:r>
        <w:instrText xml:space="preserve">rocedures:Signon:Parameter Passing" </w:instrText>
      </w:r>
      <w:r>
        <w:fldChar w:fldCharType="end"/>
      </w:r>
      <w:r>
        <w:fldChar w:fldCharType="begin"/>
      </w:r>
      <w:r>
        <w:instrText xml:space="preserve"> XE "Parameter Passing:Login" </w:instrText>
      </w:r>
      <w:r>
        <w:fldChar w:fldCharType="end"/>
      </w:r>
    </w:p>
    <w:p w14:paraId="6ADD56EE" w14:textId="44CF1E7D" w:rsidR="008E1B33" w:rsidRDefault="008E1B33" w:rsidP="008E1B33">
      <w:pPr>
        <w:keepNext/>
        <w:keepLines/>
      </w:pPr>
      <w:r>
        <w:t xml:space="preserve">KAAJEE allows developers and end-users to pass in predefined parameters when calling a Web-based application URL. </w:t>
      </w:r>
      <w:r>
        <w:fldChar w:fldCharType="begin"/>
      </w:r>
      <w:r>
        <w:instrText xml:space="preserve"> REF _Ref170116591 \h </w:instrText>
      </w:r>
      <w:r>
        <w:fldChar w:fldCharType="separate"/>
      </w:r>
      <w:r w:rsidR="00B54CEF">
        <w:t xml:space="preserve">Table </w:t>
      </w:r>
      <w:r w:rsidR="00B54CEF">
        <w:rPr>
          <w:noProof/>
        </w:rPr>
        <w:t>1</w:t>
      </w:r>
      <w:r w:rsidR="00B54CEF">
        <w:noBreakHyphen/>
      </w:r>
      <w:r w:rsidR="00B54CEF">
        <w:rPr>
          <w:noProof/>
        </w:rPr>
        <w:t>3</w:t>
      </w:r>
      <w:r>
        <w:fldChar w:fldCharType="end"/>
      </w:r>
      <w:r>
        <w:t xml:space="preserve"> defines the parameters that can be passed into the consuming application's target URL/protected page. For the examples found in the table, the application URL is represented by the </w:t>
      </w:r>
      <w:r w:rsidRPr="008A5127">
        <w:rPr>
          <w:b/>
        </w:rPr>
        <w:t>[APP_URL]</w:t>
      </w:r>
      <w:r>
        <w:t xml:space="preserve"> alias, which is defined as follows:</w:t>
      </w:r>
    </w:p>
    <w:p w14:paraId="485CDAA7" w14:textId="77777777" w:rsidR="008E1B33" w:rsidRDefault="008E1B33" w:rsidP="008E1B33">
      <w:pPr>
        <w:spacing w:before="120"/>
        <w:ind w:left="331"/>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w:t>
      </w:r>
    </w:p>
    <w:p w14:paraId="2D3D0B9D" w14:textId="77777777" w:rsidR="008E1B33" w:rsidRDefault="008E1B33" w:rsidP="008E1B33"/>
    <w:p w14:paraId="19F362CD" w14:textId="77777777" w:rsidR="008E1B33" w:rsidRDefault="008E1B33" w:rsidP="008E1B33">
      <w:pPr>
        <w:keepNext/>
        <w:keepLines/>
      </w:pPr>
      <w:r>
        <w:t>The values indicated in the URL represent the following information:</w:t>
      </w:r>
    </w:p>
    <w:p w14:paraId="29220101" w14:textId="77777777" w:rsidR="008E1B33" w:rsidRDefault="008E1B33" w:rsidP="007454D8">
      <w:pPr>
        <w:keepNext/>
        <w:keepLines/>
        <w:numPr>
          <w:ilvl w:val="0"/>
          <w:numId w:val="75"/>
        </w:numPr>
        <w:tabs>
          <w:tab w:val="clear" w:pos="1080"/>
          <w:tab w:val="num" w:pos="702"/>
        </w:tabs>
        <w:spacing w:before="120"/>
        <w:ind w:left="720"/>
        <w:rPr>
          <w:rFonts w:cs="Times New Roman"/>
        </w:rPr>
      </w:pPr>
      <w:r w:rsidRPr="00EA4045">
        <w:rPr>
          <w:rFonts w:ascii="Courier New" w:hAnsi="Courier New" w:cs="Courier New"/>
          <w:b/>
          <w:sz w:val="18"/>
          <w:szCs w:val="18"/>
        </w:rPr>
        <w:t>99.9.99.99</w:t>
      </w:r>
      <w:r w:rsidRPr="00EA4045">
        <w:rPr>
          <w:rFonts w:cs="Times New Roman"/>
          <w:b/>
        </w:rPr>
        <w:t>—</w:t>
      </w:r>
      <w:r>
        <w:rPr>
          <w:rFonts w:cs="Times New Roman"/>
        </w:rPr>
        <w:t>J2EE Application Server Internet Protocol (IP) address where the sample Web-based application is running.</w:t>
      </w:r>
    </w:p>
    <w:p w14:paraId="188D557D" w14:textId="77777777" w:rsidR="008E1B33" w:rsidRDefault="008E1B33" w:rsidP="007454D8">
      <w:pPr>
        <w:keepNext/>
        <w:keepLines/>
        <w:numPr>
          <w:ilvl w:val="0"/>
          <w:numId w:val="75"/>
        </w:numPr>
        <w:tabs>
          <w:tab w:val="clear" w:pos="1080"/>
          <w:tab w:val="num" w:pos="702"/>
        </w:tabs>
        <w:spacing w:before="120"/>
        <w:ind w:left="720"/>
        <w:rPr>
          <w:rFonts w:cs="Times New Roman"/>
        </w:rPr>
      </w:pPr>
      <w:r w:rsidRPr="00EA4045">
        <w:rPr>
          <w:rFonts w:ascii="Courier New" w:hAnsi="Courier New" w:cs="Courier New"/>
          <w:b/>
          <w:sz w:val="18"/>
          <w:szCs w:val="18"/>
        </w:rPr>
        <w:t>9999</w:t>
      </w:r>
      <w:r w:rsidRPr="00EA4045">
        <w:rPr>
          <w:rFonts w:cs="Times New Roman"/>
          <w:b/>
        </w:rPr>
        <w:t>—</w:t>
      </w:r>
      <w:r>
        <w:rPr>
          <w:rFonts w:cs="Times New Roman"/>
        </w:rPr>
        <w:t>J2EE Application Server Port Number where the sample Web-based application is running.</w:t>
      </w:r>
    </w:p>
    <w:p w14:paraId="011552E3" w14:textId="77777777" w:rsidR="008E1B33" w:rsidRPr="008A5127" w:rsidRDefault="008E1B33" w:rsidP="007454D8">
      <w:pPr>
        <w:keepNext/>
        <w:keepLines/>
        <w:numPr>
          <w:ilvl w:val="0"/>
          <w:numId w:val="75"/>
        </w:numPr>
        <w:tabs>
          <w:tab w:val="clear" w:pos="1080"/>
          <w:tab w:val="num" w:pos="702"/>
        </w:tabs>
        <w:spacing w:before="120"/>
        <w:ind w:left="720"/>
        <w:rPr>
          <w:rFonts w:cs="Times New Roman"/>
        </w:rPr>
      </w:pPr>
      <w:r w:rsidRPr="00EA4045">
        <w:rPr>
          <w:rFonts w:ascii="Courier New" w:hAnsi="Courier New" w:cs="Courier New"/>
          <w:b/>
          <w:sz w:val="18"/>
          <w:szCs w:val="18"/>
        </w:rPr>
        <w:t>kaajeeSampleApp</w:t>
      </w:r>
      <w:r w:rsidRPr="00EA4045">
        <w:rPr>
          <w:rFonts w:cs="Times New Roman"/>
          <w:b/>
        </w:rPr>
        <w:t>—</w:t>
      </w:r>
      <w:r>
        <w:rPr>
          <w:rFonts w:cs="Times New Roman"/>
        </w:rPr>
        <w:t>Application context root of the Web-based application running on the J2EE Application Server.</w:t>
      </w:r>
    </w:p>
    <w:p w14:paraId="2A1983F7" w14:textId="77777777" w:rsidR="008E1B33" w:rsidRPr="008A5127" w:rsidRDefault="008E1B33" w:rsidP="007454D8">
      <w:pPr>
        <w:numPr>
          <w:ilvl w:val="0"/>
          <w:numId w:val="75"/>
        </w:numPr>
        <w:tabs>
          <w:tab w:val="clear" w:pos="1080"/>
          <w:tab w:val="num" w:pos="702"/>
        </w:tabs>
        <w:spacing w:before="120"/>
        <w:ind w:left="720"/>
        <w:rPr>
          <w:rFonts w:cs="Times New Roman"/>
        </w:rPr>
      </w:pPr>
      <w:r w:rsidRPr="00EA4045">
        <w:rPr>
          <w:rFonts w:ascii="Courier New" w:hAnsi="Courier New" w:cs="Courier New"/>
          <w:b/>
          <w:sz w:val="18"/>
          <w:szCs w:val="18"/>
        </w:rPr>
        <w:t>AppHelloWorld.jsp</w:t>
      </w:r>
      <w:r w:rsidRPr="00EA4045">
        <w:rPr>
          <w:rFonts w:cs="Times New Roman"/>
          <w:b/>
        </w:rPr>
        <w:t>—</w:t>
      </w:r>
      <w:r>
        <w:rPr>
          <w:rFonts w:cs="Times New Roman"/>
        </w:rPr>
        <w:t>Name of the Web-based application protected Web page running on the J2EE Application Server.</w:t>
      </w:r>
    </w:p>
    <w:p w14:paraId="2FE868BC" w14:textId="77777777" w:rsidR="008E1B33" w:rsidRDefault="008E1B33" w:rsidP="008E1B33"/>
    <w:p w14:paraId="0206B6A6" w14:textId="77777777" w:rsidR="00744FBF" w:rsidRDefault="00744FBF" w:rsidP="008E1B33"/>
    <w:p w14:paraId="5699BEEE" w14:textId="6F808DB4" w:rsidR="008E1B33" w:rsidRDefault="00744FBF" w:rsidP="00744FBF">
      <w:pPr>
        <w:pStyle w:val="Caption"/>
      </w:pPr>
      <w:bookmarkStart w:id="137" w:name="_Ref170116591"/>
      <w:bookmarkStart w:id="138" w:name="_Toc226446666"/>
      <w:bookmarkStart w:id="139" w:name="_Toc226447275"/>
      <w:r>
        <w:t xml:space="preserve">Table </w:t>
      </w:r>
      <w:r w:rsidR="00A50F54">
        <w:fldChar w:fldCharType="begin"/>
      </w:r>
      <w:r w:rsidR="00A50F54">
        <w:instrText xml:space="preserve"> STYLEREF 2 \s </w:instrText>
      </w:r>
      <w:r w:rsidR="00A50F54">
        <w:fldChar w:fldCharType="separate"/>
      </w:r>
      <w:r w:rsidR="00B54CEF">
        <w:rPr>
          <w:noProof/>
        </w:rPr>
        <w:t>1</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3</w:t>
      </w:r>
      <w:r w:rsidR="00A50F54">
        <w:rPr>
          <w:noProof/>
        </w:rPr>
        <w:fldChar w:fldCharType="end"/>
      </w:r>
      <w:bookmarkEnd w:id="137"/>
      <w:r>
        <w:t>. Login parameters</w:t>
      </w:r>
      <w:bookmarkEnd w:id="138"/>
      <w:bookmarkEnd w:id="139"/>
    </w:p>
    <w:tbl>
      <w:tblPr>
        <w:tblW w:w="9728"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463"/>
        <w:gridCol w:w="6265"/>
      </w:tblGrid>
      <w:tr w:rsidR="008E1B33" w:rsidRPr="00353A1C" w14:paraId="082BF875" w14:textId="77777777" w:rsidTr="00353A1C">
        <w:trPr>
          <w:tblHeader/>
        </w:trPr>
        <w:tc>
          <w:tcPr>
            <w:tcW w:w="3463" w:type="dxa"/>
            <w:shd w:val="pct12" w:color="auto" w:fill="auto"/>
          </w:tcPr>
          <w:p w14:paraId="633E90A2" w14:textId="77777777" w:rsidR="008E1B33" w:rsidRPr="00353A1C" w:rsidRDefault="008E1B33" w:rsidP="00353A1C">
            <w:pPr>
              <w:keepNext/>
              <w:keepLines/>
              <w:spacing w:before="60" w:after="60"/>
              <w:rPr>
                <w:rFonts w:ascii="Arial" w:hAnsi="Arial" w:cs="Arial"/>
                <w:b/>
                <w:sz w:val="20"/>
                <w:szCs w:val="20"/>
              </w:rPr>
            </w:pPr>
            <w:r w:rsidRPr="00353A1C">
              <w:rPr>
                <w:rFonts w:ascii="Arial" w:hAnsi="Arial" w:cs="Arial"/>
                <w:b/>
                <w:sz w:val="20"/>
                <w:szCs w:val="20"/>
              </w:rPr>
              <w:t>Parameter</w:t>
            </w:r>
          </w:p>
        </w:tc>
        <w:tc>
          <w:tcPr>
            <w:tcW w:w="6265" w:type="dxa"/>
            <w:shd w:val="pct12" w:color="auto" w:fill="auto"/>
          </w:tcPr>
          <w:p w14:paraId="723F79AE" w14:textId="77777777" w:rsidR="008E1B33" w:rsidRPr="00353A1C" w:rsidRDefault="008E1B33" w:rsidP="00353A1C">
            <w:pPr>
              <w:keepNext/>
              <w:keepLines/>
              <w:spacing w:before="60" w:after="60"/>
              <w:rPr>
                <w:rFonts w:ascii="Arial" w:hAnsi="Arial" w:cs="Arial"/>
                <w:b/>
                <w:sz w:val="20"/>
                <w:szCs w:val="20"/>
              </w:rPr>
            </w:pPr>
            <w:r w:rsidRPr="00353A1C">
              <w:rPr>
                <w:rFonts w:ascii="Arial" w:hAnsi="Arial" w:cs="Arial"/>
                <w:b/>
                <w:sz w:val="20"/>
                <w:szCs w:val="20"/>
              </w:rPr>
              <w:t>Description/Usage</w:t>
            </w:r>
          </w:p>
        </w:tc>
      </w:tr>
      <w:tr w:rsidR="008E1B33" w:rsidRPr="00353A1C" w14:paraId="36859ACE" w14:textId="77777777" w:rsidTr="00353A1C">
        <w:tc>
          <w:tcPr>
            <w:tcW w:w="3463" w:type="dxa"/>
          </w:tcPr>
          <w:p w14:paraId="19E757E1"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kaajeeDefaultInstitution</w:t>
            </w:r>
          </w:p>
        </w:tc>
        <w:tc>
          <w:tcPr>
            <w:tcW w:w="6265" w:type="dxa"/>
          </w:tcPr>
          <w:p w14:paraId="5B230F21"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 xml:space="preserve">This KAAJEE login parameter is used to set the default Institution </w:t>
            </w:r>
            <w:r w:rsidR="007F6BC2" w:rsidRPr="00353A1C">
              <w:rPr>
                <w:rFonts w:ascii="Arial" w:hAnsi="Arial" w:cs="Arial"/>
                <w:sz w:val="20"/>
                <w:szCs w:val="20"/>
              </w:rPr>
              <w:t>Station</w:t>
            </w:r>
            <w:r w:rsidRPr="00353A1C">
              <w:rPr>
                <w:rFonts w:ascii="Arial" w:hAnsi="Arial" w:cs="Arial"/>
                <w:sz w:val="20"/>
                <w:szCs w:val="20"/>
              </w:rPr>
              <w:t xml:space="preserve"> Number/Name on the login page. The possible values are any valid Department of Veterans Affairs Station Number (e.g., 662).</w:t>
            </w:r>
          </w:p>
          <w:p w14:paraId="6B084E43"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The following is a sample URL passing in this parameter:</w:t>
            </w:r>
          </w:p>
          <w:p w14:paraId="38AF420C" w14:textId="77777777" w:rsidR="008E1B33" w:rsidRPr="00353A1C" w:rsidRDefault="008E1B33" w:rsidP="00353A1C">
            <w:pPr>
              <w:keepNext/>
              <w:keepLines/>
              <w:spacing w:before="60" w:after="60"/>
              <w:rPr>
                <w:rFonts w:ascii="Arial" w:hAnsi="Arial" w:cs="Arial"/>
                <w:sz w:val="20"/>
                <w:szCs w:val="20"/>
              </w:rPr>
            </w:pPr>
            <w:r w:rsidRPr="00353A1C">
              <w:rPr>
                <w:rFonts w:ascii="Courier New" w:hAnsi="Courier New" w:cs="Courier New"/>
                <w:b/>
                <w:sz w:val="18"/>
                <w:szCs w:val="18"/>
              </w:rPr>
              <w:t>[APP_URL]</w:t>
            </w:r>
            <w:r w:rsidRPr="00353A1C">
              <w:rPr>
                <w:rFonts w:ascii="Courier New" w:hAnsi="Courier New" w:cs="Courier New"/>
                <w:sz w:val="18"/>
                <w:szCs w:val="18"/>
              </w:rPr>
              <w:t>?kaajeeDefaultInstitution=662</w:t>
            </w:r>
          </w:p>
        </w:tc>
      </w:tr>
      <w:tr w:rsidR="008E1B33" w:rsidRPr="00353A1C" w14:paraId="37732BF1" w14:textId="77777777" w:rsidTr="00353A1C">
        <w:tc>
          <w:tcPr>
            <w:tcW w:w="3463" w:type="dxa"/>
          </w:tcPr>
          <w:p w14:paraId="3E909F83"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kaajeeDisableInstitutionComponents</w:t>
            </w:r>
          </w:p>
        </w:tc>
        <w:tc>
          <w:tcPr>
            <w:tcW w:w="6265" w:type="dxa"/>
          </w:tcPr>
          <w:p w14:paraId="4D4433CA"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This KAAJEE login parameter is used to disable (grey out) both the Sort By Number/Name radio buttons and the default Institution Station Number/Name on the login page. The possible values are as follows (case sensitive):</w:t>
            </w:r>
          </w:p>
          <w:p w14:paraId="4C83A5FF" w14:textId="77777777" w:rsidR="008E1B33" w:rsidRPr="00353A1C" w:rsidRDefault="008E1B33" w:rsidP="00353A1C">
            <w:pPr>
              <w:keepNext/>
              <w:keepLines/>
              <w:numPr>
                <w:ilvl w:val="0"/>
                <w:numId w:val="74"/>
              </w:numPr>
              <w:tabs>
                <w:tab w:val="clear" w:pos="1080"/>
                <w:tab w:val="num" w:pos="683"/>
              </w:tabs>
              <w:spacing w:before="60" w:after="60"/>
              <w:ind w:left="683"/>
              <w:rPr>
                <w:rFonts w:ascii="Arial" w:hAnsi="Arial" w:cs="Arial"/>
                <w:sz w:val="20"/>
                <w:szCs w:val="20"/>
              </w:rPr>
            </w:pPr>
            <w:r w:rsidRPr="00353A1C">
              <w:rPr>
                <w:rFonts w:ascii="Arial" w:hAnsi="Arial" w:cs="Arial"/>
                <w:sz w:val="20"/>
                <w:szCs w:val="20"/>
              </w:rPr>
              <w:t>true</w:t>
            </w:r>
          </w:p>
          <w:p w14:paraId="71840AC4" w14:textId="77777777" w:rsidR="008E1B33" w:rsidRPr="00353A1C" w:rsidRDefault="008E1B33" w:rsidP="00353A1C">
            <w:pPr>
              <w:keepNext/>
              <w:keepLines/>
              <w:numPr>
                <w:ilvl w:val="0"/>
                <w:numId w:val="74"/>
              </w:numPr>
              <w:tabs>
                <w:tab w:val="clear" w:pos="1080"/>
                <w:tab w:val="num" w:pos="683"/>
              </w:tabs>
              <w:spacing w:before="60" w:after="60"/>
              <w:ind w:left="683"/>
              <w:rPr>
                <w:rFonts w:ascii="Arial" w:hAnsi="Arial" w:cs="Arial"/>
                <w:sz w:val="20"/>
                <w:szCs w:val="20"/>
              </w:rPr>
            </w:pPr>
            <w:r w:rsidRPr="00353A1C">
              <w:rPr>
                <w:rFonts w:ascii="Arial" w:hAnsi="Arial" w:cs="Arial"/>
                <w:sz w:val="20"/>
                <w:szCs w:val="20"/>
              </w:rPr>
              <w:t>false</w:t>
            </w:r>
          </w:p>
          <w:p w14:paraId="719DE6F4"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The following is a sample URL passing in this parameter:</w:t>
            </w:r>
          </w:p>
          <w:p w14:paraId="51B21241" w14:textId="77777777" w:rsidR="008E1B33" w:rsidRPr="00353A1C" w:rsidRDefault="008E1B33" w:rsidP="00353A1C">
            <w:pPr>
              <w:keepNext/>
              <w:keepLines/>
              <w:spacing w:before="60" w:after="60"/>
              <w:rPr>
                <w:rFonts w:ascii="Arial" w:hAnsi="Arial" w:cs="Arial"/>
                <w:sz w:val="20"/>
                <w:szCs w:val="20"/>
              </w:rPr>
            </w:pPr>
            <w:r w:rsidRPr="00353A1C">
              <w:rPr>
                <w:rFonts w:ascii="Courier New" w:hAnsi="Courier New" w:cs="Courier New"/>
                <w:b/>
                <w:sz w:val="18"/>
                <w:szCs w:val="18"/>
              </w:rPr>
              <w:t>[APP_URL]</w:t>
            </w:r>
            <w:r w:rsidRPr="00353A1C">
              <w:rPr>
                <w:rFonts w:ascii="Courier New" w:hAnsi="Courier New" w:cs="Courier New"/>
                <w:sz w:val="18"/>
                <w:szCs w:val="18"/>
              </w:rPr>
              <w:t>?kaajeeDisableInstitutionComponents=true</w:t>
            </w:r>
          </w:p>
        </w:tc>
      </w:tr>
      <w:tr w:rsidR="008E1B33" w:rsidRPr="00353A1C" w14:paraId="48474928" w14:textId="77777777" w:rsidTr="00353A1C">
        <w:tc>
          <w:tcPr>
            <w:tcW w:w="3463" w:type="dxa"/>
          </w:tcPr>
          <w:p w14:paraId="58699EB5" w14:textId="77777777" w:rsidR="008E1B33" w:rsidRPr="00353A1C" w:rsidRDefault="008E1B33" w:rsidP="00353A1C">
            <w:pPr>
              <w:spacing w:before="60" w:after="60"/>
              <w:rPr>
                <w:rFonts w:ascii="Arial" w:hAnsi="Arial" w:cs="Arial"/>
                <w:sz w:val="20"/>
                <w:szCs w:val="20"/>
              </w:rPr>
            </w:pPr>
            <w:r w:rsidRPr="00353A1C">
              <w:rPr>
                <w:rFonts w:ascii="Arial" w:hAnsi="Arial" w:cs="Arial"/>
                <w:sz w:val="20"/>
                <w:szCs w:val="20"/>
              </w:rPr>
              <w:t>kaajeeSortStationBy</w:t>
            </w:r>
          </w:p>
        </w:tc>
        <w:tc>
          <w:tcPr>
            <w:tcW w:w="6265" w:type="dxa"/>
          </w:tcPr>
          <w:p w14:paraId="66FA5DA5" w14:textId="77777777" w:rsidR="008E1B33" w:rsidRPr="00353A1C" w:rsidRDefault="008E1B33" w:rsidP="00353A1C">
            <w:pPr>
              <w:spacing w:before="60" w:after="60"/>
              <w:rPr>
                <w:rFonts w:ascii="Arial" w:hAnsi="Arial" w:cs="Arial"/>
                <w:sz w:val="20"/>
                <w:szCs w:val="20"/>
              </w:rPr>
            </w:pPr>
            <w:r w:rsidRPr="00353A1C">
              <w:rPr>
                <w:rFonts w:ascii="Arial" w:hAnsi="Arial" w:cs="Arial"/>
                <w:sz w:val="20"/>
                <w:szCs w:val="20"/>
              </w:rPr>
              <w:t>This KAAJEE login parameter is used to set the default sort order of the Institution Station Name/Number in the Institution dropdown list on the login page. The possible values are as follows (case sensitive):</w:t>
            </w:r>
          </w:p>
          <w:p w14:paraId="2DE75F41" w14:textId="77777777" w:rsidR="008E1B33" w:rsidRPr="00353A1C" w:rsidRDefault="008E1B33" w:rsidP="00353A1C">
            <w:pPr>
              <w:numPr>
                <w:ilvl w:val="0"/>
                <w:numId w:val="74"/>
              </w:numPr>
              <w:tabs>
                <w:tab w:val="clear" w:pos="1080"/>
                <w:tab w:val="num" w:pos="683"/>
              </w:tabs>
              <w:spacing w:before="60" w:after="60"/>
              <w:ind w:left="683"/>
              <w:rPr>
                <w:rFonts w:ascii="Arial" w:hAnsi="Arial" w:cs="Arial"/>
                <w:sz w:val="20"/>
                <w:szCs w:val="20"/>
              </w:rPr>
            </w:pPr>
            <w:r w:rsidRPr="00353A1C">
              <w:rPr>
                <w:rFonts w:ascii="Arial" w:hAnsi="Arial" w:cs="Arial"/>
                <w:sz w:val="20"/>
                <w:szCs w:val="20"/>
              </w:rPr>
              <w:t>number</w:t>
            </w:r>
          </w:p>
          <w:p w14:paraId="203E1210" w14:textId="77777777" w:rsidR="008E1B33" w:rsidRPr="00353A1C" w:rsidRDefault="008E1B33" w:rsidP="00353A1C">
            <w:pPr>
              <w:numPr>
                <w:ilvl w:val="0"/>
                <w:numId w:val="74"/>
              </w:numPr>
              <w:tabs>
                <w:tab w:val="clear" w:pos="1080"/>
                <w:tab w:val="num" w:pos="683"/>
              </w:tabs>
              <w:spacing w:before="60" w:after="60"/>
              <w:ind w:left="683"/>
              <w:rPr>
                <w:rFonts w:ascii="Arial" w:hAnsi="Arial" w:cs="Arial"/>
                <w:sz w:val="20"/>
                <w:szCs w:val="20"/>
              </w:rPr>
            </w:pPr>
            <w:r w:rsidRPr="00353A1C">
              <w:rPr>
                <w:rFonts w:ascii="Arial" w:hAnsi="Arial" w:cs="Arial"/>
                <w:sz w:val="20"/>
                <w:szCs w:val="20"/>
              </w:rPr>
              <w:t>name</w:t>
            </w:r>
          </w:p>
          <w:p w14:paraId="0847B44D"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The following is a sample URL passing in this parameter:</w:t>
            </w:r>
          </w:p>
          <w:p w14:paraId="41DCA233" w14:textId="77777777" w:rsidR="008E1B33" w:rsidRPr="00353A1C" w:rsidRDefault="008E1B33" w:rsidP="00353A1C">
            <w:pPr>
              <w:keepNext/>
              <w:keepLines/>
              <w:spacing w:before="60" w:after="60"/>
              <w:rPr>
                <w:rFonts w:ascii="Arial" w:hAnsi="Arial" w:cs="Arial"/>
                <w:sz w:val="20"/>
                <w:szCs w:val="20"/>
              </w:rPr>
            </w:pPr>
            <w:r w:rsidRPr="00353A1C">
              <w:rPr>
                <w:rFonts w:ascii="Courier New" w:hAnsi="Courier New" w:cs="Courier New"/>
                <w:b/>
                <w:sz w:val="18"/>
                <w:szCs w:val="18"/>
              </w:rPr>
              <w:t>[APP_URL]</w:t>
            </w:r>
            <w:r w:rsidRPr="00353A1C">
              <w:rPr>
                <w:rFonts w:ascii="Courier New" w:hAnsi="Courier New" w:cs="Courier New"/>
                <w:sz w:val="18"/>
                <w:szCs w:val="18"/>
              </w:rPr>
              <w:t>?kaajeeSortStationBy=name</w:t>
            </w:r>
          </w:p>
        </w:tc>
      </w:tr>
      <w:tr w:rsidR="008E1B33" w:rsidRPr="00353A1C" w14:paraId="6F48F478" w14:textId="77777777" w:rsidTr="00353A1C">
        <w:tc>
          <w:tcPr>
            <w:tcW w:w="3463" w:type="dxa"/>
          </w:tcPr>
          <w:p w14:paraId="71CE5A12"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lastRenderedPageBreak/>
              <w:t>kaajeeDisableSortStationBy</w:t>
            </w:r>
          </w:p>
        </w:tc>
        <w:tc>
          <w:tcPr>
            <w:tcW w:w="6265" w:type="dxa"/>
          </w:tcPr>
          <w:p w14:paraId="14625CE0"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This parameter is used to disable (grey out) the Sort By Number/Name radio buttons on the login page. The possible values are (case sensitive):</w:t>
            </w:r>
          </w:p>
          <w:p w14:paraId="1C91CC6D" w14:textId="77777777" w:rsidR="008E1B33" w:rsidRPr="00353A1C" w:rsidRDefault="008E1B33" w:rsidP="00353A1C">
            <w:pPr>
              <w:numPr>
                <w:ilvl w:val="0"/>
                <w:numId w:val="74"/>
              </w:numPr>
              <w:tabs>
                <w:tab w:val="clear" w:pos="1080"/>
                <w:tab w:val="num" w:pos="683"/>
              </w:tabs>
              <w:spacing w:before="60" w:after="60"/>
              <w:ind w:left="683"/>
              <w:rPr>
                <w:rFonts w:ascii="Arial" w:hAnsi="Arial" w:cs="Arial"/>
                <w:sz w:val="20"/>
                <w:szCs w:val="20"/>
              </w:rPr>
            </w:pPr>
            <w:r w:rsidRPr="00353A1C">
              <w:rPr>
                <w:rFonts w:ascii="Arial" w:hAnsi="Arial" w:cs="Arial"/>
                <w:sz w:val="20"/>
                <w:szCs w:val="20"/>
              </w:rPr>
              <w:t>true</w:t>
            </w:r>
          </w:p>
          <w:p w14:paraId="205C3D47" w14:textId="77777777" w:rsidR="008E1B33" w:rsidRPr="00353A1C" w:rsidRDefault="008E1B33" w:rsidP="00353A1C">
            <w:pPr>
              <w:numPr>
                <w:ilvl w:val="0"/>
                <w:numId w:val="74"/>
              </w:numPr>
              <w:tabs>
                <w:tab w:val="clear" w:pos="1080"/>
                <w:tab w:val="num" w:pos="683"/>
              </w:tabs>
              <w:spacing w:before="60" w:after="60"/>
              <w:ind w:left="683"/>
              <w:rPr>
                <w:rFonts w:ascii="Arial" w:hAnsi="Arial" w:cs="Arial"/>
                <w:sz w:val="20"/>
                <w:szCs w:val="20"/>
              </w:rPr>
            </w:pPr>
            <w:r w:rsidRPr="00353A1C">
              <w:rPr>
                <w:rFonts w:ascii="Arial" w:hAnsi="Arial" w:cs="Arial"/>
                <w:sz w:val="20"/>
                <w:szCs w:val="20"/>
              </w:rPr>
              <w:t>false</w:t>
            </w:r>
          </w:p>
          <w:p w14:paraId="0DA791CE" w14:textId="2C5C65FE" w:rsidR="008E1B33" w:rsidRPr="00353A1C" w:rsidRDefault="00350B2C" w:rsidP="00353A1C">
            <w:pPr>
              <w:keepNext/>
              <w:keepLines/>
              <w:spacing w:before="60" w:after="60"/>
              <w:ind w:left="501" w:hanging="501"/>
              <w:rPr>
                <w:rFonts w:ascii="Arial" w:hAnsi="Arial" w:cs="Arial"/>
                <w:sz w:val="20"/>
                <w:szCs w:val="20"/>
              </w:rPr>
            </w:pPr>
            <w:r>
              <w:rPr>
                <w:rFonts w:cs="Times New Roman"/>
                <w:noProof/>
              </w:rPr>
              <w:drawing>
                <wp:inline distT="0" distB="0" distL="0" distR="0" wp14:anchorId="55F4FA40" wp14:editId="6674DD58">
                  <wp:extent cx="284480" cy="28448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E1B33" w:rsidRPr="00353A1C">
              <w:rPr>
                <w:rFonts w:cs="Times New Roman"/>
              </w:rPr>
              <w:t xml:space="preserve"> </w:t>
            </w:r>
            <w:r w:rsidR="008E1B33" w:rsidRPr="00353A1C">
              <w:rPr>
                <w:rFonts w:ascii="Arial" w:hAnsi="Arial" w:cs="Arial"/>
                <w:b/>
                <w:sz w:val="20"/>
                <w:szCs w:val="20"/>
              </w:rPr>
              <w:t>NOTE:</w:t>
            </w:r>
            <w:r w:rsidR="008E1B33" w:rsidRPr="00353A1C">
              <w:rPr>
                <w:rFonts w:ascii="Arial" w:hAnsi="Arial" w:cs="Arial"/>
                <w:sz w:val="20"/>
                <w:szCs w:val="20"/>
              </w:rPr>
              <w:t xml:space="preserve"> If the kaajeeDisableInstitutionComponents parameter is set to "true" the Sort By Number/Name radio buttons on the login page are automatically disabled as well.</w:t>
            </w:r>
          </w:p>
          <w:p w14:paraId="70914A79" w14:textId="77777777" w:rsidR="008E1B33" w:rsidRPr="00353A1C" w:rsidRDefault="008E1B33" w:rsidP="00353A1C">
            <w:pPr>
              <w:keepNext/>
              <w:keepLines/>
              <w:spacing w:before="60" w:after="60"/>
              <w:rPr>
                <w:rFonts w:ascii="Arial" w:hAnsi="Arial" w:cs="Arial"/>
                <w:sz w:val="20"/>
                <w:szCs w:val="20"/>
              </w:rPr>
            </w:pPr>
            <w:r w:rsidRPr="00353A1C">
              <w:rPr>
                <w:rFonts w:ascii="Arial" w:hAnsi="Arial" w:cs="Arial"/>
                <w:sz w:val="20"/>
                <w:szCs w:val="20"/>
              </w:rPr>
              <w:t>The following is a sample URL passing in this parameter:</w:t>
            </w:r>
          </w:p>
          <w:p w14:paraId="10E2FE78" w14:textId="77777777" w:rsidR="008E1B33" w:rsidRPr="00353A1C" w:rsidRDefault="008E1B33" w:rsidP="00353A1C">
            <w:pPr>
              <w:keepNext/>
              <w:keepLines/>
              <w:spacing w:before="60" w:after="60"/>
              <w:rPr>
                <w:rFonts w:ascii="Arial" w:hAnsi="Arial" w:cs="Arial"/>
                <w:sz w:val="20"/>
                <w:szCs w:val="20"/>
              </w:rPr>
            </w:pPr>
            <w:r w:rsidRPr="00353A1C">
              <w:rPr>
                <w:rFonts w:ascii="Courier New" w:hAnsi="Courier New" w:cs="Courier New"/>
                <w:b/>
                <w:sz w:val="18"/>
                <w:szCs w:val="18"/>
              </w:rPr>
              <w:t>[APP_URL]</w:t>
            </w:r>
            <w:r w:rsidRPr="00353A1C">
              <w:rPr>
                <w:rFonts w:ascii="Courier New" w:hAnsi="Courier New" w:cs="Courier New"/>
                <w:sz w:val="18"/>
                <w:szCs w:val="18"/>
              </w:rPr>
              <w:t>?kaajeeDisableSortStationBy=true</w:t>
            </w:r>
          </w:p>
        </w:tc>
      </w:tr>
    </w:tbl>
    <w:p w14:paraId="5CD7863E" w14:textId="77777777" w:rsidR="008E1B33" w:rsidRDefault="008E1B33" w:rsidP="008E1B33"/>
    <w:p w14:paraId="5345F308" w14:textId="77777777" w:rsidR="008E1B33" w:rsidRDefault="008E1B33" w:rsidP="008E1B33"/>
    <w:p w14:paraId="3D895312" w14:textId="77777777" w:rsidR="00617618" w:rsidRDefault="008E1B33" w:rsidP="008E1B33">
      <w:r>
        <w:t xml:space="preserve">These parameters can be used in any </w:t>
      </w:r>
      <w:r w:rsidR="007F6BC2">
        <w:t>combination</w:t>
      </w:r>
      <w:r>
        <w:t xml:space="preserve"> and listed</w:t>
      </w:r>
      <w:r w:rsidR="00D127A2">
        <w:t xml:space="preserve"> in any order, as shown in the examples that follow.</w:t>
      </w:r>
    </w:p>
    <w:p w14:paraId="5844B939" w14:textId="77777777" w:rsidR="00D127A2" w:rsidRDefault="00D127A2" w:rsidP="00D127A2"/>
    <w:p w14:paraId="5F8297D2" w14:textId="77777777" w:rsidR="00D127A2" w:rsidRDefault="00D127A2" w:rsidP="00D127A2"/>
    <w:p w14:paraId="30074482" w14:textId="77777777" w:rsidR="00D127A2" w:rsidRPr="00617618" w:rsidRDefault="00D127A2" w:rsidP="00D127A2">
      <w:pPr>
        <w:keepNext/>
        <w:keepLines/>
        <w:rPr>
          <w:b/>
        </w:rPr>
      </w:pPr>
      <w:r>
        <w:rPr>
          <w:b/>
        </w:rPr>
        <w:t>Example 1</w:t>
      </w:r>
      <w:r w:rsidRPr="00617618">
        <w:rPr>
          <w:b/>
        </w:rPr>
        <w:t>:</w:t>
      </w:r>
    </w:p>
    <w:p w14:paraId="21DBF450" w14:textId="77777777" w:rsidR="00D127A2" w:rsidRDefault="00D127A2" w:rsidP="00D127A2">
      <w:pPr>
        <w:keepNext/>
        <w:keepLines/>
      </w:pPr>
    </w:p>
    <w:p w14:paraId="0E3866AD" w14:textId="77777777" w:rsidR="004326AE" w:rsidRDefault="004326AE" w:rsidP="004326AE">
      <w:pPr>
        <w:keepNext/>
        <w:keepLines/>
      </w:pPr>
      <w:r>
        <w:t>This example shows one parameter being passed into an application's URL to set the following:</w:t>
      </w:r>
    </w:p>
    <w:p w14:paraId="24C7A483" w14:textId="77777777" w:rsidR="00D127A2" w:rsidRDefault="004326AE" w:rsidP="007454D8">
      <w:pPr>
        <w:keepNext/>
        <w:keepLines/>
        <w:numPr>
          <w:ilvl w:val="0"/>
          <w:numId w:val="81"/>
        </w:numPr>
        <w:tabs>
          <w:tab w:val="clear" w:pos="1080"/>
          <w:tab w:val="num" w:pos="702"/>
        </w:tabs>
        <w:spacing w:before="120"/>
        <w:ind w:left="720"/>
      </w:pPr>
      <w:r>
        <w:t>D</w:t>
      </w:r>
      <w:r w:rsidR="00D127A2">
        <w:t>efault institution</w:t>
      </w:r>
      <w:r>
        <w:rPr>
          <w:rFonts w:cs="Times New Roman"/>
        </w:rPr>
        <w:t xml:space="preserve"> to "</w:t>
      </w:r>
      <w:r w:rsidR="00D127A2">
        <w:rPr>
          <w:rFonts w:cs="Times New Roman"/>
        </w:rPr>
        <w:t>662</w:t>
      </w:r>
      <w:r w:rsidR="00AE4CEF">
        <w:rPr>
          <w:rFonts w:cs="Times New Roman"/>
        </w:rPr>
        <w:t>BU</w:t>
      </w:r>
      <w:r>
        <w:rPr>
          <w:rFonts w:cs="Times New Roman"/>
        </w:rPr>
        <w:t>"</w:t>
      </w:r>
    </w:p>
    <w:p w14:paraId="19FEE8C5" w14:textId="77777777" w:rsidR="00D127A2" w:rsidRDefault="00D127A2" w:rsidP="00D127A2">
      <w:pPr>
        <w:keepNext/>
        <w:keepLines/>
      </w:pPr>
    </w:p>
    <w:p w14:paraId="6334835D" w14:textId="77777777" w:rsidR="00D127A2" w:rsidRPr="008D1190" w:rsidRDefault="00D127A2" w:rsidP="00D127A2">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ion=662</w:t>
      </w:r>
      <w:r w:rsidR="00AE4CEF">
        <w:rPr>
          <w:rFonts w:ascii="Courier New" w:hAnsi="Courier New" w:cs="Courier New"/>
          <w:sz w:val="18"/>
          <w:szCs w:val="18"/>
        </w:rPr>
        <w:t>BU</w:t>
      </w:r>
    </w:p>
    <w:p w14:paraId="70A070A8" w14:textId="77777777" w:rsidR="00D127A2" w:rsidRDefault="00D127A2" w:rsidP="00D127A2"/>
    <w:p w14:paraId="560ED01F" w14:textId="77777777" w:rsidR="00D127A2" w:rsidRDefault="00D127A2" w:rsidP="00D127A2"/>
    <w:p w14:paraId="11530F1B" w14:textId="77777777" w:rsidR="00D127A2" w:rsidRPr="00617618" w:rsidRDefault="00D127A2" w:rsidP="00D127A2">
      <w:pPr>
        <w:keepNext/>
        <w:keepLines/>
        <w:rPr>
          <w:b/>
        </w:rPr>
      </w:pPr>
      <w:r>
        <w:rPr>
          <w:b/>
        </w:rPr>
        <w:t xml:space="preserve">Example </w:t>
      </w:r>
      <w:r w:rsidR="004326AE">
        <w:rPr>
          <w:b/>
        </w:rPr>
        <w:t>2</w:t>
      </w:r>
      <w:r w:rsidRPr="00617618">
        <w:rPr>
          <w:b/>
        </w:rPr>
        <w:t>:</w:t>
      </w:r>
    </w:p>
    <w:p w14:paraId="3A772A1E" w14:textId="77777777" w:rsidR="00D127A2" w:rsidRDefault="00D127A2" w:rsidP="00D127A2">
      <w:pPr>
        <w:keepNext/>
        <w:keepLines/>
      </w:pPr>
    </w:p>
    <w:p w14:paraId="08979A4B" w14:textId="77777777" w:rsidR="004326AE" w:rsidRDefault="004326AE" w:rsidP="004326AE">
      <w:pPr>
        <w:keepNext/>
        <w:keepLines/>
      </w:pPr>
      <w:r>
        <w:t>This example shows two parameters being passed into an application's URL to set the following:</w:t>
      </w:r>
    </w:p>
    <w:p w14:paraId="3B06D71C" w14:textId="77777777" w:rsidR="00D127A2" w:rsidRDefault="004326AE" w:rsidP="007454D8">
      <w:pPr>
        <w:keepNext/>
        <w:keepLines/>
        <w:numPr>
          <w:ilvl w:val="0"/>
          <w:numId w:val="81"/>
        </w:numPr>
        <w:tabs>
          <w:tab w:val="clear" w:pos="1080"/>
          <w:tab w:val="num" w:pos="702"/>
        </w:tabs>
        <w:spacing w:before="120"/>
        <w:ind w:left="720"/>
      </w:pPr>
      <w:r>
        <w:t>D</w:t>
      </w:r>
      <w:r w:rsidR="00D127A2">
        <w:t>efault institution</w:t>
      </w:r>
      <w:r>
        <w:rPr>
          <w:rFonts w:cs="Times New Roman"/>
        </w:rPr>
        <w:t xml:space="preserve"> to "</w:t>
      </w:r>
      <w:r w:rsidR="00D127A2">
        <w:rPr>
          <w:rFonts w:cs="Times New Roman"/>
        </w:rPr>
        <w:t>662</w:t>
      </w:r>
      <w:r>
        <w:rPr>
          <w:rFonts w:cs="Times New Roman"/>
        </w:rPr>
        <w:t>"</w:t>
      </w:r>
    </w:p>
    <w:p w14:paraId="107718ED" w14:textId="77777777" w:rsidR="00D127A2" w:rsidRDefault="004326AE" w:rsidP="007454D8">
      <w:pPr>
        <w:keepNext/>
        <w:keepLines/>
        <w:numPr>
          <w:ilvl w:val="0"/>
          <w:numId w:val="81"/>
        </w:numPr>
        <w:tabs>
          <w:tab w:val="clear" w:pos="1080"/>
          <w:tab w:val="num" w:pos="702"/>
        </w:tabs>
        <w:spacing w:before="120"/>
        <w:ind w:left="720"/>
      </w:pPr>
      <w:r>
        <w:t>D</w:t>
      </w:r>
      <w:r w:rsidR="00D127A2">
        <w:t>isable the institution components</w:t>
      </w:r>
    </w:p>
    <w:p w14:paraId="44040813" w14:textId="77777777" w:rsidR="00D127A2" w:rsidRDefault="00D127A2" w:rsidP="00D127A2">
      <w:pPr>
        <w:keepNext/>
        <w:keepLines/>
      </w:pPr>
    </w:p>
    <w:p w14:paraId="69B6A1C8" w14:textId="77777777" w:rsidR="00D127A2" w:rsidRPr="008D1190" w:rsidRDefault="00D127A2" w:rsidP="00D127A2">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ion=662&amp;kaajeeDisableInstitutionComponents=true</w:t>
      </w:r>
    </w:p>
    <w:p w14:paraId="1E69708B" w14:textId="77777777" w:rsidR="00D127A2" w:rsidRDefault="00D127A2" w:rsidP="00D127A2"/>
    <w:p w14:paraId="4E0F33C6" w14:textId="77777777" w:rsidR="00D127A2" w:rsidRDefault="00D127A2" w:rsidP="00D127A2"/>
    <w:p w14:paraId="3842245F" w14:textId="77777777" w:rsidR="00D127A2" w:rsidRPr="00617618" w:rsidRDefault="00D127A2" w:rsidP="00D127A2">
      <w:pPr>
        <w:keepNext/>
        <w:keepLines/>
        <w:rPr>
          <w:b/>
        </w:rPr>
      </w:pPr>
      <w:r>
        <w:rPr>
          <w:b/>
        </w:rPr>
        <w:t xml:space="preserve">Example </w:t>
      </w:r>
      <w:r w:rsidR="004326AE">
        <w:rPr>
          <w:b/>
        </w:rPr>
        <w:t>3</w:t>
      </w:r>
      <w:r w:rsidRPr="00617618">
        <w:rPr>
          <w:b/>
        </w:rPr>
        <w:t>:</w:t>
      </w:r>
    </w:p>
    <w:p w14:paraId="5C7A2A80" w14:textId="77777777" w:rsidR="00D127A2" w:rsidRDefault="00D127A2" w:rsidP="00D127A2">
      <w:pPr>
        <w:keepNext/>
        <w:keepLines/>
      </w:pPr>
    </w:p>
    <w:p w14:paraId="55BD501C" w14:textId="77777777" w:rsidR="00D127A2" w:rsidRDefault="00D127A2" w:rsidP="00D127A2">
      <w:pPr>
        <w:keepNext/>
        <w:keepLines/>
      </w:pPr>
      <w:r>
        <w:t>Th</w:t>
      </w:r>
      <w:r w:rsidR="004326AE">
        <w:t xml:space="preserve">is </w:t>
      </w:r>
      <w:r>
        <w:t>e</w:t>
      </w:r>
      <w:r w:rsidR="004326AE">
        <w:t>xample shows</w:t>
      </w:r>
      <w:r>
        <w:t xml:space="preserve"> two parameters being passed into an application's URL</w:t>
      </w:r>
      <w:r w:rsidR="004326AE">
        <w:t xml:space="preserve"> to set the following</w:t>
      </w:r>
      <w:r>
        <w:t>:</w:t>
      </w:r>
    </w:p>
    <w:p w14:paraId="5AB71351" w14:textId="77777777" w:rsidR="00D127A2" w:rsidRDefault="004326AE" w:rsidP="007454D8">
      <w:pPr>
        <w:keepNext/>
        <w:keepLines/>
        <w:numPr>
          <w:ilvl w:val="0"/>
          <w:numId w:val="81"/>
        </w:numPr>
        <w:tabs>
          <w:tab w:val="clear" w:pos="1080"/>
          <w:tab w:val="num" w:pos="702"/>
        </w:tabs>
        <w:spacing w:before="120"/>
        <w:ind w:left="720"/>
      </w:pPr>
      <w:r>
        <w:t>D</w:t>
      </w:r>
      <w:r w:rsidR="00D127A2">
        <w:t>efault institution</w:t>
      </w:r>
      <w:r>
        <w:rPr>
          <w:rFonts w:cs="Times New Roman"/>
        </w:rPr>
        <w:t xml:space="preserve"> to "</w:t>
      </w:r>
      <w:r w:rsidR="00D127A2">
        <w:rPr>
          <w:rFonts w:cs="Times New Roman"/>
        </w:rPr>
        <w:t>662</w:t>
      </w:r>
      <w:r>
        <w:rPr>
          <w:rFonts w:cs="Times New Roman"/>
        </w:rPr>
        <w:t>"</w:t>
      </w:r>
    </w:p>
    <w:p w14:paraId="3C6CFFC4" w14:textId="77777777" w:rsidR="00D127A2" w:rsidRDefault="004326AE" w:rsidP="007454D8">
      <w:pPr>
        <w:keepNext/>
        <w:keepLines/>
        <w:numPr>
          <w:ilvl w:val="0"/>
          <w:numId w:val="81"/>
        </w:numPr>
        <w:tabs>
          <w:tab w:val="clear" w:pos="1080"/>
          <w:tab w:val="num" w:pos="702"/>
        </w:tabs>
        <w:spacing w:before="120"/>
        <w:ind w:left="720"/>
      </w:pPr>
      <w:r>
        <w:t>S</w:t>
      </w:r>
      <w:r w:rsidR="00D127A2">
        <w:t>ort Institutions by number</w:t>
      </w:r>
    </w:p>
    <w:p w14:paraId="3C9CC6EA" w14:textId="77777777" w:rsidR="00D127A2" w:rsidRDefault="00D127A2" w:rsidP="00D127A2">
      <w:pPr>
        <w:keepNext/>
        <w:keepLines/>
      </w:pPr>
    </w:p>
    <w:p w14:paraId="6587C823" w14:textId="77777777" w:rsidR="00D127A2" w:rsidRPr="008D1190" w:rsidRDefault="00D127A2" w:rsidP="00D127A2">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ion=662</w:t>
      </w:r>
      <w:r>
        <w:rPr>
          <w:rFonts w:ascii="Courier New" w:hAnsi="Courier New" w:cs="Courier New"/>
          <w:sz w:val="18"/>
          <w:szCs w:val="18"/>
        </w:rPr>
        <w:t>&amp;kaajeeSortStationBy=number</w:t>
      </w:r>
    </w:p>
    <w:p w14:paraId="2515CB58" w14:textId="77777777" w:rsidR="00D127A2" w:rsidRDefault="00D127A2" w:rsidP="00D127A2"/>
    <w:p w14:paraId="5026C6A2" w14:textId="77777777" w:rsidR="00D127A2" w:rsidRDefault="00D127A2" w:rsidP="00D127A2"/>
    <w:p w14:paraId="7A9F229E" w14:textId="77777777" w:rsidR="00D127A2" w:rsidRPr="00617618" w:rsidRDefault="00D127A2" w:rsidP="00D127A2">
      <w:pPr>
        <w:keepNext/>
        <w:keepLines/>
        <w:rPr>
          <w:b/>
        </w:rPr>
      </w:pPr>
      <w:r>
        <w:rPr>
          <w:b/>
        </w:rPr>
        <w:lastRenderedPageBreak/>
        <w:t xml:space="preserve">Example </w:t>
      </w:r>
      <w:r w:rsidR="004326AE">
        <w:rPr>
          <w:b/>
        </w:rPr>
        <w:t>4</w:t>
      </w:r>
      <w:r w:rsidRPr="00617618">
        <w:rPr>
          <w:b/>
        </w:rPr>
        <w:t>:</w:t>
      </w:r>
    </w:p>
    <w:p w14:paraId="46000B92" w14:textId="77777777" w:rsidR="00D127A2" w:rsidRDefault="00D127A2" w:rsidP="00D127A2">
      <w:pPr>
        <w:keepNext/>
        <w:keepLines/>
      </w:pPr>
    </w:p>
    <w:p w14:paraId="0AC8C9C4" w14:textId="77777777" w:rsidR="004326AE" w:rsidRDefault="004326AE" w:rsidP="004326AE">
      <w:pPr>
        <w:keepNext/>
        <w:keepLines/>
      </w:pPr>
      <w:r>
        <w:t>This example shows two parameters being passed into an application's URL to set the following:</w:t>
      </w:r>
    </w:p>
    <w:p w14:paraId="53F122FE" w14:textId="77777777" w:rsidR="00D127A2" w:rsidRDefault="004326AE" w:rsidP="007454D8">
      <w:pPr>
        <w:keepNext/>
        <w:keepLines/>
        <w:numPr>
          <w:ilvl w:val="0"/>
          <w:numId w:val="81"/>
        </w:numPr>
        <w:tabs>
          <w:tab w:val="clear" w:pos="1080"/>
          <w:tab w:val="num" w:pos="702"/>
        </w:tabs>
        <w:spacing w:before="120"/>
        <w:ind w:left="720"/>
      </w:pPr>
      <w:r>
        <w:t>D</w:t>
      </w:r>
      <w:r w:rsidR="00D127A2">
        <w:t>efault institution</w:t>
      </w:r>
      <w:r>
        <w:rPr>
          <w:rFonts w:cs="Times New Roman"/>
        </w:rPr>
        <w:t xml:space="preserve"> to "</w:t>
      </w:r>
      <w:r w:rsidR="00D127A2">
        <w:rPr>
          <w:rFonts w:cs="Times New Roman"/>
        </w:rPr>
        <w:t>662</w:t>
      </w:r>
      <w:r>
        <w:rPr>
          <w:rFonts w:cs="Times New Roman"/>
        </w:rPr>
        <w:t>"</w:t>
      </w:r>
    </w:p>
    <w:p w14:paraId="64D84C5A" w14:textId="77777777" w:rsidR="00D127A2" w:rsidRDefault="004326AE" w:rsidP="007454D8">
      <w:pPr>
        <w:keepNext/>
        <w:keepLines/>
        <w:numPr>
          <w:ilvl w:val="0"/>
          <w:numId w:val="81"/>
        </w:numPr>
        <w:tabs>
          <w:tab w:val="clear" w:pos="1080"/>
          <w:tab w:val="num" w:pos="702"/>
        </w:tabs>
        <w:spacing w:before="120"/>
        <w:ind w:left="720"/>
      </w:pPr>
      <w:r>
        <w:t>S</w:t>
      </w:r>
      <w:r w:rsidR="00D127A2">
        <w:t>ort Institutions by name</w:t>
      </w:r>
    </w:p>
    <w:p w14:paraId="58F60FFB" w14:textId="77777777" w:rsidR="00D127A2" w:rsidRDefault="00D127A2" w:rsidP="00D127A2">
      <w:pPr>
        <w:keepNext/>
        <w:keepLines/>
      </w:pPr>
    </w:p>
    <w:p w14:paraId="72CFF09D" w14:textId="77777777" w:rsidR="00D127A2" w:rsidRPr="008D1190" w:rsidRDefault="00D127A2" w:rsidP="00D127A2">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ion=662&amp;kaajeeSortStationBy=name</w:t>
      </w:r>
    </w:p>
    <w:p w14:paraId="2E4EAE79" w14:textId="77777777" w:rsidR="00D127A2" w:rsidRDefault="00D127A2" w:rsidP="00D127A2"/>
    <w:p w14:paraId="1B88201E" w14:textId="77777777" w:rsidR="00D127A2" w:rsidRDefault="00D127A2" w:rsidP="00D127A2"/>
    <w:p w14:paraId="5044CF4D" w14:textId="77777777" w:rsidR="00D127A2" w:rsidRPr="00617618" w:rsidRDefault="00D127A2" w:rsidP="00D127A2">
      <w:pPr>
        <w:keepNext/>
        <w:keepLines/>
        <w:rPr>
          <w:b/>
        </w:rPr>
      </w:pPr>
      <w:r>
        <w:rPr>
          <w:b/>
        </w:rPr>
        <w:t xml:space="preserve">Example </w:t>
      </w:r>
      <w:r w:rsidR="004326AE">
        <w:rPr>
          <w:b/>
        </w:rPr>
        <w:t>5</w:t>
      </w:r>
      <w:r w:rsidRPr="00617618">
        <w:rPr>
          <w:b/>
        </w:rPr>
        <w:t>:</w:t>
      </w:r>
    </w:p>
    <w:p w14:paraId="7AD1A3D9" w14:textId="77777777" w:rsidR="00D127A2" w:rsidRDefault="00D127A2" w:rsidP="00D127A2">
      <w:pPr>
        <w:keepNext/>
        <w:keepLines/>
      </w:pPr>
    </w:p>
    <w:p w14:paraId="5787A4BB" w14:textId="77777777" w:rsidR="004326AE" w:rsidRDefault="004326AE" w:rsidP="004326AE">
      <w:pPr>
        <w:keepNext/>
        <w:keepLines/>
      </w:pPr>
      <w:r>
        <w:t>This example shows three parameters being passed into an application's URL to set the following:</w:t>
      </w:r>
    </w:p>
    <w:p w14:paraId="09C77F2A" w14:textId="77777777" w:rsidR="00D127A2" w:rsidRPr="00D127A2" w:rsidRDefault="004326AE" w:rsidP="007454D8">
      <w:pPr>
        <w:keepNext/>
        <w:keepLines/>
        <w:numPr>
          <w:ilvl w:val="0"/>
          <w:numId w:val="81"/>
        </w:numPr>
        <w:tabs>
          <w:tab w:val="clear" w:pos="1080"/>
          <w:tab w:val="num" w:pos="702"/>
        </w:tabs>
        <w:spacing w:before="120"/>
        <w:ind w:left="720"/>
        <w:rPr>
          <w:rFonts w:cs="Times New Roman"/>
        </w:rPr>
      </w:pPr>
      <w:r>
        <w:rPr>
          <w:rFonts w:cs="Times New Roman"/>
        </w:rPr>
        <w:t>D</w:t>
      </w:r>
      <w:r w:rsidR="00D127A2" w:rsidRPr="00D127A2">
        <w:rPr>
          <w:rFonts w:cs="Times New Roman"/>
        </w:rPr>
        <w:t>efault institution</w:t>
      </w:r>
      <w:r>
        <w:rPr>
          <w:rFonts w:cs="Times New Roman"/>
        </w:rPr>
        <w:t xml:space="preserve"> to "</w:t>
      </w:r>
      <w:r w:rsidR="00D127A2" w:rsidRPr="00D127A2">
        <w:rPr>
          <w:rFonts w:cs="Times New Roman"/>
        </w:rPr>
        <w:t>662</w:t>
      </w:r>
      <w:r>
        <w:rPr>
          <w:rFonts w:cs="Times New Roman"/>
        </w:rPr>
        <w:t>"</w:t>
      </w:r>
    </w:p>
    <w:p w14:paraId="456630F2" w14:textId="77777777" w:rsidR="00D127A2" w:rsidRDefault="004326AE" w:rsidP="007454D8">
      <w:pPr>
        <w:keepNext/>
        <w:keepLines/>
        <w:numPr>
          <w:ilvl w:val="0"/>
          <w:numId w:val="81"/>
        </w:numPr>
        <w:tabs>
          <w:tab w:val="clear" w:pos="1080"/>
          <w:tab w:val="num" w:pos="702"/>
        </w:tabs>
        <w:spacing w:before="120"/>
        <w:ind w:left="720"/>
      </w:pPr>
      <w:r>
        <w:t>S</w:t>
      </w:r>
      <w:r w:rsidR="00D127A2">
        <w:t>ort Institutions by number</w:t>
      </w:r>
    </w:p>
    <w:p w14:paraId="7C7080B6" w14:textId="77777777" w:rsidR="00D127A2" w:rsidRDefault="004326AE" w:rsidP="007454D8">
      <w:pPr>
        <w:keepNext/>
        <w:keepLines/>
        <w:numPr>
          <w:ilvl w:val="0"/>
          <w:numId w:val="81"/>
        </w:numPr>
        <w:tabs>
          <w:tab w:val="clear" w:pos="1080"/>
          <w:tab w:val="num" w:pos="702"/>
        </w:tabs>
        <w:spacing w:before="120"/>
        <w:ind w:left="720"/>
      </w:pPr>
      <w:r>
        <w:t>D</w:t>
      </w:r>
      <w:r w:rsidR="00D127A2">
        <w:t>isable the sort radio buttons</w:t>
      </w:r>
    </w:p>
    <w:p w14:paraId="0306CD4B" w14:textId="77777777" w:rsidR="00D127A2" w:rsidRDefault="00D127A2" w:rsidP="00D127A2">
      <w:pPr>
        <w:keepNext/>
        <w:keepLines/>
      </w:pPr>
    </w:p>
    <w:p w14:paraId="36FE5D6F" w14:textId="77777777" w:rsidR="00D127A2" w:rsidRPr="008D1190" w:rsidRDefault="00D127A2" w:rsidP="00D127A2">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w:t>
      </w:r>
      <w:r>
        <w:rPr>
          <w:rFonts w:ascii="Courier New" w:hAnsi="Courier New" w:cs="Courier New"/>
          <w:sz w:val="18"/>
          <w:szCs w:val="18"/>
        </w:rPr>
        <w:t>ion=662&amp;kaajeeSortStationBy=number</w:t>
      </w:r>
      <w:r w:rsidRPr="008D1190">
        <w:rPr>
          <w:rFonts w:ascii="Courier New" w:hAnsi="Courier New" w:cs="Courier New"/>
          <w:sz w:val="18"/>
          <w:szCs w:val="18"/>
        </w:rPr>
        <w:t>&amp;kaajeeDisable</w:t>
      </w:r>
      <w:r w:rsidR="004326AE">
        <w:rPr>
          <w:rFonts w:ascii="Courier New" w:hAnsi="Courier New" w:cs="Courier New"/>
          <w:sz w:val="18"/>
          <w:szCs w:val="18"/>
        </w:rPr>
        <w:t>SortStationBy</w:t>
      </w:r>
      <w:r w:rsidRPr="008D1190">
        <w:rPr>
          <w:rFonts w:ascii="Courier New" w:hAnsi="Courier New" w:cs="Courier New"/>
          <w:sz w:val="18"/>
          <w:szCs w:val="18"/>
        </w:rPr>
        <w:t>=true</w:t>
      </w:r>
    </w:p>
    <w:p w14:paraId="57534517" w14:textId="77777777" w:rsidR="00617618" w:rsidRDefault="00617618" w:rsidP="008E1B33"/>
    <w:p w14:paraId="308E6510" w14:textId="77777777" w:rsidR="00617618" w:rsidRDefault="00617618" w:rsidP="008E1B33"/>
    <w:p w14:paraId="61C7EB41" w14:textId="77777777" w:rsidR="00617618" w:rsidRPr="00617618" w:rsidRDefault="00D127A2" w:rsidP="00617618">
      <w:pPr>
        <w:keepNext/>
        <w:keepLines/>
        <w:rPr>
          <w:b/>
        </w:rPr>
      </w:pPr>
      <w:r>
        <w:rPr>
          <w:b/>
        </w:rPr>
        <w:t xml:space="preserve">Example </w:t>
      </w:r>
      <w:r w:rsidR="004326AE">
        <w:rPr>
          <w:b/>
        </w:rPr>
        <w:t>6</w:t>
      </w:r>
      <w:r w:rsidR="00617618" w:rsidRPr="00617618">
        <w:rPr>
          <w:b/>
        </w:rPr>
        <w:t>:</w:t>
      </w:r>
    </w:p>
    <w:p w14:paraId="4D9911A7" w14:textId="77777777" w:rsidR="00617618" w:rsidRDefault="00617618" w:rsidP="00617618">
      <w:pPr>
        <w:keepNext/>
        <w:keepLines/>
      </w:pPr>
    </w:p>
    <w:p w14:paraId="044702DF" w14:textId="77777777" w:rsidR="004326AE" w:rsidRDefault="004326AE" w:rsidP="004326AE">
      <w:pPr>
        <w:keepNext/>
        <w:keepLines/>
      </w:pPr>
      <w:r>
        <w:t>This example shows three parameters being passed into an application's URL to set the following:</w:t>
      </w:r>
    </w:p>
    <w:p w14:paraId="3345D844" w14:textId="77777777" w:rsidR="004326AE" w:rsidRPr="00D127A2" w:rsidRDefault="004326AE" w:rsidP="007454D8">
      <w:pPr>
        <w:keepNext/>
        <w:keepLines/>
        <w:numPr>
          <w:ilvl w:val="0"/>
          <w:numId w:val="81"/>
        </w:numPr>
        <w:tabs>
          <w:tab w:val="clear" w:pos="1080"/>
          <w:tab w:val="num" w:pos="702"/>
        </w:tabs>
        <w:spacing w:before="120"/>
        <w:ind w:left="720"/>
        <w:rPr>
          <w:rFonts w:cs="Times New Roman"/>
        </w:rPr>
      </w:pPr>
      <w:r>
        <w:rPr>
          <w:rFonts w:cs="Times New Roman"/>
        </w:rPr>
        <w:t>D</w:t>
      </w:r>
      <w:r w:rsidRPr="00D127A2">
        <w:rPr>
          <w:rFonts w:cs="Times New Roman"/>
        </w:rPr>
        <w:t>efault institution</w:t>
      </w:r>
      <w:r>
        <w:rPr>
          <w:rFonts w:cs="Times New Roman"/>
        </w:rPr>
        <w:t xml:space="preserve"> to "</w:t>
      </w:r>
      <w:r w:rsidRPr="00D127A2">
        <w:rPr>
          <w:rFonts w:cs="Times New Roman"/>
        </w:rPr>
        <w:t>662</w:t>
      </w:r>
      <w:r>
        <w:rPr>
          <w:rFonts w:cs="Times New Roman"/>
        </w:rPr>
        <w:t>"</w:t>
      </w:r>
    </w:p>
    <w:p w14:paraId="19866579" w14:textId="77777777" w:rsidR="004326AE" w:rsidRDefault="004326AE" w:rsidP="007454D8">
      <w:pPr>
        <w:keepNext/>
        <w:keepLines/>
        <w:numPr>
          <w:ilvl w:val="0"/>
          <w:numId w:val="81"/>
        </w:numPr>
        <w:tabs>
          <w:tab w:val="clear" w:pos="1080"/>
          <w:tab w:val="num" w:pos="702"/>
        </w:tabs>
        <w:spacing w:before="120"/>
        <w:ind w:left="720"/>
      </w:pPr>
      <w:r>
        <w:t>Sort Institutions by name</w:t>
      </w:r>
    </w:p>
    <w:p w14:paraId="53EF9258" w14:textId="77777777" w:rsidR="004326AE" w:rsidRDefault="004326AE" w:rsidP="007454D8">
      <w:pPr>
        <w:keepNext/>
        <w:keepLines/>
        <w:numPr>
          <w:ilvl w:val="0"/>
          <w:numId w:val="81"/>
        </w:numPr>
        <w:tabs>
          <w:tab w:val="clear" w:pos="1080"/>
          <w:tab w:val="num" w:pos="702"/>
        </w:tabs>
        <w:spacing w:before="120"/>
        <w:ind w:left="720"/>
      </w:pPr>
      <w:r>
        <w:t>Disable the sort radio buttons</w:t>
      </w:r>
    </w:p>
    <w:p w14:paraId="28CE2D6F" w14:textId="77777777" w:rsidR="008E1B33" w:rsidRDefault="008E1B33" w:rsidP="00617618">
      <w:pPr>
        <w:keepNext/>
        <w:keepLines/>
      </w:pPr>
    </w:p>
    <w:p w14:paraId="08B1D1A5" w14:textId="77777777" w:rsidR="008E1B33" w:rsidRPr="008D1190" w:rsidRDefault="008E1B33" w:rsidP="008E1B33">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ion=662&amp;kaajeeSortStationBy=name&amp;</w:t>
      </w:r>
      <w:r w:rsidR="004326AE" w:rsidRPr="008D1190">
        <w:rPr>
          <w:rFonts w:ascii="Courier New" w:hAnsi="Courier New" w:cs="Courier New"/>
          <w:sz w:val="18"/>
          <w:szCs w:val="18"/>
        </w:rPr>
        <w:t>kaajeeDisable</w:t>
      </w:r>
      <w:r w:rsidR="004326AE">
        <w:rPr>
          <w:rFonts w:ascii="Courier New" w:hAnsi="Courier New" w:cs="Courier New"/>
          <w:sz w:val="18"/>
          <w:szCs w:val="18"/>
        </w:rPr>
        <w:t>SortStationBy</w:t>
      </w:r>
      <w:r w:rsidRPr="008D1190">
        <w:rPr>
          <w:rFonts w:ascii="Courier New" w:hAnsi="Courier New" w:cs="Courier New"/>
          <w:sz w:val="18"/>
          <w:szCs w:val="18"/>
        </w:rPr>
        <w:t>=true</w:t>
      </w:r>
    </w:p>
    <w:p w14:paraId="28C46402" w14:textId="77777777" w:rsidR="004326AE" w:rsidRDefault="004326AE" w:rsidP="004326AE"/>
    <w:p w14:paraId="113D7BFE" w14:textId="77777777" w:rsidR="004326AE" w:rsidRDefault="004326AE" w:rsidP="004326AE"/>
    <w:p w14:paraId="7ECA7BE3" w14:textId="77777777" w:rsidR="004326AE" w:rsidRPr="00617618" w:rsidRDefault="004326AE" w:rsidP="004326AE">
      <w:pPr>
        <w:keepNext/>
        <w:keepLines/>
        <w:rPr>
          <w:b/>
        </w:rPr>
      </w:pPr>
      <w:r>
        <w:rPr>
          <w:b/>
        </w:rPr>
        <w:t>Example 7</w:t>
      </w:r>
      <w:r w:rsidRPr="00617618">
        <w:rPr>
          <w:b/>
        </w:rPr>
        <w:t>:</w:t>
      </w:r>
    </w:p>
    <w:p w14:paraId="38FFB1A5" w14:textId="77777777" w:rsidR="004326AE" w:rsidRDefault="004326AE" w:rsidP="004326AE">
      <w:pPr>
        <w:keepNext/>
        <w:keepLines/>
      </w:pPr>
    </w:p>
    <w:p w14:paraId="444EDC49" w14:textId="77777777" w:rsidR="004326AE" w:rsidRDefault="004326AE" w:rsidP="004326AE">
      <w:pPr>
        <w:keepNext/>
        <w:keepLines/>
      </w:pPr>
      <w:r>
        <w:t>This example shows three parameters being passed into an application's URL to set the following:</w:t>
      </w:r>
    </w:p>
    <w:p w14:paraId="2065B217" w14:textId="77777777" w:rsidR="004326AE" w:rsidRPr="00D127A2" w:rsidRDefault="004326AE" w:rsidP="007454D8">
      <w:pPr>
        <w:keepNext/>
        <w:keepLines/>
        <w:numPr>
          <w:ilvl w:val="0"/>
          <w:numId w:val="81"/>
        </w:numPr>
        <w:tabs>
          <w:tab w:val="clear" w:pos="1080"/>
          <w:tab w:val="num" w:pos="702"/>
        </w:tabs>
        <w:spacing w:before="120"/>
        <w:ind w:left="720"/>
        <w:rPr>
          <w:rFonts w:cs="Times New Roman"/>
        </w:rPr>
      </w:pPr>
      <w:r>
        <w:rPr>
          <w:rFonts w:cs="Times New Roman"/>
        </w:rPr>
        <w:t>D</w:t>
      </w:r>
      <w:r w:rsidRPr="00D127A2">
        <w:rPr>
          <w:rFonts w:cs="Times New Roman"/>
        </w:rPr>
        <w:t>efault institution</w:t>
      </w:r>
      <w:r>
        <w:rPr>
          <w:rFonts w:cs="Times New Roman"/>
        </w:rPr>
        <w:t xml:space="preserve"> to "</w:t>
      </w:r>
      <w:r w:rsidRPr="00D127A2">
        <w:rPr>
          <w:rFonts w:cs="Times New Roman"/>
        </w:rPr>
        <w:t>662</w:t>
      </w:r>
      <w:r>
        <w:rPr>
          <w:rFonts w:cs="Times New Roman"/>
        </w:rPr>
        <w:t>"</w:t>
      </w:r>
    </w:p>
    <w:p w14:paraId="786DE076" w14:textId="77777777" w:rsidR="004326AE" w:rsidRDefault="004326AE" w:rsidP="007454D8">
      <w:pPr>
        <w:keepNext/>
        <w:keepLines/>
        <w:numPr>
          <w:ilvl w:val="0"/>
          <w:numId w:val="81"/>
        </w:numPr>
        <w:tabs>
          <w:tab w:val="clear" w:pos="1080"/>
          <w:tab w:val="num" w:pos="702"/>
        </w:tabs>
        <w:spacing w:before="120"/>
        <w:ind w:left="720"/>
      </w:pPr>
      <w:r>
        <w:t>Sort Institutions by number</w:t>
      </w:r>
    </w:p>
    <w:p w14:paraId="2A491358" w14:textId="77777777" w:rsidR="004326AE" w:rsidRDefault="004326AE" w:rsidP="007454D8">
      <w:pPr>
        <w:keepNext/>
        <w:keepLines/>
        <w:numPr>
          <w:ilvl w:val="0"/>
          <w:numId w:val="81"/>
        </w:numPr>
        <w:tabs>
          <w:tab w:val="clear" w:pos="1080"/>
          <w:tab w:val="num" w:pos="702"/>
        </w:tabs>
        <w:spacing w:before="120"/>
        <w:ind w:left="720"/>
      </w:pPr>
      <w:r>
        <w:t>Disable the institution components</w:t>
      </w:r>
    </w:p>
    <w:p w14:paraId="5077CFD7" w14:textId="77777777" w:rsidR="004326AE" w:rsidRDefault="004326AE" w:rsidP="004326AE">
      <w:pPr>
        <w:keepNext/>
        <w:keepLines/>
      </w:pPr>
    </w:p>
    <w:p w14:paraId="1F6D3FC7" w14:textId="77777777" w:rsidR="004326AE" w:rsidRPr="008D1190" w:rsidRDefault="004326AE" w:rsidP="004326AE">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w:t>
      </w:r>
      <w:r>
        <w:rPr>
          <w:rFonts w:ascii="Courier New" w:hAnsi="Courier New" w:cs="Courier New"/>
          <w:sz w:val="18"/>
          <w:szCs w:val="18"/>
        </w:rPr>
        <w:t>ion=662&amp;kaajeeSortStationBy=number</w:t>
      </w:r>
      <w:r w:rsidRPr="008D1190">
        <w:rPr>
          <w:rFonts w:ascii="Courier New" w:hAnsi="Courier New" w:cs="Courier New"/>
          <w:sz w:val="18"/>
          <w:szCs w:val="18"/>
        </w:rPr>
        <w:t>&amp;kaajeeDisable</w:t>
      </w:r>
      <w:r>
        <w:rPr>
          <w:rFonts w:ascii="Courier New" w:hAnsi="Courier New" w:cs="Courier New"/>
          <w:sz w:val="18"/>
          <w:szCs w:val="18"/>
        </w:rPr>
        <w:t>InstitutionComponents</w:t>
      </w:r>
      <w:r w:rsidRPr="008D1190">
        <w:rPr>
          <w:rFonts w:ascii="Courier New" w:hAnsi="Courier New" w:cs="Courier New"/>
          <w:sz w:val="18"/>
          <w:szCs w:val="18"/>
        </w:rPr>
        <w:t>=true</w:t>
      </w:r>
    </w:p>
    <w:p w14:paraId="3D347283" w14:textId="77777777" w:rsidR="00DE5613" w:rsidRDefault="00DE5613" w:rsidP="00DE5613"/>
    <w:p w14:paraId="2019CE6E" w14:textId="77777777" w:rsidR="00DE5613" w:rsidRDefault="00DE5613" w:rsidP="00DE5613"/>
    <w:p w14:paraId="19110657" w14:textId="77777777" w:rsidR="00DE5613" w:rsidRPr="00617618" w:rsidRDefault="00DE5613" w:rsidP="00DE5613">
      <w:pPr>
        <w:keepNext/>
        <w:keepLines/>
        <w:rPr>
          <w:b/>
        </w:rPr>
      </w:pPr>
      <w:r>
        <w:rPr>
          <w:b/>
        </w:rPr>
        <w:lastRenderedPageBreak/>
        <w:t>Example 8</w:t>
      </w:r>
      <w:r w:rsidRPr="00617618">
        <w:rPr>
          <w:b/>
        </w:rPr>
        <w:t>:</w:t>
      </w:r>
    </w:p>
    <w:p w14:paraId="3D2CE9CF" w14:textId="77777777" w:rsidR="00DE5613" w:rsidRDefault="00DE5613" w:rsidP="00DE5613">
      <w:pPr>
        <w:keepNext/>
        <w:keepLines/>
      </w:pPr>
    </w:p>
    <w:p w14:paraId="7F12787F" w14:textId="77777777" w:rsidR="00DE5613" w:rsidRDefault="00DE5613" w:rsidP="00DE5613">
      <w:pPr>
        <w:keepNext/>
        <w:keepLines/>
      </w:pPr>
      <w:r>
        <w:t>This example shows three parameters being passed into an application's URL to set the following:</w:t>
      </w:r>
    </w:p>
    <w:p w14:paraId="02A5993A" w14:textId="77777777" w:rsidR="00DE5613" w:rsidRPr="00D127A2" w:rsidRDefault="00DE5613" w:rsidP="007454D8">
      <w:pPr>
        <w:keepNext/>
        <w:keepLines/>
        <w:numPr>
          <w:ilvl w:val="0"/>
          <w:numId w:val="81"/>
        </w:numPr>
        <w:tabs>
          <w:tab w:val="clear" w:pos="1080"/>
          <w:tab w:val="num" w:pos="702"/>
        </w:tabs>
        <w:spacing w:before="120"/>
        <w:ind w:left="720"/>
        <w:rPr>
          <w:rFonts w:cs="Times New Roman"/>
        </w:rPr>
      </w:pPr>
      <w:r>
        <w:rPr>
          <w:rFonts w:cs="Times New Roman"/>
        </w:rPr>
        <w:t>D</w:t>
      </w:r>
      <w:r w:rsidRPr="00D127A2">
        <w:rPr>
          <w:rFonts w:cs="Times New Roman"/>
        </w:rPr>
        <w:t>efault institution</w:t>
      </w:r>
      <w:r>
        <w:rPr>
          <w:rFonts w:cs="Times New Roman"/>
        </w:rPr>
        <w:t xml:space="preserve"> to "</w:t>
      </w:r>
      <w:r w:rsidRPr="00D127A2">
        <w:rPr>
          <w:rFonts w:cs="Times New Roman"/>
        </w:rPr>
        <w:t>662</w:t>
      </w:r>
      <w:r>
        <w:rPr>
          <w:rFonts w:cs="Times New Roman"/>
        </w:rPr>
        <w:t>"</w:t>
      </w:r>
    </w:p>
    <w:p w14:paraId="25F3E791" w14:textId="77777777" w:rsidR="00DE5613" w:rsidRDefault="00DE5613" w:rsidP="007454D8">
      <w:pPr>
        <w:keepNext/>
        <w:keepLines/>
        <w:numPr>
          <w:ilvl w:val="0"/>
          <w:numId w:val="81"/>
        </w:numPr>
        <w:tabs>
          <w:tab w:val="clear" w:pos="1080"/>
          <w:tab w:val="num" w:pos="702"/>
        </w:tabs>
        <w:spacing w:before="120"/>
        <w:ind w:left="720"/>
      </w:pPr>
      <w:r>
        <w:t>Sort Institutions by name</w:t>
      </w:r>
    </w:p>
    <w:p w14:paraId="19076093" w14:textId="77777777" w:rsidR="00DE5613" w:rsidRDefault="00DE5613" w:rsidP="007454D8">
      <w:pPr>
        <w:keepNext/>
        <w:keepLines/>
        <w:numPr>
          <w:ilvl w:val="0"/>
          <w:numId w:val="81"/>
        </w:numPr>
        <w:tabs>
          <w:tab w:val="clear" w:pos="1080"/>
          <w:tab w:val="num" w:pos="702"/>
        </w:tabs>
        <w:spacing w:before="120"/>
        <w:ind w:left="720"/>
      </w:pPr>
      <w:r>
        <w:t>Disable the institution components</w:t>
      </w:r>
    </w:p>
    <w:p w14:paraId="4B10A90A" w14:textId="77777777" w:rsidR="00DE5613" w:rsidRDefault="00DE5613" w:rsidP="00DE5613">
      <w:pPr>
        <w:keepNext/>
        <w:keepLines/>
      </w:pPr>
    </w:p>
    <w:p w14:paraId="5931C2F7" w14:textId="77777777" w:rsidR="00DE5613" w:rsidRPr="008D1190" w:rsidRDefault="00DE5613" w:rsidP="00DE5613">
      <w:pPr>
        <w:ind w:left="360"/>
        <w:rPr>
          <w:rFonts w:ascii="Courier New" w:hAnsi="Courier New" w:cs="Courier New"/>
          <w:sz w:val="18"/>
          <w:szCs w:val="18"/>
        </w:rPr>
      </w:pPr>
      <w:r w:rsidRPr="008D1190">
        <w:rPr>
          <w:rFonts w:ascii="Courier New" w:hAnsi="Courier New" w:cs="Courier New"/>
          <w:sz w:val="18"/>
          <w:szCs w:val="18"/>
        </w:rPr>
        <w:t>http://</w:t>
      </w:r>
      <w:r>
        <w:rPr>
          <w:rFonts w:ascii="Courier New" w:hAnsi="Courier New" w:cs="Courier New"/>
          <w:sz w:val="18"/>
          <w:szCs w:val="18"/>
        </w:rPr>
        <w:t>99.9.99.99:9999</w:t>
      </w:r>
      <w:r w:rsidRPr="008D1190">
        <w:rPr>
          <w:rFonts w:ascii="Courier New" w:hAnsi="Courier New" w:cs="Courier New"/>
          <w:sz w:val="18"/>
          <w:szCs w:val="18"/>
        </w:rPr>
        <w:t>/kaajeeSampleApp/AppHelloWorld.jsp?kaajeeDefaultInstitut</w:t>
      </w:r>
      <w:r>
        <w:rPr>
          <w:rFonts w:ascii="Courier New" w:hAnsi="Courier New" w:cs="Courier New"/>
          <w:sz w:val="18"/>
          <w:szCs w:val="18"/>
        </w:rPr>
        <w:t>ion=662&amp;kaajeeSortStationBy=name</w:t>
      </w:r>
      <w:r w:rsidRPr="008D1190">
        <w:rPr>
          <w:rFonts w:ascii="Courier New" w:hAnsi="Courier New" w:cs="Courier New"/>
          <w:sz w:val="18"/>
          <w:szCs w:val="18"/>
        </w:rPr>
        <w:t>&amp;kaajeeDisable</w:t>
      </w:r>
      <w:r>
        <w:rPr>
          <w:rFonts w:ascii="Courier New" w:hAnsi="Courier New" w:cs="Courier New"/>
          <w:sz w:val="18"/>
          <w:szCs w:val="18"/>
        </w:rPr>
        <w:t>InstitutionComponents</w:t>
      </w:r>
      <w:r w:rsidRPr="008D1190">
        <w:rPr>
          <w:rFonts w:ascii="Courier New" w:hAnsi="Courier New" w:cs="Courier New"/>
          <w:sz w:val="18"/>
          <w:szCs w:val="18"/>
        </w:rPr>
        <w:t>=true</w:t>
      </w:r>
    </w:p>
    <w:p w14:paraId="651171DE" w14:textId="77777777" w:rsidR="00617618" w:rsidRDefault="00617618" w:rsidP="00617618"/>
    <w:tbl>
      <w:tblPr>
        <w:tblW w:w="0" w:type="auto"/>
        <w:tblLayout w:type="fixed"/>
        <w:tblLook w:val="0000" w:firstRow="0" w:lastRow="0" w:firstColumn="0" w:lastColumn="0" w:noHBand="0" w:noVBand="0"/>
      </w:tblPr>
      <w:tblGrid>
        <w:gridCol w:w="738"/>
        <w:gridCol w:w="8730"/>
      </w:tblGrid>
      <w:tr w:rsidR="00617618" w:rsidRPr="00787979" w14:paraId="66E5F89F" w14:textId="77777777" w:rsidTr="00A76A0B">
        <w:trPr>
          <w:cantSplit/>
        </w:trPr>
        <w:tc>
          <w:tcPr>
            <w:tcW w:w="738" w:type="dxa"/>
          </w:tcPr>
          <w:p w14:paraId="694A4051" w14:textId="559060D4" w:rsidR="00617618" w:rsidRPr="00787979" w:rsidRDefault="00350B2C" w:rsidP="00A76A0B">
            <w:pPr>
              <w:spacing w:before="60" w:after="60"/>
              <w:ind w:left="-18"/>
              <w:rPr>
                <w:rFonts w:cs="Times New Roman"/>
              </w:rPr>
            </w:pPr>
            <w:r>
              <w:rPr>
                <w:rFonts w:cs="Times New Roman"/>
                <w:noProof/>
              </w:rPr>
              <w:drawing>
                <wp:inline distT="0" distB="0" distL="0" distR="0" wp14:anchorId="32315EF7" wp14:editId="2DE8C312">
                  <wp:extent cx="284480" cy="28448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0924821" w14:textId="77777777" w:rsidR="00617618" w:rsidRPr="00787979" w:rsidRDefault="00617618" w:rsidP="00A76A0B">
            <w:pPr>
              <w:spacing w:before="60" w:after="60"/>
              <w:rPr>
                <w:rFonts w:cs="Times New Roman"/>
                <w:kern w:val="2"/>
              </w:rPr>
            </w:pPr>
            <w:r w:rsidRPr="00787979">
              <w:rPr>
                <w:rFonts w:cs="Times New Roman"/>
                <w:b/>
              </w:rPr>
              <w:t>NOTE:</w:t>
            </w:r>
            <w:r w:rsidRPr="00787979">
              <w:rPr>
                <w:rFonts w:cs="Times New Roman"/>
              </w:rPr>
              <w:t xml:space="preserve"> </w:t>
            </w:r>
            <w:r w:rsidR="004326AE">
              <w:rPr>
                <w:rFonts w:cs="Times New Roman"/>
              </w:rPr>
              <w:t xml:space="preserve">All of </w:t>
            </w:r>
            <w:r w:rsidR="004326AE">
              <w:t>t</w:t>
            </w:r>
            <w:r>
              <w:t xml:space="preserve">hese </w:t>
            </w:r>
            <w:r w:rsidR="004326AE">
              <w:t xml:space="preserve">sample </w:t>
            </w:r>
            <w:r>
              <w:t>URLs</w:t>
            </w:r>
            <w:r w:rsidR="004326AE">
              <w:t>,</w:t>
            </w:r>
            <w:r>
              <w:t xml:space="preserve"> with various combinations of parameters</w:t>
            </w:r>
            <w:r w:rsidR="004326AE">
              <w:t>,</w:t>
            </w:r>
            <w:r>
              <w:t xml:space="preserve"> can be saved as shortcuts on your computer desktop.</w:t>
            </w:r>
          </w:p>
        </w:tc>
      </w:tr>
    </w:tbl>
    <w:p w14:paraId="1F7FD56A" w14:textId="77777777" w:rsidR="008E1B33" w:rsidRDefault="008E1B33" w:rsidP="008E1B33"/>
    <w:p w14:paraId="062AFB55" w14:textId="77777777" w:rsidR="00731A21" w:rsidRDefault="00731A21" w:rsidP="00085BB0"/>
    <w:bookmarkEnd w:id="126"/>
    <w:bookmarkEnd w:id="127"/>
    <w:p w14:paraId="39F8ABB8" w14:textId="77777777" w:rsidR="00B371A4" w:rsidRDefault="00B371A4" w:rsidP="00B371A4">
      <w:pPr>
        <w:pStyle w:val="Heading5"/>
      </w:pPr>
      <w:r>
        <w:t>Login Persistent Cookie Information</w:t>
      </w:r>
    </w:p>
    <w:p w14:paraId="13E08265" w14:textId="77777777" w:rsidR="00B371A4" w:rsidRDefault="00B371A4" w:rsidP="00604685">
      <w:pPr>
        <w:keepNext/>
        <w:keepLines/>
      </w:pPr>
      <w:r>
        <w:fldChar w:fldCharType="begin"/>
      </w:r>
      <w:r>
        <w:instrText xml:space="preserve"> XE "</w:instrText>
      </w:r>
      <w:r w:rsidR="00C20416">
        <w:instrText>Login:</w:instrText>
      </w:r>
      <w:r w:rsidRPr="006069E7">
        <w:instrText>Persistent Cookie Information</w:instrText>
      </w:r>
      <w:r>
        <w:instrText xml:space="preserve">" </w:instrText>
      </w:r>
      <w:r>
        <w:fldChar w:fldCharType="end"/>
      </w:r>
      <w:r>
        <w:fldChar w:fldCharType="begin"/>
      </w:r>
      <w:r>
        <w:instrText xml:space="preserve"> XE "</w:instrText>
      </w:r>
      <w:r w:rsidRPr="006069E7">
        <w:instrText>Persistent Cookie</w:instrText>
      </w:r>
      <w:r>
        <w:instrText xml:space="preserve">:Information" </w:instrText>
      </w:r>
      <w:r>
        <w:fldChar w:fldCharType="end"/>
      </w:r>
      <w:r>
        <w:fldChar w:fldCharType="begin"/>
      </w:r>
      <w:r>
        <w:instrText xml:space="preserve"> XE "</w:instrText>
      </w:r>
      <w:r w:rsidRPr="006069E7">
        <w:instrText>Cookie</w:instrText>
      </w:r>
      <w:r>
        <w:instrText xml:space="preserve">:Information" </w:instrText>
      </w:r>
      <w:r>
        <w:fldChar w:fldCharType="end"/>
      </w:r>
    </w:p>
    <w:p w14:paraId="26F71A49" w14:textId="11F1368C" w:rsidR="00C80975" w:rsidRDefault="00C80975" w:rsidP="00C80975">
      <w:r>
        <w:t xml:space="preserve">The </w:t>
      </w:r>
      <w:r w:rsidRPr="00C556A0">
        <w:rPr>
          <w:b/>
        </w:rPr>
        <w:t>more information</w:t>
      </w:r>
      <w:r w:rsidRPr="00C556A0">
        <w:t xml:space="preserve"> </w:t>
      </w:r>
      <w:r>
        <w:t>link (i.e., "*Persistent Cookie Used [</w:t>
      </w:r>
      <w:r w:rsidRPr="00C556A0">
        <w:rPr>
          <w:rFonts w:ascii="Times" w:hAnsi="Times"/>
          <w:color w:val="0000FF"/>
        </w:rPr>
        <w:t>more information</w:t>
      </w:r>
      <w:r>
        <w:t xml:space="preserve">]"), at the bottom of the </w:t>
      </w:r>
      <w:r w:rsidRPr="00C94904">
        <w:t>Web login page</w:t>
      </w:r>
      <w:r>
        <w:t xml:space="preserve">, jumps you to the "Login Persistent Cookie Information" Web page (see </w:t>
      </w:r>
      <w:r>
        <w:fldChar w:fldCharType="begin"/>
      </w:r>
      <w:r>
        <w:instrText xml:space="preserve"> REF _Ref119904519 \h </w:instrText>
      </w:r>
      <w:r>
        <w:fldChar w:fldCharType="separate"/>
      </w:r>
      <w:r w:rsidR="00B54CEF">
        <w:t xml:space="preserve">Figure </w:t>
      </w:r>
      <w:r w:rsidR="00B54CEF">
        <w:rPr>
          <w:noProof/>
        </w:rPr>
        <w:t>1</w:t>
      </w:r>
      <w:r w:rsidR="00B54CEF">
        <w:noBreakHyphen/>
      </w:r>
      <w:r w:rsidR="00B54CEF">
        <w:rPr>
          <w:noProof/>
        </w:rPr>
        <w:t>4</w:t>
      </w:r>
      <w:r>
        <w:fldChar w:fldCharType="end"/>
      </w:r>
      <w:r>
        <w:t>). This Web page displays information that is stored in the persistent cookie.</w:t>
      </w:r>
    </w:p>
    <w:p w14:paraId="70B821D5" w14:textId="77777777" w:rsidR="00C80975" w:rsidRDefault="00C80975" w:rsidP="00C80975"/>
    <w:p w14:paraId="62F6D4E0" w14:textId="77777777" w:rsidR="00604685" w:rsidRDefault="00604685" w:rsidP="00604685">
      <w:pPr>
        <w:keepNext/>
        <w:keepLines/>
      </w:pPr>
      <w:r>
        <w:lastRenderedPageBreak/>
        <w:t xml:space="preserve">For example, the </w:t>
      </w:r>
      <w:r w:rsidR="00942373">
        <w:t xml:space="preserve">persistent </w:t>
      </w:r>
      <w:r>
        <w:t xml:space="preserve">cookie stores </w:t>
      </w:r>
      <w:r w:rsidR="00942373">
        <w:t>your</w:t>
      </w:r>
      <w:r>
        <w:t xml:space="preserve"> default Institution and Ins</w:t>
      </w:r>
      <w:r w:rsidR="00C556A0">
        <w:t>titution sort order preference</w:t>
      </w:r>
      <w:r w:rsidR="003E70D8">
        <w:t>. A</w:t>
      </w:r>
      <w:r w:rsidR="00085BB0">
        <w:t xml:space="preserve"> </w:t>
      </w:r>
      <w:r w:rsidR="003E70D8">
        <w:t xml:space="preserve">sample </w:t>
      </w:r>
      <w:r w:rsidR="00085BB0">
        <w:t>"Login Persistent Cookie Information" Web page is</w:t>
      </w:r>
      <w:r w:rsidR="00C556A0">
        <w:t xml:space="preserve"> shown below</w:t>
      </w:r>
      <w:r>
        <w:t>:</w:t>
      </w:r>
    </w:p>
    <w:p w14:paraId="32516FD1" w14:textId="77777777" w:rsidR="00604685" w:rsidRDefault="00604685" w:rsidP="00604685">
      <w:pPr>
        <w:keepNext/>
        <w:keepLines/>
      </w:pPr>
    </w:p>
    <w:p w14:paraId="793B619D" w14:textId="77777777" w:rsidR="00604685" w:rsidRDefault="00604685" w:rsidP="00604685">
      <w:pPr>
        <w:keepNext/>
        <w:keepLines/>
      </w:pPr>
    </w:p>
    <w:p w14:paraId="761CC92E" w14:textId="6EB00A16" w:rsidR="00744FBF" w:rsidRDefault="00744FBF" w:rsidP="00744FBF">
      <w:pPr>
        <w:pStyle w:val="Caption"/>
      </w:pPr>
      <w:bookmarkStart w:id="140" w:name="_Ref119904519"/>
      <w:bookmarkStart w:id="141" w:name="_Toc226446667"/>
      <w:bookmarkStart w:id="142" w:name="_Toc226447231"/>
      <w:r>
        <w:t xml:space="preserve">Figure </w:t>
      </w:r>
      <w:r w:rsidR="00A50F54">
        <w:fldChar w:fldCharType="begin"/>
      </w:r>
      <w:r w:rsidR="00A50F54">
        <w:instrText xml:space="preserve"> STYLEREF 2 \s </w:instrText>
      </w:r>
      <w:r w:rsidR="00A50F54">
        <w:fldChar w:fldCharType="separate"/>
      </w:r>
      <w:r w:rsidR="00B54CEF">
        <w:rPr>
          <w:noProof/>
        </w:rPr>
        <w:t>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4</w:t>
      </w:r>
      <w:r w:rsidR="00A50F54">
        <w:rPr>
          <w:noProof/>
        </w:rPr>
        <w:fldChar w:fldCharType="end"/>
      </w:r>
      <w:bookmarkEnd w:id="140"/>
      <w:r>
        <w:t>. Sample login persistent cookie information</w:t>
      </w:r>
      <w:bookmarkEnd w:id="141"/>
      <w:bookmarkEnd w:id="142"/>
    </w:p>
    <w:p w14:paraId="495EE15F" w14:textId="4E25CFA1" w:rsidR="00604685" w:rsidRDefault="00350B2C" w:rsidP="00731A21">
      <w:pPr>
        <w:keepNext/>
        <w:keepLines/>
      </w:pPr>
      <w:r>
        <w:rPr>
          <w:noProof/>
        </w:rPr>
        <w:drawing>
          <wp:inline distT="0" distB="0" distL="0" distR="0" wp14:anchorId="2B14EAEB" wp14:editId="088414FC">
            <wp:extent cx="5684520" cy="5693410"/>
            <wp:effectExtent l="0" t="0" r="0" b="0"/>
            <wp:docPr id="34" name="Picture 34"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ample login persistent cookie information.&#10;&#10;Title: Login Persitetn Cookie Information&#10;&#10;Text:&#10;&#10;&quot;The login module uses a persistent cookie to store the institution you select at login.&#10;&#10;This information is used at the next login, to pre-select the same institution for the next login.&#10;&#10;Given that the list of institutions may be quite long for some applications, the goal of using the persistent cookie is to save you time by pre-selecting the most likely institution choice, which for most users would be the previously selected login. This is similar to the Windows login, which saves your last domain used for login, and pre- selects that domain at the next login.&#10;&#10;In addition to the above persistent cookie, the login module uses another persistent cookie to store the user's preferences for sorting institutions in the Institution Drop Down box of the login page.&#10;&#10;The cookie contains the following information:&#10;&#10; • name: gov.va.med.authentication.kernel.defaultDivision&#10; • value: station number used for the previous login&#10; • expiry time: 180 days&#10; • name: gov.va.med.authentication.kernel.defaultSortInstitutionBy&#10; • value: sort order of name or number used for the previous refresh&#10; • expiry time: 180 days&quot;&#10;&#10;Close Window (link)"/>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84520" cy="5693410"/>
                    </a:xfrm>
                    <a:prstGeom prst="rect">
                      <a:avLst/>
                    </a:prstGeom>
                    <a:noFill/>
                    <a:ln>
                      <a:noFill/>
                    </a:ln>
                  </pic:spPr>
                </pic:pic>
              </a:graphicData>
            </a:graphic>
          </wp:inline>
        </w:drawing>
      </w:r>
    </w:p>
    <w:p w14:paraId="57F8D67F" w14:textId="77777777" w:rsidR="00604685" w:rsidRDefault="00604685" w:rsidP="00604685"/>
    <w:p w14:paraId="0049AFF1" w14:textId="77777777" w:rsidR="00604685" w:rsidRDefault="00604685" w:rsidP="00604685"/>
    <w:p w14:paraId="25EF4FF3" w14:textId="77777777" w:rsidR="00604685" w:rsidRPr="0097724A" w:rsidRDefault="00604685" w:rsidP="00604685">
      <w:r>
        <w:t>In addition to the above information, the persistent cookie also displays the Uniform Resource Locator (URL) of the application that includes the Internet Protocol (IP) address and application name (e.g., 99</w:t>
      </w:r>
      <w:r w:rsidRPr="0097724A">
        <w:t>.</w:t>
      </w:r>
      <w:r>
        <w:t>9</w:t>
      </w:r>
      <w:r w:rsidRPr="0097724A">
        <w:t>.</w:t>
      </w:r>
      <w:r>
        <w:t>99</w:t>
      </w:r>
      <w:r w:rsidRPr="0097724A">
        <w:t>.</w:t>
      </w:r>
      <w:r>
        <w:t>99</w:t>
      </w:r>
      <w:r w:rsidRPr="0097724A">
        <w:t>/kaajeeSampleApp</w:t>
      </w:r>
      <w:r>
        <w:t>).</w:t>
      </w:r>
    </w:p>
    <w:p w14:paraId="68DAD4E0" w14:textId="77777777" w:rsidR="004F43C9" w:rsidRDefault="004F43C9" w:rsidP="004F43C9"/>
    <w:tbl>
      <w:tblPr>
        <w:tblW w:w="0" w:type="auto"/>
        <w:tblLayout w:type="fixed"/>
        <w:tblLook w:val="0000" w:firstRow="0" w:lastRow="0" w:firstColumn="0" w:lastColumn="0" w:noHBand="0" w:noVBand="0"/>
      </w:tblPr>
      <w:tblGrid>
        <w:gridCol w:w="738"/>
        <w:gridCol w:w="8730"/>
      </w:tblGrid>
      <w:tr w:rsidR="004F43C9" w:rsidRPr="00787979" w14:paraId="0C07BA42" w14:textId="77777777" w:rsidTr="00A47C50">
        <w:trPr>
          <w:cantSplit/>
        </w:trPr>
        <w:tc>
          <w:tcPr>
            <w:tcW w:w="738" w:type="dxa"/>
          </w:tcPr>
          <w:p w14:paraId="2E25750F" w14:textId="20A2B6BA" w:rsidR="004F43C9" w:rsidRPr="00787979" w:rsidRDefault="00350B2C" w:rsidP="00A47C50">
            <w:pPr>
              <w:spacing w:before="60" w:after="60"/>
              <w:ind w:left="-18"/>
              <w:rPr>
                <w:rFonts w:cs="Times New Roman"/>
              </w:rPr>
            </w:pPr>
            <w:r>
              <w:rPr>
                <w:rFonts w:cs="Times New Roman"/>
                <w:noProof/>
              </w:rPr>
              <w:lastRenderedPageBreak/>
              <w:drawing>
                <wp:inline distT="0" distB="0" distL="0" distR="0" wp14:anchorId="5C851442" wp14:editId="1A96A773">
                  <wp:extent cx="284480" cy="28448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E089890" w14:textId="77777777" w:rsidR="001D6C24" w:rsidRDefault="004F43C9" w:rsidP="00A47C50">
            <w:pPr>
              <w:spacing w:before="60" w:after="60"/>
              <w:rPr>
                <w:rFonts w:cs="Times New Roman"/>
              </w:rPr>
            </w:pPr>
            <w:r w:rsidRPr="00787979">
              <w:rPr>
                <w:rFonts w:cs="Times New Roman"/>
                <w:b/>
              </w:rPr>
              <w:t>NOTE:</w:t>
            </w:r>
            <w:r w:rsidRPr="00787979">
              <w:rPr>
                <w:rFonts w:cs="Times New Roman"/>
              </w:rPr>
              <w:t xml:space="preserve"> The </w:t>
            </w:r>
            <w:r>
              <w:rPr>
                <w:rFonts w:cs="Times New Roman"/>
              </w:rPr>
              <w:t xml:space="preserve">KAAJEE persistent cookies are </w:t>
            </w:r>
            <w:r w:rsidRPr="004F43C9">
              <w:rPr>
                <w:rFonts w:cs="Times New Roman"/>
                <w:i/>
              </w:rPr>
              <w:t>not</w:t>
            </w:r>
            <w:r>
              <w:rPr>
                <w:rFonts w:cs="Times New Roman"/>
              </w:rPr>
              <w:t xml:space="preserve"> stored on Terminal Servers (e.g.,</w:t>
            </w:r>
            <w:r w:rsidR="00664D16">
              <w:rPr>
                <w:rFonts w:cs="Times New Roman"/>
              </w:rPr>
              <w:t> </w:t>
            </w:r>
            <w:r>
              <w:rPr>
                <w:rFonts w:cs="Times New Roman"/>
              </w:rPr>
              <w:t>Citrix)</w:t>
            </w:r>
            <w:r w:rsidRPr="00787979">
              <w:rPr>
                <w:rFonts w:cs="Times New Roman"/>
              </w:rPr>
              <w:t>.</w:t>
            </w:r>
            <w:r w:rsidR="001D6C24" w:rsidRPr="0062564D">
              <w:rPr>
                <w:rFonts w:cs="Courier New"/>
                <w:szCs w:val="20"/>
              </w:rPr>
              <w:t xml:space="preserve"> The issue of using persistent cookies on Terminal Servers is that they are often not retained as part of the roaming user profile upon logout and disconnect.</w:t>
            </w:r>
          </w:p>
          <w:p w14:paraId="5AD1BD87" w14:textId="77777777" w:rsidR="004F43C9" w:rsidRDefault="00A85FB4" w:rsidP="00A47C50">
            <w:pPr>
              <w:spacing w:before="60" w:after="60"/>
              <w:rPr>
                <w:rFonts w:cs="Courier New"/>
                <w:szCs w:val="20"/>
              </w:rPr>
            </w:pPr>
            <w:r>
              <w:rPr>
                <w:rFonts w:cs="Times New Roman"/>
              </w:rPr>
              <w:t xml:space="preserve">As a workaround, with the </w:t>
            </w:r>
            <w:r>
              <w:rPr>
                <w:rFonts w:cs="Courier New"/>
                <w:szCs w:val="20"/>
              </w:rPr>
              <w:t>added s</w:t>
            </w:r>
            <w:r w:rsidRPr="00B50531">
              <w:rPr>
                <w:rFonts w:cs="Courier New"/>
                <w:szCs w:val="20"/>
              </w:rPr>
              <w:t xml:space="preserve">upport </w:t>
            </w:r>
            <w:r>
              <w:rPr>
                <w:rFonts w:cs="Courier New"/>
                <w:szCs w:val="20"/>
              </w:rPr>
              <w:t xml:space="preserve">for </w:t>
            </w:r>
            <w:r w:rsidRPr="00B50531">
              <w:rPr>
                <w:rFonts w:cs="Courier New"/>
                <w:szCs w:val="20"/>
              </w:rPr>
              <w:t xml:space="preserve">parameter passing of Default Institution and </w:t>
            </w:r>
            <w:r>
              <w:rPr>
                <w:rFonts w:cs="Courier New"/>
                <w:szCs w:val="20"/>
              </w:rPr>
              <w:t xml:space="preserve">Institution sorting </w:t>
            </w:r>
            <w:r w:rsidR="007F6BC2">
              <w:rPr>
                <w:rFonts w:cs="Courier New"/>
                <w:szCs w:val="20"/>
              </w:rPr>
              <w:t>preferences</w:t>
            </w:r>
            <w:r w:rsidR="007F6BC2">
              <w:rPr>
                <w:rFonts w:cs="Times New Roman"/>
              </w:rPr>
              <w:t xml:space="preserve"> users</w:t>
            </w:r>
            <w:r w:rsidR="00664D16">
              <w:rPr>
                <w:rFonts w:cs="Times New Roman"/>
              </w:rPr>
              <w:t>,</w:t>
            </w:r>
            <w:r>
              <w:rPr>
                <w:rFonts w:cs="Times New Roman"/>
              </w:rPr>
              <w:t xml:space="preserve"> users can create shortcuts on their </w:t>
            </w:r>
            <w:r w:rsidR="00664D16">
              <w:rPr>
                <w:rFonts w:cs="Times New Roman"/>
              </w:rPr>
              <w:t>desktop</w:t>
            </w:r>
            <w:r>
              <w:rPr>
                <w:rFonts w:cs="Times New Roman"/>
              </w:rPr>
              <w:t>s</w:t>
            </w:r>
            <w:r>
              <w:rPr>
                <w:rFonts w:cs="Courier New"/>
                <w:szCs w:val="20"/>
              </w:rPr>
              <w:t xml:space="preserve"> and use </w:t>
            </w:r>
            <w:r w:rsidR="001D6C24">
              <w:rPr>
                <w:rFonts w:cs="Courier New"/>
                <w:szCs w:val="20"/>
              </w:rPr>
              <w:t>the</w:t>
            </w:r>
            <w:r w:rsidR="00664D16">
              <w:rPr>
                <w:rFonts w:cs="Courier New"/>
                <w:szCs w:val="20"/>
              </w:rPr>
              <w:t>m</w:t>
            </w:r>
            <w:r w:rsidR="001D6C24">
              <w:rPr>
                <w:rFonts w:cs="Courier New"/>
                <w:szCs w:val="20"/>
              </w:rPr>
              <w:t xml:space="preserve"> to pass in their </w:t>
            </w:r>
            <w:r w:rsidR="001D6C24" w:rsidRPr="00B50531">
              <w:rPr>
                <w:rFonts w:cs="Courier New"/>
                <w:szCs w:val="20"/>
              </w:rPr>
              <w:t xml:space="preserve">Default Institution and </w:t>
            </w:r>
            <w:r w:rsidR="001D6C24">
              <w:rPr>
                <w:rFonts w:cs="Courier New"/>
                <w:szCs w:val="20"/>
              </w:rPr>
              <w:t xml:space="preserve">Institution sorting </w:t>
            </w:r>
            <w:r w:rsidR="007F6BC2">
              <w:rPr>
                <w:rFonts w:cs="Courier New"/>
                <w:szCs w:val="20"/>
              </w:rPr>
              <w:t>preferences</w:t>
            </w:r>
            <w:r w:rsidR="007F6BC2">
              <w:rPr>
                <w:rFonts w:cs="Times New Roman"/>
              </w:rPr>
              <w:t xml:space="preserve"> users</w:t>
            </w:r>
            <w:r w:rsidR="001D6C24">
              <w:rPr>
                <w:rFonts w:cs="Times New Roman"/>
              </w:rPr>
              <w:t xml:space="preserve"> rather than rely on persistent cookies</w:t>
            </w:r>
            <w:r w:rsidRPr="0062564D">
              <w:rPr>
                <w:rFonts w:cs="Courier New"/>
                <w:szCs w:val="20"/>
              </w:rPr>
              <w:t>.</w:t>
            </w:r>
          </w:p>
          <w:p w14:paraId="3B60CF91" w14:textId="256FFDE4" w:rsidR="001D6C24" w:rsidRPr="00787979" w:rsidRDefault="001D6C24" w:rsidP="00A47C50">
            <w:pPr>
              <w:spacing w:before="60" w:after="60"/>
              <w:rPr>
                <w:rFonts w:cs="Times New Roman"/>
                <w:kern w:val="2"/>
              </w:rPr>
            </w:pPr>
            <w:smartTag w:uri="urn:schemas-microsoft-com:office:smarttags" w:element="stockticker">
              <w:r w:rsidRPr="001D6C24">
                <w:rPr>
                  <w:rFonts w:cs="Courier New"/>
                  <w:b/>
                  <w:szCs w:val="20"/>
                </w:rPr>
                <w:t>REF</w:t>
              </w:r>
            </w:smartTag>
            <w:r w:rsidRPr="001D6C24">
              <w:rPr>
                <w:rFonts w:cs="Courier New"/>
                <w:b/>
                <w:szCs w:val="20"/>
              </w:rPr>
              <w:t>:</w:t>
            </w:r>
            <w:r w:rsidR="00664D16">
              <w:rPr>
                <w:rFonts w:cs="Courier New"/>
                <w:szCs w:val="20"/>
              </w:rPr>
              <w:t xml:space="preserve"> F</w:t>
            </w:r>
            <w:r>
              <w:rPr>
                <w:rFonts w:cs="Courier New"/>
                <w:szCs w:val="20"/>
              </w:rPr>
              <w:t>or more information on parameter passing, please refer to the "</w:t>
            </w:r>
            <w:r>
              <w:rPr>
                <w:rFonts w:cs="Courier New"/>
                <w:szCs w:val="20"/>
              </w:rPr>
              <w:fldChar w:fldCharType="begin"/>
            </w:r>
            <w:r>
              <w:rPr>
                <w:rFonts w:cs="Courier New"/>
                <w:szCs w:val="20"/>
              </w:rPr>
              <w:instrText xml:space="preserve"> REF _Ref171483584 \h </w:instrText>
            </w:r>
            <w:r>
              <w:rPr>
                <w:rFonts w:cs="Courier New"/>
                <w:szCs w:val="20"/>
              </w:rPr>
            </w:r>
            <w:r>
              <w:rPr>
                <w:rFonts w:cs="Courier New"/>
                <w:szCs w:val="20"/>
              </w:rPr>
              <w:fldChar w:fldCharType="separate"/>
            </w:r>
            <w:r w:rsidR="00B54CEF">
              <w:t>Login Parameter Passing for J2EE Web-based Applications</w:t>
            </w:r>
            <w:r>
              <w:rPr>
                <w:rFonts w:cs="Courier New"/>
                <w:szCs w:val="20"/>
              </w:rPr>
              <w:fldChar w:fldCharType="end"/>
            </w:r>
            <w:r>
              <w:rPr>
                <w:rFonts w:cs="Courier New"/>
                <w:szCs w:val="20"/>
              </w:rPr>
              <w:t>" topic in this chapter.</w:t>
            </w:r>
          </w:p>
        </w:tc>
      </w:tr>
    </w:tbl>
    <w:p w14:paraId="1F811B85"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787979" w14:paraId="113F6528" w14:textId="77777777">
        <w:trPr>
          <w:cantSplit/>
        </w:trPr>
        <w:tc>
          <w:tcPr>
            <w:tcW w:w="738" w:type="dxa"/>
          </w:tcPr>
          <w:p w14:paraId="370970DE" w14:textId="25A294A8" w:rsidR="00EB43E1" w:rsidRPr="00787979" w:rsidRDefault="00350B2C" w:rsidP="00EB43E1">
            <w:pPr>
              <w:spacing w:before="60" w:after="60"/>
              <w:ind w:left="-18"/>
              <w:rPr>
                <w:rFonts w:cs="Times New Roman"/>
              </w:rPr>
            </w:pPr>
            <w:r>
              <w:rPr>
                <w:rFonts w:cs="Times New Roman"/>
                <w:noProof/>
              </w:rPr>
              <w:drawing>
                <wp:inline distT="0" distB="0" distL="0" distR="0" wp14:anchorId="78670E7A" wp14:editId="7D0E38B6">
                  <wp:extent cx="284480" cy="284480"/>
                  <wp:effectExtent l="0" t="0" r="0" b="0"/>
                  <wp:docPr id="36" name="Picture 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03BCD4B" w14:textId="18EFC921" w:rsidR="00EB43E1" w:rsidRPr="00787979" w:rsidRDefault="00EB43E1"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information on common login-related error messages, please refer to the "</w:t>
            </w:r>
            <w:r w:rsidRPr="00787979">
              <w:rPr>
                <w:rFonts w:cs="Times New Roman"/>
              </w:rPr>
              <w:fldChar w:fldCharType="begin"/>
            </w:r>
            <w:r w:rsidRPr="00787979">
              <w:rPr>
                <w:rFonts w:cs="Times New Roman"/>
              </w:rPr>
              <w:instrText xml:space="preserve"> REF _Ref116378180 \h  \* MERGEFORMAT </w:instrText>
            </w:r>
            <w:r w:rsidRPr="00787979">
              <w:rPr>
                <w:rFonts w:cs="Times New Roman"/>
              </w:rPr>
            </w:r>
            <w:r w:rsidRPr="00787979">
              <w:rPr>
                <w:rFonts w:cs="Times New Roman"/>
              </w:rPr>
              <w:fldChar w:fldCharType="separate"/>
            </w:r>
            <w:r w:rsidR="00B54CEF" w:rsidRPr="00B54CEF">
              <w:rPr>
                <w:rFonts w:cs="Times New Roman"/>
              </w:rPr>
              <w:t>Common Login-related Error Messages</w:t>
            </w:r>
            <w:r w:rsidRPr="00787979">
              <w:rPr>
                <w:rFonts w:cs="Times New Roman"/>
              </w:rPr>
              <w:fldChar w:fldCharType="end"/>
            </w:r>
            <w:r w:rsidRPr="00787979">
              <w:rPr>
                <w:rFonts w:cs="Times New Roman"/>
              </w:rPr>
              <w:t xml:space="preserve">" topic in Chapter </w:t>
            </w:r>
            <w:r w:rsidRPr="00787979">
              <w:rPr>
                <w:rFonts w:cs="Times New Roman"/>
              </w:rPr>
              <w:fldChar w:fldCharType="begin"/>
            </w:r>
            <w:r w:rsidRPr="00787979">
              <w:rPr>
                <w:rFonts w:cs="Times New Roman"/>
              </w:rPr>
              <w:instrText xml:space="preserve"> REF _Ref116378202 \r \h  \* MERGEFORMAT </w:instrText>
            </w:r>
            <w:r w:rsidRPr="00787979">
              <w:rPr>
                <w:rFonts w:cs="Times New Roman"/>
              </w:rPr>
            </w:r>
            <w:r w:rsidRPr="00787979">
              <w:rPr>
                <w:rFonts w:cs="Times New Roman"/>
              </w:rPr>
              <w:fldChar w:fldCharType="separate"/>
            </w:r>
            <w:r w:rsidR="00B54CEF">
              <w:rPr>
                <w:rFonts w:cs="Times New Roman"/>
              </w:rPr>
              <w:t>11</w:t>
            </w:r>
            <w:r w:rsidRPr="00787979">
              <w:rPr>
                <w:rFonts w:cs="Times New Roman"/>
              </w:rPr>
              <w:fldChar w:fldCharType="end"/>
            </w:r>
            <w:r w:rsidRPr="00787979">
              <w:rPr>
                <w:rFonts w:cs="Times New Roman"/>
              </w:rPr>
              <w:t>, "</w:t>
            </w:r>
            <w:r w:rsidRPr="00787979">
              <w:rPr>
                <w:rFonts w:cs="Times New Roman"/>
              </w:rPr>
              <w:fldChar w:fldCharType="begin"/>
            </w:r>
            <w:r w:rsidRPr="00787979">
              <w:rPr>
                <w:rFonts w:cs="Times New Roman"/>
              </w:rPr>
              <w:instrText xml:space="preserve"> REF _Ref116378218 \h  \* MERGEFORMAT </w:instrText>
            </w:r>
            <w:r w:rsidRPr="00787979">
              <w:rPr>
                <w:rFonts w:cs="Times New Roman"/>
              </w:rPr>
            </w:r>
            <w:r w:rsidRPr="00787979">
              <w:rPr>
                <w:rFonts w:cs="Times New Roman"/>
              </w:rPr>
              <w:fldChar w:fldCharType="separate"/>
            </w:r>
            <w:r w:rsidR="00B54CEF" w:rsidRPr="00B54CEF">
              <w:rPr>
                <w:rFonts w:cs="Times New Roman"/>
              </w:rPr>
              <w:t>Troubleshooting</w:t>
            </w:r>
            <w:r w:rsidRPr="00787979">
              <w:rPr>
                <w:rFonts w:cs="Times New Roman"/>
              </w:rPr>
              <w:fldChar w:fldCharType="end"/>
            </w:r>
            <w:r w:rsidRPr="00787979">
              <w:rPr>
                <w:rFonts w:cs="Times New Roman"/>
              </w:rPr>
              <w:t>," in this manual.</w:t>
            </w:r>
            <w:r w:rsidRPr="00787979">
              <w:rPr>
                <w:rFonts w:cs="Times New Roman"/>
              </w:rPr>
              <w:br/>
            </w:r>
            <w:r w:rsidRPr="00787979">
              <w:rPr>
                <w:rFonts w:cs="Times New Roman"/>
              </w:rPr>
              <w:br/>
              <w:t xml:space="preserve">For a list of other login-related error messages, please refer to the "Symptoms and Possible Solutions" topic in Chapter 7 in the </w:t>
            </w:r>
            <w:r w:rsidRPr="00787979">
              <w:rPr>
                <w:rFonts w:cs="Times New Roman"/>
                <w:i/>
                <w:iCs/>
              </w:rPr>
              <w:t>VistALink System Administration Guide</w:t>
            </w:r>
            <w:r w:rsidRPr="00787979">
              <w:rPr>
                <w:rFonts w:cs="Times New Roman"/>
                <w:iCs/>
              </w:rPr>
              <w:t>.</w:t>
            </w:r>
          </w:p>
        </w:tc>
      </w:tr>
    </w:tbl>
    <w:p w14:paraId="481857C5" w14:textId="77777777" w:rsidR="00604685" w:rsidRPr="00787979"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787979" w14:paraId="292E44BA" w14:textId="77777777">
        <w:trPr>
          <w:cantSplit/>
        </w:trPr>
        <w:tc>
          <w:tcPr>
            <w:tcW w:w="738" w:type="dxa"/>
          </w:tcPr>
          <w:p w14:paraId="68EBF72A" w14:textId="10C96BA6" w:rsidR="00EB43E1" w:rsidRPr="00787979" w:rsidRDefault="00350B2C" w:rsidP="00EB43E1">
            <w:pPr>
              <w:spacing w:before="60" w:after="60"/>
              <w:ind w:left="-18"/>
              <w:rPr>
                <w:rFonts w:cs="Times New Roman"/>
              </w:rPr>
            </w:pPr>
            <w:r>
              <w:rPr>
                <w:rFonts w:cs="Times New Roman"/>
                <w:noProof/>
              </w:rPr>
              <w:drawing>
                <wp:inline distT="0" distB="0" distL="0" distR="0" wp14:anchorId="24A34ABE" wp14:editId="2D898BEA">
                  <wp:extent cx="284480" cy="28448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F75E711" w14:textId="77777777" w:rsidR="00EB43E1" w:rsidRPr="00787979" w:rsidRDefault="00EB43E1"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more information on the Kernel signon process and related error messages, please refer to the "Signon/Security" section in the </w:t>
            </w:r>
            <w:r w:rsidR="0063773D">
              <w:rPr>
                <w:rFonts w:cs="Times New Roman"/>
                <w:i/>
              </w:rPr>
              <w:t>Kernel Systems Management Guide</w:t>
            </w:r>
            <w:r w:rsidRPr="00787979">
              <w:rPr>
                <w:rFonts w:cs="Times New Roman"/>
              </w:rPr>
              <w:t>.</w:t>
            </w:r>
          </w:p>
        </w:tc>
      </w:tr>
    </w:tbl>
    <w:p w14:paraId="6F0F6D55" w14:textId="77777777" w:rsidR="00604685" w:rsidRDefault="00604685" w:rsidP="00604685"/>
    <w:p w14:paraId="3DE246F2" w14:textId="77777777" w:rsidR="00E43FE3" w:rsidRPr="00C94904" w:rsidRDefault="00E43FE3" w:rsidP="006C2BC0"/>
    <w:p w14:paraId="2CC88F80" w14:textId="77777777" w:rsidR="00604685" w:rsidRPr="00C94904" w:rsidRDefault="00604685" w:rsidP="006C2BC0">
      <w:pPr>
        <w:sectPr w:rsidR="00604685" w:rsidRPr="00C94904" w:rsidSect="00915F59">
          <w:headerReference w:type="even" r:id="rId45"/>
          <w:headerReference w:type="default" r:id="rId46"/>
          <w:headerReference w:type="first" r:id="rId47"/>
          <w:pgSz w:w="12240" w:h="15840" w:code="1"/>
          <w:pgMar w:top="1440" w:right="1440" w:bottom="1440" w:left="1440" w:header="720" w:footer="720" w:gutter="0"/>
          <w:pgNumType w:start="1" w:chapStyle="2"/>
          <w:cols w:space="720"/>
          <w:titlePg/>
        </w:sectPr>
      </w:pPr>
      <w:bookmarkStart w:id="143" w:name="_Toc52252857"/>
    </w:p>
    <w:p w14:paraId="2535F652" w14:textId="77777777" w:rsidR="00604685" w:rsidRPr="00C94904" w:rsidRDefault="00604685" w:rsidP="00604685">
      <w:pPr>
        <w:pStyle w:val="Heading2"/>
      </w:pPr>
      <w:bookmarkStart w:id="144" w:name="_Toc83538821"/>
      <w:bookmarkStart w:id="145" w:name="_Toc84036956"/>
      <w:bookmarkStart w:id="146" w:name="_Toc84044178"/>
      <w:bookmarkStart w:id="147" w:name="_Toc226446584"/>
      <w:r w:rsidRPr="00C94904">
        <w:lastRenderedPageBreak/>
        <w:t xml:space="preserve">Future </w:t>
      </w:r>
      <w:bookmarkEnd w:id="144"/>
      <w:bookmarkEnd w:id="145"/>
      <w:bookmarkEnd w:id="146"/>
      <w:r w:rsidRPr="00C94904">
        <w:t>Software Implementations</w:t>
      </w:r>
      <w:bookmarkEnd w:id="147"/>
    </w:p>
    <w:p w14:paraId="223772F2" w14:textId="77777777" w:rsidR="00604685" w:rsidRPr="00C94904" w:rsidRDefault="00604685" w:rsidP="00604685">
      <w:pPr>
        <w:keepNext/>
        <w:keepLines/>
      </w:pPr>
      <w:r w:rsidRPr="00C94904">
        <w:fldChar w:fldCharType="begin"/>
      </w:r>
      <w:r w:rsidRPr="00C94904">
        <w:instrText>XE "Outstanding Issues"</w:instrText>
      </w:r>
      <w:r w:rsidRPr="00C94904">
        <w:fldChar w:fldCharType="end"/>
      </w:r>
      <w:r w:rsidRPr="00C94904">
        <w:fldChar w:fldCharType="begin"/>
      </w:r>
      <w:r w:rsidRPr="00C94904">
        <w:instrText>XE "Issues:Outstanding"</w:instrText>
      </w:r>
      <w:r w:rsidRPr="00C94904">
        <w:fldChar w:fldCharType="end"/>
      </w:r>
    </w:p>
    <w:p w14:paraId="44416882" w14:textId="77777777" w:rsidR="00604685" w:rsidRPr="00C94904" w:rsidRDefault="00604685" w:rsidP="00604685">
      <w:pPr>
        <w:keepNext/>
        <w:keepLines/>
      </w:pPr>
    </w:p>
    <w:p w14:paraId="1C531EB7" w14:textId="77777777" w:rsidR="00604685" w:rsidRPr="00C94904" w:rsidRDefault="00604685" w:rsidP="00604685">
      <w:pPr>
        <w:pStyle w:val="Heading4"/>
      </w:pPr>
      <w:bookmarkStart w:id="148" w:name="_Toc94491645"/>
      <w:bookmarkStart w:id="149" w:name="_Toc226446585"/>
      <w:bookmarkStart w:id="150" w:name="_Toc83538819"/>
      <w:bookmarkStart w:id="151" w:name="_Toc84036954"/>
      <w:bookmarkStart w:id="152" w:name="_Toc84044176"/>
      <w:r w:rsidRPr="00C94904">
        <w:t>Outstanding Issues</w:t>
      </w:r>
      <w:bookmarkEnd w:id="148"/>
      <w:bookmarkEnd w:id="149"/>
    </w:p>
    <w:p w14:paraId="3BCE2401" w14:textId="77777777" w:rsidR="00604685" w:rsidRPr="00C94904" w:rsidRDefault="00604685" w:rsidP="00604685">
      <w:pPr>
        <w:keepNext/>
        <w:keepLines/>
      </w:pPr>
      <w:r w:rsidRPr="00C94904">
        <w:fldChar w:fldCharType="begin"/>
      </w:r>
      <w:r w:rsidRPr="00C94904">
        <w:instrText>XE "KAAJEE:Outstanding Issues"</w:instrText>
      </w:r>
      <w:r w:rsidRPr="00C94904">
        <w:fldChar w:fldCharType="end"/>
      </w:r>
      <w:r w:rsidRPr="00C94904">
        <w:fldChar w:fldCharType="begin"/>
      </w:r>
      <w:r w:rsidRPr="00C94904">
        <w:instrText>XE "Outstanding Issues:KAAJEE"</w:instrText>
      </w:r>
      <w:r w:rsidRPr="00C94904">
        <w:fldChar w:fldCharType="end"/>
      </w:r>
      <w:r w:rsidRPr="00C94904">
        <w:fldChar w:fldCharType="begin"/>
      </w:r>
      <w:r w:rsidRPr="00C94904">
        <w:instrText>XE "Issues:Outstanding:KAAJEE"</w:instrText>
      </w:r>
      <w:r w:rsidRPr="00C94904">
        <w:fldChar w:fldCharType="end"/>
      </w:r>
    </w:p>
    <w:p w14:paraId="6E4805D0" w14:textId="77777777" w:rsidR="00604685" w:rsidRPr="00C94904" w:rsidRDefault="00604685" w:rsidP="00604685">
      <w:pPr>
        <w:keepNext/>
        <w:keepLines/>
      </w:pPr>
      <w:r w:rsidRPr="00C94904">
        <w:t xml:space="preserve">The following table lists the current outstanding issues with </w:t>
      </w:r>
      <w:r w:rsidR="001B7AA0">
        <w:t xml:space="preserve">the </w:t>
      </w:r>
      <w:r w:rsidR="00407D0A" w:rsidRPr="00407D0A">
        <w:rPr>
          <w:rFonts w:cs="Times New Roman"/>
        </w:rPr>
        <w:t>Kernel Authentication and Authorization Java (2) Enterprise Edition (KAAJEE)</w:t>
      </w:r>
      <w:r w:rsidR="001B7AA0">
        <w:rPr>
          <w:rFonts w:cs="Times New Roman"/>
        </w:rPr>
        <w:t xml:space="preserve"> software</w:t>
      </w:r>
      <w:r w:rsidRPr="00C94904">
        <w:t>:</w:t>
      </w:r>
    </w:p>
    <w:p w14:paraId="5C13F964" w14:textId="77777777" w:rsidR="00604685" w:rsidRDefault="00604685" w:rsidP="00604685">
      <w:pPr>
        <w:keepNext/>
        <w:keepLines/>
      </w:pPr>
    </w:p>
    <w:p w14:paraId="055362D9" w14:textId="77777777" w:rsidR="00744FBF" w:rsidRPr="00C94904" w:rsidRDefault="00744FBF" w:rsidP="00604685">
      <w:pPr>
        <w:keepNext/>
        <w:keepLines/>
      </w:pPr>
    </w:p>
    <w:p w14:paraId="6B03D96C" w14:textId="64CEDF67" w:rsidR="00604685" w:rsidRPr="00744FBF" w:rsidRDefault="00744FBF" w:rsidP="00744FBF">
      <w:pPr>
        <w:pStyle w:val="Caption"/>
        <w:rPr>
          <w:rFonts w:ascii="Arial" w:hAnsi="Arial" w:cs="Arial"/>
        </w:rPr>
      </w:pPr>
      <w:bookmarkStart w:id="153" w:name="_Toc226446668"/>
      <w:bookmarkStart w:id="154" w:name="_Toc226447276"/>
      <w:r>
        <w:t xml:space="preserve">Table </w:t>
      </w:r>
      <w:r w:rsidR="00A50F54">
        <w:fldChar w:fldCharType="begin"/>
      </w:r>
      <w:r w:rsidR="00A50F54">
        <w:instrText xml:space="preserve"> STYLEREF 2 \s </w:instrText>
      </w:r>
      <w:r w:rsidR="00A50F54">
        <w:fldChar w:fldCharType="separate"/>
      </w:r>
      <w:r w:rsidR="00B54CEF">
        <w:rPr>
          <w:noProof/>
        </w:rPr>
        <w:t>2</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r>
        <w:t>. </w:t>
      </w:r>
      <w:r w:rsidRPr="00C94904">
        <w:t>KAAJEE current outstanding issues</w:t>
      </w:r>
      <w:bookmarkEnd w:id="153"/>
      <w:bookmarkEnd w:id="15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42"/>
        <w:gridCol w:w="6754"/>
      </w:tblGrid>
      <w:tr w:rsidR="00604685" w:rsidRPr="00353A1C" w14:paraId="2DFFB247" w14:textId="77777777" w:rsidTr="00353A1C">
        <w:trPr>
          <w:cantSplit/>
          <w:tblHeader/>
        </w:trPr>
        <w:tc>
          <w:tcPr>
            <w:tcW w:w="2512" w:type="dxa"/>
            <w:shd w:val="pct12" w:color="auto" w:fill="auto"/>
          </w:tcPr>
          <w:p w14:paraId="0DB90617"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Issue</w:t>
            </w:r>
          </w:p>
        </w:tc>
        <w:tc>
          <w:tcPr>
            <w:tcW w:w="6920" w:type="dxa"/>
            <w:shd w:val="pct12" w:color="auto" w:fill="auto"/>
          </w:tcPr>
          <w:p w14:paraId="0E2B4B98"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Description</w:t>
            </w:r>
          </w:p>
        </w:tc>
      </w:tr>
      <w:tr w:rsidR="00017308" w:rsidRPr="00353A1C" w14:paraId="40DE3D7D" w14:textId="77777777" w:rsidTr="00353A1C">
        <w:trPr>
          <w:cantSplit/>
        </w:trPr>
        <w:tc>
          <w:tcPr>
            <w:tcW w:w="2512" w:type="dxa"/>
          </w:tcPr>
          <w:p w14:paraId="45672024" w14:textId="77777777" w:rsidR="00017308" w:rsidRPr="00353A1C" w:rsidRDefault="00017308" w:rsidP="00353A1C">
            <w:pPr>
              <w:spacing w:before="60" w:after="60"/>
              <w:rPr>
                <w:rFonts w:ascii="Arial" w:hAnsi="Arial" w:cs="Arial"/>
                <w:sz w:val="20"/>
                <w:szCs w:val="20"/>
              </w:rPr>
            </w:pPr>
            <w:bookmarkStart w:id="155" w:name="_Toc83538820"/>
            <w:bookmarkStart w:id="156" w:name="_Toc84036955"/>
            <w:bookmarkStart w:id="157" w:name="_Toc84044177"/>
            <w:r w:rsidRPr="00353A1C">
              <w:rPr>
                <w:rFonts w:ascii="Arial" w:hAnsi="Arial" w:cs="Arial"/>
                <w:sz w:val="20"/>
                <w:szCs w:val="20"/>
              </w:rPr>
              <w:t>Enforce Failed Login Attempt Limit</w:t>
            </w:r>
            <w:bookmarkEnd w:id="155"/>
            <w:bookmarkEnd w:id="156"/>
            <w:bookmarkEnd w:id="157"/>
            <w:r w:rsidRPr="00353A1C">
              <w:rPr>
                <w:rFonts w:cs="Arial"/>
              </w:rPr>
              <w:fldChar w:fldCharType="begin"/>
            </w:r>
            <w:r w:rsidRPr="00353A1C">
              <w:rPr>
                <w:rFonts w:cs="Arial"/>
              </w:rPr>
              <w:instrText>XE "Enforce Failed Login Attempt Limit Issue"</w:instrText>
            </w:r>
            <w:r w:rsidRPr="00353A1C">
              <w:rPr>
                <w:rFonts w:cs="Arial"/>
              </w:rPr>
              <w:fldChar w:fldCharType="end"/>
            </w:r>
            <w:r w:rsidRPr="00353A1C">
              <w:rPr>
                <w:rFonts w:cs="Arial"/>
              </w:rPr>
              <w:fldChar w:fldCharType="begin"/>
            </w:r>
            <w:r w:rsidRPr="00353A1C">
              <w:rPr>
                <w:rFonts w:cs="Arial"/>
              </w:rPr>
              <w:instrText>XE "Issues:Enforce Failed Login Attempt Limit"</w:instrText>
            </w:r>
            <w:r w:rsidRPr="00353A1C">
              <w:rPr>
                <w:rFonts w:cs="Arial"/>
              </w:rPr>
              <w:fldChar w:fldCharType="end"/>
            </w:r>
            <w:r w:rsidRPr="00353A1C">
              <w:rPr>
                <w:rFonts w:cs="Arial"/>
              </w:rPr>
              <w:fldChar w:fldCharType="begin"/>
            </w:r>
            <w:r w:rsidRPr="00353A1C">
              <w:rPr>
                <w:rFonts w:cs="Arial"/>
              </w:rPr>
              <w:instrText>XE "Failed:Login Attempt Limit, Enforcement Issue"</w:instrText>
            </w:r>
            <w:r w:rsidRPr="00353A1C">
              <w:rPr>
                <w:rFonts w:cs="Arial"/>
              </w:rPr>
              <w:fldChar w:fldCharType="end"/>
            </w:r>
            <w:r w:rsidRPr="00353A1C">
              <w:rPr>
                <w:rFonts w:cs="Arial"/>
              </w:rPr>
              <w:fldChar w:fldCharType="begin"/>
            </w:r>
            <w:r w:rsidRPr="00353A1C">
              <w:rPr>
                <w:rFonts w:cs="Arial"/>
              </w:rPr>
              <w:instrText>XE "Login:Attempt Limit, Enforcement of Failed Attempts Issue"</w:instrText>
            </w:r>
            <w:r w:rsidRPr="00353A1C">
              <w:rPr>
                <w:rFonts w:cs="Arial"/>
              </w:rPr>
              <w:fldChar w:fldCharType="end"/>
            </w:r>
          </w:p>
        </w:tc>
        <w:tc>
          <w:tcPr>
            <w:tcW w:w="6920" w:type="dxa"/>
          </w:tcPr>
          <w:p w14:paraId="2048D075" w14:textId="77777777" w:rsidR="00017308" w:rsidRPr="00353A1C" w:rsidRDefault="00017308" w:rsidP="00353A1C">
            <w:pPr>
              <w:spacing w:before="60" w:after="60"/>
              <w:rPr>
                <w:rFonts w:ascii="Arial" w:hAnsi="Arial" w:cs="Arial"/>
                <w:sz w:val="20"/>
                <w:szCs w:val="20"/>
              </w:rPr>
            </w:pPr>
            <w:r w:rsidRPr="00353A1C">
              <w:rPr>
                <w:rFonts w:ascii="Arial" w:hAnsi="Arial" w:cs="Arial"/>
                <w:sz w:val="20"/>
                <w:szCs w:val="20"/>
              </w:rPr>
              <w:t>KAAJEE does not yet implement a failed login attempt limit. It's possible that modifications to the KaajeeVistaLinkConnectionSpec class could accomplish this by hooking into Kernel's IP-based failed login limit functionality.</w:t>
            </w:r>
          </w:p>
          <w:p w14:paraId="2471E801" w14:textId="631DF92B" w:rsidR="00017308" w:rsidRPr="00353A1C" w:rsidRDefault="00350B2C" w:rsidP="00353A1C">
            <w:pPr>
              <w:spacing w:before="60" w:after="60"/>
              <w:ind w:left="542" w:hanging="542"/>
              <w:rPr>
                <w:rFonts w:ascii="Arial" w:hAnsi="Arial" w:cs="Arial"/>
                <w:sz w:val="20"/>
                <w:szCs w:val="20"/>
              </w:rPr>
            </w:pPr>
            <w:r>
              <w:rPr>
                <w:rFonts w:ascii="Arial" w:hAnsi="Arial" w:cs="Arial"/>
                <w:noProof/>
                <w:sz w:val="20"/>
                <w:szCs w:val="20"/>
              </w:rPr>
              <w:drawing>
                <wp:inline distT="0" distB="0" distL="0" distR="0" wp14:anchorId="27772E92" wp14:editId="525D5F4D">
                  <wp:extent cx="284480" cy="284480"/>
                  <wp:effectExtent l="0" t="0" r="0" b="0"/>
                  <wp:docPr id="38" name="Picture 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017308" w:rsidRPr="00353A1C">
              <w:rPr>
                <w:rFonts w:ascii="Arial" w:hAnsi="Arial" w:cs="Arial"/>
                <w:sz w:val="20"/>
                <w:szCs w:val="20"/>
              </w:rPr>
              <w:t xml:space="preserve"> </w:t>
            </w:r>
            <w:r w:rsidR="00017308" w:rsidRPr="00353A1C">
              <w:rPr>
                <w:rFonts w:ascii="Arial" w:hAnsi="Arial" w:cs="Arial"/>
                <w:b/>
                <w:sz w:val="20"/>
                <w:szCs w:val="20"/>
              </w:rPr>
              <w:t>NOTE:</w:t>
            </w:r>
            <w:r w:rsidR="00017308" w:rsidRPr="00353A1C">
              <w:rPr>
                <w:rFonts w:ascii="Arial" w:hAnsi="Arial" w:cs="Arial"/>
                <w:sz w:val="20"/>
                <w:szCs w:val="20"/>
              </w:rPr>
              <w:t xml:space="preserve"> Implementing this depends on new feature that will be in a future iteration of VistALink and Kernel.</w:t>
            </w:r>
          </w:p>
        </w:tc>
      </w:tr>
      <w:bookmarkEnd w:id="150"/>
      <w:bookmarkEnd w:id="151"/>
      <w:bookmarkEnd w:id="152"/>
    </w:tbl>
    <w:p w14:paraId="28E9B70F" w14:textId="77777777" w:rsidR="00604685" w:rsidRPr="00C94904" w:rsidRDefault="00604685" w:rsidP="00604685"/>
    <w:p w14:paraId="29207B57" w14:textId="77777777" w:rsidR="00604685" w:rsidRPr="00C94904" w:rsidRDefault="00604685" w:rsidP="00604685"/>
    <w:p w14:paraId="5E28779E" w14:textId="77777777" w:rsidR="00604685" w:rsidRPr="00C94904" w:rsidRDefault="00604685" w:rsidP="00604685">
      <w:pPr>
        <w:pStyle w:val="Heading4"/>
      </w:pPr>
      <w:bookmarkStart w:id="158" w:name="_Ref174770744"/>
      <w:bookmarkStart w:id="159" w:name="_Toc226446586"/>
      <w:r w:rsidRPr="00C94904">
        <w:lastRenderedPageBreak/>
        <w:t>Future Enhancements</w:t>
      </w:r>
      <w:bookmarkEnd w:id="158"/>
      <w:bookmarkEnd w:id="159"/>
    </w:p>
    <w:p w14:paraId="5181DF62" w14:textId="77777777" w:rsidR="00604685" w:rsidRPr="00C94904" w:rsidRDefault="00604685" w:rsidP="00604685">
      <w:pPr>
        <w:keepNext/>
        <w:keepLines/>
        <w:rPr>
          <w:b/>
          <w:bCs/>
        </w:rPr>
      </w:pPr>
      <w:r w:rsidRPr="00C94904">
        <w:fldChar w:fldCharType="begin"/>
      </w:r>
      <w:r w:rsidRPr="00C94904">
        <w:instrText>XE "KAAJEE:Future Enhancements"</w:instrText>
      </w:r>
      <w:r w:rsidRPr="00C94904">
        <w:fldChar w:fldCharType="end"/>
      </w:r>
      <w:r w:rsidRPr="00C94904">
        <w:fldChar w:fldCharType="begin"/>
      </w:r>
      <w:r w:rsidRPr="00C94904">
        <w:instrText>XE "Future Enhancements:KAAJEE"</w:instrText>
      </w:r>
      <w:r w:rsidRPr="00C94904">
        <w:fldChar w:fldCharType="end"/>
      </w:r>
      <w:r w:rsidRPr="00C94904">
        <w:fldChar w:fldCharType="begin"/>
      </w:r>
      <w:r w:rsidRPr="00C94904">
        <w:instrText>XE "Enhancements:KAAJEE"</w:instrText>
      </w:r>
      <w:r w:rsidRPr="00C94904">
        <w:fldChar w:fldCharType="end"/>
      </w:r>
    </w:p>
    <w:p w14:paraId="7E639D85" w14:textId="77777777" w:rsidR="00604685" w:rsidRPr="00C94904" w:rsidRDefault="00604685" w:rsidP="00604685">
      <w:pPr>
        <w:keepNext/>
        <w:keepLines/>
      </w:pPr>
      <w:r w:rsidRPr="00C94904">
        <w:t>The following table lists the future enhancements for KAAJEE:</w:t>
      </w:r>
    </w:p>
    <w:p w14:paraId="4E9EFF3C" w14:textId="77777777" w:rsidR="00604685" w:rsidRPr="00C94904" w:rsidRDefault="00604685" w:rsidP="00604685">
      <w:pPr>
        <w:keepNext/>
        <w:keepLines/>
      </w:pPr>
    </w:p>
    <w:p w14:paraId="44B28DD1" w14:textId="77777777" w:rsidR="00604685" w:rsidRDefault="00604685" w:rsidP="00604685">
      <w:pPr>
        <w:keepNext/>
        <w:keepLines/>
      </w:pPr>
    </w:p>
    <w:p w14:paraId="10F76FC8" w14:textId="0776AB55" w:rsidR="00744FBF" w:rsidRPr="00C94904" w:rsidRDefault="00744FBF" w:rsidP="00744FBF">
      <w:pPr>
        <w:pStyle w:val="Caption"/>
      </w:pPr>
      <w:bookmarkStart w:id="160" w:name="_Ref174770724"/>
      <w:bookmarkStart w:id="161" w:name="_Toc226446669"/>
      <w:bookmarkStart w:id="162" w:name="_Toc226447277"/>
      <w:r w:rsidRPr="00C94904">
        <w:t xml:space="preserve">Table </w:t>
      </w:r>
      <w:r w:rsidR="00A50F54">
        <w:fldChar w:fldCharType="begin"/>
      </w:r>
      <w:r w:rsidR="00A50F54">
        <w:instrText xml:space="preserve"> STYLEREF 2 \s </w:instrText>
      </w:r>
      <w:r w:rsidR="00A50F54">
        <w:fldChar w:fldCharType="separate"/>
      </w:r>
      <w:r w:rsidR="00B54CEF">
        <w:rPr>
          <w:noProof/>
        </w:rPr>
        <w:t>2</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2</w:t>
      </w:r>
      <w:r w:rsidR="00A50F54">
        <w:rPr>
          <w:noProof/>
        </w:rPr>
        <w:fldChar w:fldCharType="end"/>
      </w:r>
      <w:bookmarkEnd w:id="160"/>
      <w:r>
        <w:t>. </w:t>
      </w:r>
      <w:r w:rsidRPr="00C94904">
        <w:t>KAAJEE future enhancements</w:t>
      </w:r>
      <w:bookmarkEnd w:id="161"/>
      <w:bookmarkEnd w:id="16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6"/>
        <w:gridCol w:w="6730"/>
      </w:tblGrid>
      <w:tr w:rsidR="00604685" w:rsidRPr="00353A1C" w14:paraId="1419613D" w14:textId="77777777" w:rsidTr="00353A1C">
        <w:trPr>
          <w:cantSplit/>
          <w:tblHeader/>
        </w:trPr>
        <w:tc>
          <w:tcPr>
            <w:tcW w:w="2512" w:type="dxa"/>
            <w:shd w:val="pct12" w:color="auto" w:fill="auto"/>
          </w:tcPr>
          <w:p w14:paraId="7F8811DC"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Enhancement</w:t>
            </w:r>
          </w:p>
        </w:tc>
        <w:tc>
          <w:tcPr>
            <w:tcW w:w="6920" w:type="dxa"/>
            <w:shd w:val="pct12" w:color="auto" w:fill="auto"/>
          </w:tcPr>
          <w:p w14:paraId="22222CB2"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Description</w:t>
            </w:r>
          </w:p>
        </w:tc>
      </w:tr>
      <w:tr w:rsidR="00604685" w:rsidRPr="00353A1C" w14:paraId="7654392D" w14:textId="77777777" w:rsidTr="00353A1C">
        <w:trPr>
          <w:cantSplit/>
        </w:trPr>
        <w:tc>
          <w:tcPr>
            <w:tcW w:w="2512" w:type="dxa"/>
          </w:tcPr>
          <w:p w14:paraId="2CB419F5" w14:textId="77777777" w:rsidR="00604685" w:rsidRPr="00353A1C" w:rsidRDefault="00604685" w:rsidP="00353A1C">
            <w:pPr>
              <w:keepNext/>
              <w:keepLines/>
              <w:spacing w:before="60" w:after="60"/>
              <w:rPr>
                <w:rFonts w:ascii="Arial" w:hAnsi="Arial" w:cs="Arial"/>
                <w:sz w:val="20"/>
                <w:szCs w:val="20"/>
              </w:rPr>
            </w:pPr>
            <w:bookmarkStart w:id="163" w:name="_Toc94491651"/>
            <w:r w:rsidRPr="00353A1C">
              <w:rPr>
                <w:rFonts w:ascii="Arial" w:hAnsi="Arial" w:cs="Arial"/>
                <w:sz w:val="20"/>
                <w:szCs w:val="20"/>
              </w:rPr>
              <w:t xml:space="preserve">Enable </w:t>
            </w:r>
            <w:smartTag w:uri="urn:schemas-microsoft-com:office:smarttags" w:element="stockticker">
              <w:r w:rsidRPr="00353A1C">
                <w:rPr>
                  <w:rFonts w:ascii="Arial" w:hAnsi="Arial" w:cs="Arial"/>
                  <w:sz w:val="20"/>
                  <w:szCs w:val="20"/>
                </w:rPr>
                <w:t>CCOW</w:t>
              </w:r>
            </w:smartTag>
            <w:r w:rsidRPr="00353A1C">
              <w:rPr>
                <w:rFonts w:ascii="Arial" w:hAnsi="Arial" w:cs="Arial"/>
                <w:sz w:val="20"/>
                <w:szCs w:val="20"/>
              </w:rPr>
              <w:t xml:space="preserve"> Functionality</w:t>
            </w:r>
            <w:bookmarkEnd w:id="163"/>
            <w:r w:rsidRPr="00353A1C">
              <w:rPr>
                <w:rFonts w:cs="Times New Roman"/>
              </w:rPr>
              <w:fldChar w:fldCharType="begin"/>
            </w:r>
            <w:r w:rsidRPr="00353A1C">
              <w:rPr>
                <w:rFonts w:cs="Times New Roman"/>
              </w:rPr>
              <w:instrText>XE "Enabling:</w:instrText>
            </w:r>
            <w:smartTag w:uri="urn:schemas-microsoft-com:office:smarttags" w:element="stockticker">
              <w:r w:rsidRPr="00353A1C">
                <w:rPr>
                  <w:rFonts w:cs="Times New Roman"/>
                </w:rPr>
                <w:instrText>CCOW</w:instrText>
              </w:r>
            </w:smartTag>
            <w:r w:rsidRPr="00353A1C">
              <w:rPr>
                <w:rFonts w:cs="Times New Roman"/>
              </w:rPr>
              <w:instrText xml:space="preserve"> Functionality Enhancement"</w:instrText>
            </w:r>
            <w:r w:rsidRPr="00353A1C">
              <w:rPr>
                <w:rFonts w:cs="Times New Roman"/>
              </w:rPr>
              <w:fldChar w:fldCharType="end"/>
            </w:r>
            <w:r w:rsidRPr="00353A1C">
              <w:rPr>
                <w:rFonts w:cs="Times New Roman"/>
              </w:rPr>
              <w:fldChar w:fldCharType="begin"/>
            </w:r>
            <w:r w:rsidRPr="00353A1C">
              <w:rPr>
                <w:rFonts w:cs="Times New Roman"/>
              </w:rPr>
              <w:instrText>XE "Future Enhancements:Enabling:</w:instrText>
            </w:r>
            <w:smartTag w:uri="urn:schemas-microsoft-com:office:smarttags" w:element="stockticker">
              <w:r w:rsidRPr="00353A1C">
                <w:rPr>
                  <w:rFonts w:cs="Times New Roman"/>
                </w:rPr>
                <w:instrText>CCOW</w:instrText>
              </w:r>
            </w:smartTag>
            <w:r w:rsidRPr="00353A1C">
              <w:rPr>
                <w:rFonts w:cs="Times New Roman"/>
              </w:rPr>
              <w:instrText xml:space="preserve"> Functionality"</w:instrText>
            </w:r>
            <w:r w:rsidRPr="00353A1C">
              <w:rPr>
                <w:rFonts w:cs="Times New Roman"/>
              </w:rPr>
              <w:fldChar w:fldCharType="end"/>
            </w:r>
            <w:r w:rsidRPr="00353A1C">
              <w:rPr>
                <w:rFonts w:cs="Times New Roman"/>
              </w:rPr>
              <w:fldChar w:fldCharType="begin"/>
            </w:r>
            <w:r w:rsidRPr="00353A1C">
              <w:rPr>
                <w:rFonts w:cs="Times New Roman"/>
              </w:rPr>
              <w:instrText>XE "Enhancements:Enabling:</w:instrText>
            </w:r>
            <w:smartTag w:uri="urn:schemas-microsoft-com:office:smarttags" w:element="stockticker">
              <w:r w:rsidRPr="00353A1C">
                <w:rPr>
                  <w:rFonts w:cs="Times New Roman"/>
                </w:rPr>
                <w:instrText>CCOW</w:instrText>
              </w:r>
            </w:smartTag>
            <w:r w:rsidRPr="00353A1C">
              <w:rPr>
                <w:rFonts w:cs="Times New Roman"/>
              </w:rPr>
              <w:instrText xml:space="preserve"> Functionality"</w:instrText>
            </w:r>
            <w:r w:rsidRPr="00353A1C">
              <w:rPr>
                <w:rFonts w:cs="Times New Roman"/>
              </w:rPr>
              <w:fldChar w:fldCharType="end"/>
            </w:r>
            <w:r w:rsidRPr="00353A1C">
              <w:rPr>
                <w:rFonts w:cs="Times New Roman"/>
              </w:rPr>
              <w:fldChar w:fldCharType="begin"/>
            </w:r>
            <w:r w:rsidRPr="00353A1C">
              <w:rPr>
                <w:rFonts w:cs="Times New Roman"/>
              </w:rPr>
              <w:instrText>XE "</w:instrText>
            </w:r>
            <w:smartTag w:uri="urn:schemas:contacts" w:element="Sn">
              <w:smartTag w:uri="urn:schemas-microsoft-com:office:smarttags" w:element="stockticker">
                <w:r w:rsidRPr="00353A1C">
                  <w:rPr>
                    <w:rFonts w:cs="Times New Roman"/>
                  </w:rPr>
                  <w:instrText>CCOW</w:instrText>
                </w:r>
              </w:smartTag>
            </w:smartTag>
            <w:r w:rsidRPr="00353A1C">
              <w:rPr>
                <w:rFonts w:cs="Times New Roman"/>
              </w:rPr>
              <w:instrText>:Enable Functionality Future Enhancement"</w:instrText>
            </w:r>
            <w:r w:rsidRPr="00353A1C">
              <w:rPr>
                <w:rFonts w:cs="Times New Roman"/>
              </w:rPr>
              <w:fldChar w:fldCharType="end"/>
            </w:r>
          </w:p>
        </w:tc>
        <w:tc>
          <w:tcPr>
            <w:tcW w:w="6920" w:type="dxa"/>
          </w:tcPr>
          <w:p w14:paraId="145499B5"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 xml:space="preserve">KAAJEE will be </w:t>
            </w:r>
            <w:smartTag w:uri="urn:schemas-microsoft-com:office:smarttags" w:element="stockticker">
              <w:r w:rsidRPr="00353A1C">
                <w:rPr>
                  <w:rFonts w:ascii="Arial" w:hAnsi="Arial" w:cs="Arial"/>
                  <w:sz w:val="20"/>
                  <w:szCs w:val="20"/>
                </w:rPr>
                <w:t>CCOW</w:t>
              </w:r>
            </w:smartTag>
            <w:r w:rsidRPr="00353A1C">
              <w:rPr>
                <w:rFonts w:ascii="Arial" w:hAnsi="Arial" w:cs="Arial"/>
                <w:sz w:val="20"/>
                <w:szCs w:val="20"/>
              </w:rPr>
              <w:t xml:space="preserve"> enabled for user context</w:t>
            </w:r>
            <w:r w:rsidR="005B1756" w:rsidRPr="00353A1C">
              <w:rPr>
                <w:rFonts w:ascii="Arial" w:hAnsi="Arial" w:cs="Arial"/>
                <w:sz w:val="20"/>
                <w:szCs w:val="20"/>
              </w:rPr>
              <w:t xml:space="preserve"> (under development)</w:t>
            </w:r>
            <w:r w:rsidRPr="00353A1C">
              <w:rPr>
                <w:rFonts w:ascii="Arial" w:hAnsi="Arial" w:cs="Arial"/>
                <w:sz w:val="20"/>
                <w:szCs w:val="20"/>
              </w:rPr>
              <w:t xml:space="preserve">. It will be </w:t>
            </w:r>
            <w:r w:rsidRPr="00353A1C">
              <w:rPr>
                <w:rFonts w:ascii="Arial" w:hAnsi="Arial" w:cs="Arial"/>
                <w:color w:val="000000"/>
                <w:sz w:val="20"/>
                <w:szCs w:val="20"/>
              </w:rPr>
              <w:t xml:space="preserve">implemented within the framework of the HL7 </w:t>
            </w:r>
            <w:smartTag w:uri="urn:schemas-microsoft-com:office:smarttags" w:element="stockticker">
              <w:r w:rsidRPr="00353A1C">
                <w:rPr>
                  <w:rFonts w:ascii="Arial" w:hAnsi="Arial" w:cs="Arial"/>
                  <w:color w:val="000000"/>
                  <w:sz w:val="20"/>
                  <w:szCs w:val="20"/>
                </w:rPr>
                <w:t>CCOW</w:t>
              </w:r>
            </w:smartTag>
            <w:r w:rsidRPr="00353A1C">
              <w:rPr>
                <w:rFonts w:ascii="Arial" w:hAnsi="Arial" w:cs="Arial"/>
                <w:color w:val="000000"/>
                <w:sz w:val="20"/>
                <w:szCs w:val="20"/>
              </w:rPr>
              <w:t xml:space="preserve"> User Context standard. Thus, </w:t>
            </w:r>
            <w:r w:rsidRPr="00353A1C">
              <w:rPr>
                <w:rFonts w:ascii="Arial" w:hAnsi="Arial" w:cs="Arial"/>
                <w:sz w:val="20"/>
                <w:szCs w:val="20"/>
              </w:rPr>
              <w:t xml:space="preserve">the KAAJEE architecture will allow users to authenticate and sign on to multiple applications that are </w:t>
            </w:r>
            <w:smartTag w:uri="urn:schemas-microsoft-com:office:smarttags" w:element="stockticker">
              <w:r w:rsidRPr="00353A1C">
                <w:rPr>
                  <w:rFonts w:ascii="Arial" w:hAnsi="Arial" w:cs="Arial"/>
                  <w:sz w:val="20"/>
                  <w:szCs w:val="20"/>
                </w:rPr>
                <w:t>CCOW</w:t>
              </w:r>
            </w:smartTag>
            <w:r w:rsidRPr="00353A1C">
              <w:rPr>
                <w:rFonts w:ascii="Arial" w:hAnsi="Arial" w:cs="Arial"/>
                <w:sz w:val="20"/>
                <w:szCs w:val="20"/>
              </w:rPr>
              <w:t xml:space="preserve">-enabled and Single Sign-On/User Context (SSO/UC)-aware using a single set of credentials, which will reduce the need for multiple IDs and passwords in the </w:t>
            </w:r>
            <w:r w:rsidR="000A6B53" w:rsidRPr="00353A1C">
              <w:rPr>
                <w:rFonts w:ascii="Arial" w:hAnsi="Arial" w:cs="Arial"/>
                <w:sz w:val="20"/>
                <w:szCs w:val="20"/>
              </w:rPr>
              <w:t>Health</w:t>
            </w:r>
            <w:r w:rsidR="000A6B53" w:rsidRPr="00A66FA1">
              <w:rPr>
                <w:rFonts w:ascii="Arial" w:hAnsi="Arial" w:cs="Arial"/>
                <w:b/>
                <w:i/>
                <w:sz w:val="20"/>
                <w:szCs w:val="20"/>
                <w:u w:val="single"/>
              </w:rPr>
              <w:t>e</w:t>
            </w:r>
            <w:r w:rsidR="000A6B53" w:rsidRPr="00353A1C">
              <w:rPr>
                <w:rFonts w:ascii="Arial" w:hAnsi="Arial" w:cs="Arial"/>
                <w:sz w:val="20"/>
                <w:szCs w:val="20"/>
              </w:rPr>
              <w:t>Vet</w:t>
            </w:r>
            <w:r w:rsidRPr="00353A1C">
              <w:rPr>
                <w:rFonts w:ascii="Arial" w:hAnsi="Arial" w:cs="Arial"/>
                <w:sz w:val="20"/>
                <w:szCs w:val="20"/>
              </w:rPr>
              <w:t xml:space="preserve"> clinician desktop environment.</w:t>
            </w:r>
          </w:p>
          <w:p w14:paraId="0C997618" w14:textId="7DA4B0A9" w:rsidR="00604685" w:rsidRPr="00353A1C" w:rsidRDefault="00350B2C" w:rsidP="00353A1C">
            <w:pPr>
              <w:keepNext/>
              <w:keepLines/>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22425ED3" wp14:editId="5EFF27BF">
                  <wp:extent cx="284480" cy="284480"/>
                  <wp:effectExtent l="0" t="0" r="0" b="0"/>
                  <wp:docPr id="39" name="Picture 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sidRPr="00353A1C">
              <w:rPr>
                <w:rFonts w:ascii="Arial" w:hAnsi="Arial" w:cs="Arial"/>
                <w:sz w:val="20"/>
                <w:szCs w:val="20"/>
              </w:rPr>
              <w:t xml:space="preserve"> </w:t>
            </w:r>
            <w:smartTag w:uri="urn:schemas-microsoft-com:office:smarttags" w:element="stockticker">
              <w:r w:rsidR="00604685" w:rsidRPr="00353A1C">
                <w:rPr>
                  <w:rFonts w:ascii="Arial" w:hAnsi="Arial" w:cs="Arial"/>
                  <w:b/>
                  <w:sz w:val="20"/>
                  <w:szCs w:val="20"/>
                </w:rPr>
                <w:t>REF</w:t>
              </w:r>
            </w:smartTag>
            <w:r w:rsidR="00604685" w:rsidRPr="00353A1C">
              <w:rPr>
                <w:rFonts w:ascii="Arial" w:hAnsi="Arial" w:cs="Arial"/>
                <w:b/>
                <w:sz w:val="20"/>
                <w:szCs w:val="20"/>
              </w:rPr>
              <w:t>:</w:t>
            </w:r>
            <w:r w:rsidR="00604685" w:rsidRPr="00353A1C">
              <w:rPr>
                <w:rFonts w:ascii="Arial" w:hAnsi="Arial" w:cs="Arial"/>
                <w:sz w:val="20"/>
                <w:szCs w:val="20"/>
              </w:rPr>
              <w:t xml:space="preserve"> For more information on SSO/UC, please refer to the </w:t>
            </w:r>
            <w:r w:rsidR="00604685" w:rsidRPr="00353A1C">
              <w:rPr>
                <w:rFonts w:ascii="Arial" w:hAnsi="Arial" w:cs="Arial"/>
                <w:i/>
                <w:sz w:val="20"/>
                <w:szCs w:val="20"/>
              </w:rPr>
              <w:t>Single Sign-On/User Context (SSO/UC) Deployment Guide</w:t>
            </w:r>
            <w:r w:rsidR="00604685" w:rsidRPr="00353A1C">
              <w:rPr>
                <w:rFonts w:ascii="Arial" w:hAnsi="Arial" w:cs="Arial"/>
                <w:sz w:val="20"/>
                <w:szCs w:val="20"/>
              </w:rPr>
              <w:t>.</w:t>
            </w:r>
          </w:p>
        </w:tc>
      </w:tr>
      <w:tr w:rsidR="00604685" w:rsidRPr="00353A1C" w14:paraId="2EC262BB" w14:textId="77777777" w:rsidTr="00353A1C">
        <w:trPr>
          <w:cantSplit/>
        </w:trPr>
        <w:tc>
          <w:tcPr>
            <w:tcW w:w="2512" w:type="dxa"/>
          </w:tcPr>
          <w:p w14:paraId="182277F9" w14:textId="77777777" w:rsidR="00604685" w:rsidRPr="00353A1C" w:rsidRDefault="00604685" w:rsidP="00353A1C">
            <w:pPr>
              <w:spacing w:before="60" w:after="60"/>
              <w:rPr>
                <w:rFonts w:ascii="Arial" w:hAnsi="Arial" w:cs="Arial"/>
                <w:sz w:val="20"/>
                <w:szCs w:val="20"/>
              </w:rPr>
            </w:pPr>
            <w:bookmarkStart w:id="164" w:name="_Toc94491652"/>
            <w:r w:rsidRPr="00353A1C">
              <w:rPr>
                <w:rFonts w:ascii="Arial" w:hAnsi="Arial" w:cs="Arial"/>
                <w:sz w:val="20"/>
                <w:szCs w:val="20"/>
              </w:rPr>
              <w:t>Provide Helper Function for User's Default Division</w:t>
            </w:r>
            <w:bookmarkEnd w:id="164"/>
            <w:r w:rsidRPr="00353A1C">
              <w:rPr>
                <w:rFonts w:cs="Times New Roman"/>
              </w:rPr>
              <w:fldChar w:fldCharType="begin"/>
            </w:r>
            <w:r w:rsidRPr="00353A1C">
              <w:rPr>
                <w:rFonts w:cs="Times New Roman"/>
              </w:rPr>
              <w:instrText>XE "Future Enhancements</w:instrText>
            </w:r>
            <w:r w:rsidR="002E3858" w:rsidRPr="00353A1C">
              <w:rPr>
                <w:rFonts w:cs="Times New Roman"/>
              </w:rPr>
              <w:instrText xml:space="preserve">:Providing </w:instrText>
            </w:r>
            <w:r w:rsidRPr="00353A1C">
              <w:rPr>
                <w:rFonts w:cs="Times New Roman"/>
              </w:rPr>
              <w:instrText>Helper Function for User's Default Division"</w:instrText>
            </w:r>
            <w:r w:rsidRPr="00353A1C">
              <w:rPr>
                <w:rFonts w:cs="Times New Roman"/>
              </w:rPr>
              <w:fldChar w:fldCharType="end"/>
            </w:r>
            <w:r w:rsidRPr="00353A1C">
              <w:rPr>
                <w:rFonts w:cs="Times New Roman"/>
              </w:rPr>
              <w:fldChar w:fldCharType="begin"/>
            </w:r>
            <w:r w:rsidR="002E3858" w:rsidRPr="00353A1C">
              <w:rPr>
                <w:rFonts w:cs="Times New Roman"/>
              </w:rPr>
              <w:instrText xml:space="preserve">XE "Enhancements:Providing </w:instrText>
            </w:r>
            <w:r w:rsidRPr="00353A1C">
              <w:rPr>
                <w:rFonts w:cs="Times New Roman"/>
              </w:rPr>
              <w:instrText>Helper Function for User's Default Division"</w:instrText>
            </w:r>
            <w:r w:rsidRPr="00353A1C">
              <w:rPr>
                <w:rFonts w:cs="Times New Roman"/>
              </w:rPr>
              <w:fldChar w:fldCharType="end"/>
            </w:r>
            <w:r w:rsidRPr="00353A1C">
              <w:rPr>
                <w:rFonts w:cs="Times New Roman"/>
              </w:rPr>
              <w:fldChar w:fldCharType="begin"/>
            </w:r>
            <w:r w:rsidR="002E3858" w:rsidRPr="00353A1C">
              <w:rPr>
                <w:rFonts w:cs="Times New Roman"/>
              </w:rPr>
              <w:instrText xml:space="preserve">XE "Default Division:Providing </w:instrText>
            </w:r>
            <w:r w:rsidRPr="00353A1C">
              <w:rPr>
                <w:rFonts w:cs="Times New Roman"/>
              </w:rPr>
              <w:instrText>Helper Function for User's Default Division Enhancement"</w:instrText>
            </w:r>
            <w:r w:rsidRPr="00353A1C">
              <w:rPr>
                <w:rFonts w:cs="Times New Roman"/>
              </w:rPr>
              <w:fldChar w:fldCharType="end"/>
            </w:r>
            <w:r w:rsidRPr="00353A1C">
              <w:rPr>
                <w:rFonts w:cs="Times New Roman"/>
              </w:rPr>
              <w:fldChar w:fldCharType="begin"/>
            </w:r>
            <w:r w:rsidR="002E3858" w:rsidRPr="00353A1C">
              <w:rPr>
                <w:rFonts w:cs="Times New Roman"/>
              </w:rPr>
              <w:instrText xml:space="preserve">XE "Divisions:Providing </w:instrText>
            </w:r>
            <w:r w:rsidRPr="00353A1C">
              <w:rPr>
                <w:rFonts w:cs="Times New Roman"/>
              </w:rPr>
              <w:instrText>Helper Function for User's Default Division Enhancement"</w:instrText>
            </w:r>
            <w:r w:rsidRPr="00353A1C">
              <w:rPr>
                <w:rFonts w:cs="Times New Roman"/>
              </w:rPr>
              <w:fldChar w:fldCharType="end"/>
            </w:r>
          </w:p>
        </w:tc>
        <w:tc>
          <w:tcPr>
            <w:tcW w:w="6920" w:type="dxa"/>
          </w:tcPr>
          <w:p w14:paraId="7D615269"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The LoginUserInfoVO object</w:t>
            </w:r>
            <w:r w:rsidRPr="00353A1C">
              <w:rPr>
                <w:rFonts w:cs="Times New Roman"/>
              </w:rPr>
              <w:fldChar w:fldCharType="begin"/>
            </w:r>
            <w:r w:rsidRPr="00353A1C">
              <w:rPr>
                <w:rFonts w:cs="Times New Roman"/>
              </w:rPr>
              <w:instrText>XE "LoginUserInfoVO Object"</w:instrText>
            </w:r>
            <w:r w:rsidRPr="00353A1C">
              <w:rPr>
                <w:rFonts w:cs="Times New Roman"/>
              </w:rPr>
              <w:fldChar w:fldCharType="end"/>
            </w:r>
            <w:r w:rsidRPr="00353A1C">
              <w:rPr>
                <w:rFonts w:cs="Times New Roman"/>
              </w:rPr>
              <w:fldChar w:fldCharType="begin"/>
            </w:r>
            <w:r w:rsidRPr="00353A1C">
              <w:rPr>
                <w:rFonts w:cs="Times New Roman"/>
              </w:rPr>
              <w:instrText>XE "Objects:LoginUserInfoVO"</w:instrText>
            </w:r>
            <w:r w:rsidRPr="00353A1C">
              <w:rPr>
                <w:rFonts w:cs="Times New Roman"/>
              </w:rPr>
              <w:fldChar w:fldCharType="end"/>
            </w:r>
            <w:r w:rsidRPr="00353A1C">
              <w:rPr>
                <w:rFonts w:ascii="Arial" w:hAnsi="Arial" w:cs="Arial"/>
                <w:sz w:val="20"/>
                <w:szCs w:val="20"/>
              </w:rPr>
              <w:t xml:space="preserve"> could provide a helper function to retrieve a user's "default" division</w:t>
            </w:r>
            <w:r w:rsidRPr="00C94904">
              <w:fldChar w:fldCharType="begin"/>
            </w:r>
            <w:r w:rsidRPr="00C94904">
              <w:instrText xml:space="preserve"> XE "Configuring:Login Division" </w:instrText>
            </w:r>
            <w:r w:rsidRPr="00C94904">
              <w:fldChar w:fldCharType="end"/>
            </w:r>
            <w:r w:rsidRPr="00353A1C">
              <w:rPr>
                <w:rFonts w:ascii="Arial" w:hAnsi="Arial" w:cs="Arial"/>
                <w:sz w:val="20"/>
                <w:szCs w:val="20"/>
              </w:rPr>
              <w:t xml:space="preserve"> (as stored by the authenticating VistA M Server) in the case that the enclosing J2EE application configures KAAJEE to retrieve the &lt;user-new-person-divisions&gt; list at the time of authentication.</w:t>
            </w:r>
          </w:p>
          <w:p w14:paraId="19A386E0" w14:textId="68B61D74" w:rsidR="00604685" w:rsidRPr="00353A1C" w:rsidRDefault="00350B2C" w:rsidP="00353A1C">
            <w:pPr>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673C7893" wp14:editId="6BC46726">
                  <wp:extent cx="284480" cy="284480"/>
                  <wp:effectExtent l="0" t="0" r="0" b="0"/>
                  <wp:docPr id="40" name="Picture 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sidRPr="00353A1C">
              <w:rPr>
                <w:rFonts w:ascii="Arial" w:hAnsi="Arial" w:cs="Arial"/>
                <w:sz w:val="20"/>
                <w:szCs w:val="20"/>
              </w:rPr>
              <w:t xml:space="preserve"> </w:t>
            </w:r>
            <w:smartTag w:uri="urn:schemas-microsoft-com:office:smarttags" w:element="stockticker">
              <w:r w:rsidR="00604685" w:rsidRPr="00353A1C">
                <w:rPr>
                  <w:rFonts w:ascii="Arial" w:hAnsi="Arial" w:cs="Arial"/>
                  <w:b/>
                  <w:sz w:val="20"/>
                  <w:szCs w:val="20"/>
                </w:rPr>
                <w:t>REF</w:t>
              </w:r>
            </w:smartTag>
            <w:r w:rsidR="00604685" w:rsidRPr="00353A1C">
              <w:rPr>
                <w:rFonts w:ascii="Arial" w:hAnsi="Arial" w:cs="Arial"/>
                <w:b/>
                <w:sz w:val="20"/>
                <w:szCs w:val="20"/>
              </w:rPr>
              <w:t>:</w:t>
            </w:r>
            <w:r w:rsidR="00604685" w:rsidRPr="00353A1C">
              <w:rPr>
                <w:rFonts w:ascii="Arial" w:hAnsi="Arial" w:cs="Arial"/>
                <w:sz w:val="20"/>
                <w:szCs w:val="20"/>
              </w:rPr>
              <w:t xml:space="preserve"> For more information on the LoginUserInfoVO object, please refer to the "</w:t>
            </w:r>
            <w:r w:rsidR="00604685" w:rsidRPr="00353A1C">
              <w:rPr>
                <w:rFonts w:ascii="Arial" w:hAnsi="Arial" w:cs="Arial"/>
                <w:sz w:val="20"/>
                <w:szCs w:val="20"/>
              </w:rPr>
              <w:fldChar w:fldCharType="begin"/>
            </w:r>
            <w:r w:rsidR="00604685" w:rsidRPr="00353A1C">
              <w:rPr>
                <w:rFonts w:ascii="Arial" w:hAnsi="Arial" w:cs="Arial"/>
                <w:sz w:val="20"/>
                <w:szCs w:val="20"/>
              </w:rPr>
              <w:instrText xml:space="preserve"> REF _Ref77640756 \h  \* MERGEFORMAT </w:instrText>
            </w:r>
            <w:r w:rsidR="00604685" w:rsidRPr="00353A1C">
              <w:rPr>
                <w:rFonts w:ascii="Arial" w:hAnsi="Arial" w:cs="Arial"/>
                <w:sz w:val="20"/>
                <w:szCs w:val="20"/>
              </w:rPr>
            </w:r>
            <w:r w:rsidR="00604685" w:rsidRPr="00353A1C">
              <w:rPr>
                <w:rFonts w:ascii="Arial" w:hAnsi="Arial" w:cs="Arial"/>
                <w:sz w:val="20"/>
                <w:szCs w:val="20"/>
              </w:rPr>
              <w:fldChar w:fldCharType="separate"/>
            </w:r>
            <w:r w:rsidR="00B54CEF" w:rsidRPr="00B54CEF">
              <w:rPr>
                <w:rFonts w:ascii="Arial" w:hAnsi="Arial" w:cs="Arial"/>
                <w:sz w:val="20"/>
                <w:szCs w:val="20"/>
              </w:rPr>
              <w:t>LoginUserInfoVO Object</w:t>
            </w:r>
            <w:r w:rsidR="00604685" w:rsidRPr="00353A1C">
              <w:rPr>
                <w:rFonts w:ascii="Arial" w:hAnsi="Arial" w:cs="Arial"/>
                <w:sz w:val="20"/>
                <w:szCs w:val="20"/>
              </w:rPr>
              <w:fldChar w:fldCharType="end"/>
            </w:r>
            <w:r w:rsidR="00604685" w:rsidRPr="00353A1C">
              <w:rPr>
                <w:rFonts w:ascii="Arial" w:hAnsi="Arial" w:cs="Arial"/>
                <w:sz w:val="20"/>
                <w:szCs w:val="20"/>
              </w:rPr>
              <w:t>" topic in Chapter 7, "</w:t>
            </w:r>
            <w:r w:rsidR="00604685" w:rsidRPr="00353A1C">
              <w:rPr>
                <w:rFonts w:ascii="Arial" w:hAnsi="Arial" w:cs="Arial"/>
                <w:sz w:val="20"/>
                <w:szCs w:val="20"/>
              </w:rPr>
              <w:fldChar w:fldCharType="begin"/>
            </w:r>
            <w:r w:rsidR="00604685" w:rsidRPr="00353A1C">
              <w:rPr>
                <w:rFonts w:ascii="Arial" w:hAnsi="Arial" w:cs="Arial"/>
                <w:sz w:val="20"/>
                <w:szCs w:val="20"/>
              </w:rPr>
              <w:instrText xml:space="preserve"> REF _Ref77640781 \h  \* MERGEFORMAT </w:instrText>
            </w:r>
            <w:r w:rsidR="00604685" w:rsidRPr="00353A1C">
              <w:rPr>
                <w:rFonts w:ascii="Arial" w:hAnsi="Arial" w:cs="Arial"/>
                <w:sz w:val="20"/>
                <w:szCs w:val="20"/>
              </w:rPr>
            </w:r>
            <w:r w:rsidR="00604685" w:rsidRPr="00353A1C">
              <w:rPr>
                <w:rFonts w:ascii="Arial" w:hAnsi="Arial" w:cs="Arial"/>
                <w:sz w:val="20"/>
                <w:szCs w:val="20"/>
              </w:rPr>
              <w:fldChar w:fldCharType="separate"/>
            </w:r>
            <w:r w:rsidR="00B54CEF" w:rsidRPr="00B54CEF">
              <w:rPr>
                <w:rFonts w:ascii="Arial" w:hAnsi="Arial" w:cs="Arial"/>
                <w:sz w:val="20"/>
                <w:szCs w:val="20"/>
              </w:rPr>
              <w:t>Programming Guidelines</w:t>
            </w:r>
            <w:r w:rsidR="00604685" w:rsidRPr="00353A1C">
              <w:rPr>
                <w:rFonts w:ascii="Arial" w:hAnsi="Arial" w:cs="Arial"/>
                <w:sz w:val="20"/>
                <w:szCs w:val="20"/>
              </w:rPr>
              <w:fldChar w:fldCharType="end"/>
            </w:r>
            <w:r w:rsidR="00604685" w:rsidRPr="00353A1C">
              <w:rPr>
                <w:rFonts w:ascii="Arial" w:hAnsi="Arial" w:cs="Arial"/>
                <w:sz w:val="20"/>
                <w:szCs w:val="20"/>
              </w:rPr>
              <w:t>," in this manual.</w:t>
            </w:r>
          </w:p>
          <w:p w14:paraId="3179F540" w14:textId="196E1EFE" w:rsidR="00604685" w:rsidRPr="00353A1C" w:rsidRDefault="00350B2C" w:rsidP="00353A1C">
            <w:pPr>
              <w:spacing w:before="60" w:after="60"/>
              <w:ind w:left="516" w:hanging="516"/>
              <w:rPr>
                <w:rFonts w:ascii="Arial" w:hAnsi="Arial" w:cs="Arial"/>
                <w:sz w:val="20"/>
                <w:szCs w:val="20"/>
              </w:rPr>
            </w:pPr>
            <w:r>
              <w:rPr>
                <w:rFonts w:ascii="Arial" w:hAnsi="Arial" w:cs="Arial"/>
                <w:noProof/>
                <w:sz w:val="20"/>
                <w:szCs w:val="20"/>
              </w:rPr>
              <w:drawing>
                <wp:inline distT="0" distB="0" distL="0" distR="0" wp14:anchorId="15EA9AE3" wp14:editId="528D7FD6">
                  <wp:extent cx="284480" cy="284480"/>
                  <wp:effectExtent l="0" t="0" r="0" b="0"/>
                  <wp:docPr id="41" name="Picture 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sidRPr="00353A1C">
              <w:rPr>
                <w:rFonts w:ascii="Arial" w:hAnsi="Arial" w:cs="Arial"/>
                <w:sz w:val="20"/>
                <w:szCs w:val="20"/>
              </w:rPr>
              <w:t xml:space="preserve"> </w:t>
            </w:r>
            <w:smartTag w:uri="urn:schemas-microsoft-com:office:smarttags" w:element="stockticker">
              <w:r w:rsidR="00604685" w:rsidRPr="00353A1C">
                <w:rPr>
                  <w:rFonts w:ascii="Arial" w:hAnsi="Arial" w:cs="Arial"/>
                  <w:b/>
                  <w:sz w:val="20"/>
                  <w:szCs w:val="20"/>
                </w:rPr>
                <w:t>REF</w:t>
              </w:r>
            </w:smartTag>
            <w:r w:rsidR="00604685" w:rsidRPr="00353A1C">
              <w:rPr>
                <w:rFonts w:ascii="Arial" w:hAnsi="Arial" w:cs="Arial"/>
                <w:b/>
                <w:sz w:val="20"/>
                <w:szCs w:val="20"/>
              </w:rPr>
              <w:t>:</w:t>
            </w:r>
            <w:r w:rsidR="00604685" w:rsidRPr="00353A1C">
              <w:rPr>
                <w:rFonts w:ascii="Arial" w:hAnsi="Arial" w:cs="Arial"/>
                <w:sz w:val="20"/>
                <w:szCs w:val="20"/>
              </w:rPr>
              <w:t xml:space="preserve"> For more information on the &lt;user-new-person-divisions&gt; tag in the kaajeeConfig.xml file, please refer to the "</w:t>
            </w:r>
            <w:r w:rsidR="00604685" w:rsidRPr="00353A1C">
              <w:rPr>
                <w:rFonts w:ascii="Arial" w:hAnsi="Arial" w:cs="Arial"/>
                <w:sz w:val="20"/>
                <w:szCs w:val="20"/>
              </w:rPr>
              <w:fldChar w:fldCharType="begin"/>
            </w:r>
            <w:r w:rsidR="00604685" w:rsidRPr="00353A1C">
              <w:rPr>
                <w:rFonts w:ascii="Arial" w:hAnsi="Arial" w:cs="Arial"/>
                <w:sz w:val="20"/>
                <w:szCs w:val="20"/>
              </w:rPr>
              <w:instrText xml:space="preserve"> REF _Ref99932421 \h  \* MERGEFORMAT </w:instrText>
            </w:r>
            <w:r w:rsidR="00604685" w:rsidRPr="00353A1C">
              <w:rPr>
                <w:rFonts w:ascii="Arial" w:hAnsi="Arial" w:cs="Arial"/>
                <w:sz w:val="20"/>
                <w:szCs w:val="20"/>
              </w:rPr>
            </w:r>
            <w:r w:rsidR="00604685" w:rsidRPr="00353A1C">
              <w:rPr>
                <w:rFonts w:ascii="Arial" w:hAnsi="Arial" w:cs="Arial"/>
                <w:sz w:val="20"/>
                <w:szCs w:val="20"/>
              </w:rPr>
              <w:fldChar w:fldCharType="separate"/>
            </w:r>
            <w:r w:rsidR="00B54CEF" w:rsidRPr="00B54CEF">
              <w:rPr>
                <w:rFonts w:ascii="Arial" w:hAnsi="Arial" w:cs="Arial"/>
                <w:sz w:val="20"/>
                <w:szCs w:val="20"/>
              </w:rPr>
              <w:t>KAAJEE Configuration File Tags</w:t>
            </w:r>
            <w:r w:rsidR="00604685" w:rsidRPr="00353A1C">
              <w:rPr>
                <w:rFonts w:ascii="Arial" w:hAnsi="Arial" w:cs="Arial"/>
                <w:sz w:val="20"/>
                <w:szCs w:val="20"/>
              </w:rPr>
              <w:fldChar w:fldCharType="end"/>
            </w:r>
            <w:r w:rsidR="00604685" w:rsidRPr="00353A1C">
              <w:rPr>
                <w:rFonts w:ascii="Arial" w:hAnsi="Arial" w:cs="Arial"/>
                <w:sz w:val="20"/>
                <w:szCs w:val="20"/>
              </w:rPr>
              <w:t xml:space="preserve">" topic in Chapter </w:t>
            </w:r>
            <w:r w:rsidR="00510CDD" w:rsidRPr="00353A1C">
              <w:rPr>
                <w:rFonts w:ascii="Arial" w:hAnsi="Arial" w:cs="Arial"/>
                <w:sz w:val="20"/>
                <w:szCs w:val="20"/>
              </w:rPr>
              <w:fldChar w:fldCharType="begin"/>
            </w:r>
            <w:r w:rsidR="00510CDD" w:rsidRPr="00353A1C">
              <w:rPr>
                <w:rFonts w:ascii="Arial" w:hAnsi="Arial" w:cs="Arial"/>
                <w:sz w:val="20"/>
                <w:szCs w:val="20"/>
              </w:rPr>
              <w:instrText xml:space="preserve"> REF _Ref67118645 \r \h  \* MERGEFORMAT </w:instrText>
            </w:r>
            <w:r w:rsidR="00510CDD" w:rsidRPr="00353A1C">
              <w:rPr>
                <w:rFonts w:ascii="Arial" w:hAnsi="Arial" w:cs="Arial"/>
                <w:sz w:val="20"/>
                <w:szCs w:val="20"/>
              </w:rPr>
            </w:r>
            <w:r w:rsidR="00510CDD" w:rsidRPr="00353A1C">
              <w:rPr>
                <w:rFonts w:ascii="Arial" w:hAnsi="Arial" w:cs="Arial"/>
                <w:sz w:val="20"/>
                <w:szCs w:val="20"/>
              </w:rPr>
              <w:fldChar w:fldCharType="separate"/>
            </w:r>
            <w:r w:rsidR="00B54CEF">
              <w:rPr>
                <w:rFonts w:ascii="Arial" w:hAnsi="Arial" w:cs="Arial"/>
                <w:sz w:val="20"/>
                <w:szCs w:val="20"/>
              </w:rPr>
              <w:t>6</w:t>
            </w:r>
            <w:r w:rsidR="00510CDD" w:rsidRPr="00353A1C">
              <w:rPr>
                <w:rFonts w:ascii="Arial" w:hAnsi="Arial" w:cs="Arial"/>
                <w:sz w:val="20"/>
                <w:szCs w:val="20"/>
              </w:rPr>
              <w:fldChar w:fldCharType="end"/>
            </w:r>
            <w:r w:rsidR="00604685" w:rsidRPr="00353A1C">
              <w:rPr>
                <w:rFonts w:ascii="Arial" w:hAnsi="Arial" w:cs="Arial"/>
                <w:sz w:val="20"/>
                <w:szCs w:val="20"/>
              </w:rPr>
              <w:t>, "</w:t>
            </w:r>
            <w:r w:rsidR="00510CDD" w:rsidRPr="00353A1C">
              <w:rPr>
                <w:rFonts w:ascii="Arial" w:hAnsi="Arial" w:cs="Arial"/>
                <w:sz w:val="20"/>
                <w:szCs w:val="20"/>
              </w:rPr>
              <w:fldChar w:fldCharType="begin"/>
            </w:r>
            <w:r w:rsidR="00510CDD" w:rsidRPr="00353A1C">
              <w:rPr>
                <w:rFonts w:ascii="Arial" w:hAnsi="Arial" w:cs="Arial"/>
                <w:sz w:val="20"/>
                <w:szCs w:val="20"/>
              </w:rPr>
              <w:instrText xml:space="preserve"> REF _Ref67118645 \h  \* MERGEFORMAT </w:instrText>
            </w:r>
            <w:r w:rsidR="00510CDD" w:rsidRPr="00353A1C">
              <w:rPr>
                <w:rFonts w:ascii="Arial" w:hAnsi="Arial" w:cs="Arial"/>
                <w:sz w:val="20"/>
                <w:szCs w:val="20"/>
              </w:rPr>
            </w:r>
            <w:r w:rsidR="00510CDD" w:rsidRPr="00353A1C">
              <w:rPr>
                <w:rFonts w:ascii="Arial" w:hAnsi="Arial" w:cs="Arial"/>
                <w:sz w:val="20"/>
                <w:szCs w:val="20"/>
              </w:rPr>
              <w:fldChar w:fldCharType="separate"/>
            </w:r>
            <w:r w:rsidR="00B54CEF" w:rsidRPr="00B54CEF">
              <w:rPr>
                <w:rFonts w:ascii="Arial" w:hAnsi="Arial" w:cs="Arial"/>
                <w:sz w:val="20"/>
                <w:szCs w:val="20"/>
              </w:rPr>
              <w:t>KAAJEE Configuration File</w:t>
            </w:r>
            <w:r w:rsidR="00510CDD" w:rsidRPr="00353A1C">
              <w:rPr>
                <w:rFonts w:ascii="Arial" w:hAnsi="Arial" w:cs="Arial"/>
                <w:sz w:val="20"/>
                <w:szCs w:val="20"/>
              </w:rPr>
              <w:fldChar w:fldCharType="end"/>
            </w:r>
            <w:r w:rsidR="00604685" w:rsidRPr="00353A1C">
              <w:rPr>
                <w:rFonts w:ascii="Arial" w:hAnsi="Arial" w:cs="Arial"/>
                <w:sz w:val="20"/>
                <w:szCs w:val="20"/>
              </w:rPr>
              <w:t>," in this manual.</w:t>
            </w:r>
          </w:p>
        </w:tc>
      </w:tr>
      <w:tr w:rsidR="00A36219" w:rsidRPr="00353A1C" w14:paraId="5BE6E47A" w14:textId="77777777" w:rsidTr="00353A1C">
        <w:trPr>
          <w:cantSplit/>
        </w:trPr>
        <w:tc>
          <w:tcPr>
            <w:tcW w:w="2512" w:type="dxa"/>
          </w:tcPr>
          <w:p w14:paraId="72526889" w14:textId="77777777" w:rsidR="00A36219" w:rsidRPr="00353A1C" w:rsidRDefault="00A36219" w:rsidP="00353A1C">
            <w:pPr>
              <w:spacing w:before="60" w:after="60"/>
              <w:rPr>
                <w:rFonts w:ascii="Arial" w:hAnsi="Arial" w:cs="Arial"/>
                <w:sz w:val="20"/>
                <w:szCs w:val="20"/>
              </w:rPr>
            </w:pPr>
            <w:r w:rsidRPr="00353A1C">
              <w:rPr>
                <w:rFonts w:ascii="Arial" w:hAnsi="Arial" w:cs="Arial"/>
                <w:sz w:val="20"/>
                <w:szCs w:val="20"/>
              </w:rPr>
              <w:t>Support Change Verify Code</w:t>
            </w:r>
            <w:r w:rsidR="00AD3369" w:rsidRPr="00353A1C">
              <w:rPr>
                <w:rFonts w:cs="Times New Roman"/>
              </w:rPr>
              <w:fldChar w:fldCharType="begin"/>
            </w:r>
            <w:r w:rsidR="00AD3369" w:rsidRPr="00353A1C">
              <w:rPr>
                <w:rFonts w:cs="Times New Roman"/>
              </w:rPr>
              <w:instrText xml:space="preserve">XE "Support </w:instrText>
            </w:r>
            <w:r w:rsidR="007473A6" w:rsidRPr="00353A1C">
              <w:rPr>
                <w:rFonts w:cs="Times New Roman"/>
              </w:rPr>
              <w:instrText>for:</w:instrText>
            </w:r>
            <w:r w:rsidR="00AD3369" w:rsidRPr="00353A1C">
              <w:rPr>
                <w:rFonts w:cs="Times New Roman"/>
              </w:rPr>
              <w:instrText>Change Verify Code"</w:instrText>
            </w:r>
            <w:r w:rsidR="00AD3369" w:rsidRPr="00353A1C">
              <w:rPr>
                <w:rFonts w:cs="Times New Roman"/>
              </w:rPr>
              <w:fldChar w:fldCharType="end"/>
            </w:r>
            <w:r w:rsidR="00AD3369" w:rsidRPr="00353A1C">
              <w:rPr>
                <w:rFonts w:cs="Times New Roman"/>
              </w:rPr>
              <w:fldChar w:fldCharType="begin"/>
            </w:r>
            <w:r w:rsidR="00AD3369" w:rsidRPr="00353A1C">
              <w:rPr>
                <w:rFonts w:cs="Times New Roman"/>
              </w:rPr>
              <w:instrText>XE "Future Enhancements:Support Change Verify Code"</w:instrText>
            </w:r>
            <w:r w:rsidR="00AD3369" w:rsidRPr="00353A1C">
              <w:rPr>
                <w:rFonts w:cs="Times New Roman"/>
              </w:rPr>
              <w:fldChar w:fldCharType="end"/>
            </w:r>
          </w:p>
        </w:tc>
        <w:tc>
          <w:tcPr>
            <w:tcW w:w="6920" w:type="dxa"/>
          </w:tcPr>
          <w:p w14:paraId="5E815058" w14:textId="77777777" w:rsidR="00A36219" w:rsidRPr="00353A1C" w:rsidRDefault="00A36219" w:rsidP="00353A1C">
            <w:pPr>
              <w:spacing w:before="60"/>
              <w:rPr>
                <w:rFonts w:ascii="Arial" w:hAnsi="Arial" w:cs="Arial"/>
                <w:sz w:val="20"/>
                <w:szCs w:val="20"/>
              </w:rPr>
            </w:pPr>
            <w:r w:rsidRPr="00353A1C">
              <w:rPr>
                <w:rFonts w:ascii="Arial" w:hAnsi="Arial" w:cs="Arial"/>
                <w:sz w:val="20"/>
                <w:szCs w:val="20"/>
              </w:rPr>
              <w:t>KAAJEE does not currently allow users to change their Verify code when signin</w:t>
            </w:r>
            <w:r w:rsidR="001E5523" w:rsidRPr="00353A1C">
              <w:rPr>
                <w:rFonts w:ascii="Arial" w:hAnsi="Arial" w:cs="Arial"/>
                <w:sz w:val="20"/>
                <w:szCs w:val="20"/>
              </w:rPr>
              <w:t>g</w:t>
            </w:r>
            <w:r w:rsidRPr="00353A1C">
              <w:rPr>
                <w:rFonts w:ascii="Arial" w:hAnsi="Arial" w:cs="Arial"/>
                <w:sz w:val="20"/>
                <w:szCs w:val="20"/>
              </w:rPr>
              <w:t xml:space="preserve"> onto </w:t>
            </w:r>
            <w:smartTag w:uri="urn:schemas-microsoft-com:office:smarttags" w:element="place">
              <w:r w:rsidRPr="00353A1C">
                <w:rPr>
                  <w:rFonts w:ascii="Arial" w:hAnsi="Arial" w:cs="Arial"/>
                  <w:sz w:val="20"/>
                  <w:szCs w:val="20"/>
                </w:rPr>
                <w:t>VistA</w:t>
              </w:r>
            </w:smartTag>
            <w:r w:rsidR="001E5523" w:rsidRPr="00353A1C">
              <w:rPr>
                <w:rFonts w:ascii="Arial" w:hAnsi="Arial" w:cs="Arial"/>
                <w:sz w:val="20"/>
                <w:szCs w:val="20"/>
              </w:rPr>
              <w:t xml:space="preserve"> via </w:t>
            </w:r>
            <w:r w:rsidRPr="00353A1C">
              <w:rPr>
                <w:rFonts w:ascii="Arial" w:hAnsi="Arial" w:cs="Arial"/>
                <w:sz w:val="20"/>
                <w:szCs w:val="20"/>
              </w:rPr>
              <w:t>KAAJEE-enabled Web-based applications.</w:t>
            </w:r>
            <w:r w:rsidR="001E5523" w:rsidRPr="00353A1C">
              <w:rPr>
                <w:rFonts w:ascii="Arial" w:hAnsi="Arial" w:cs="Arial"/>
                <w:sz w:val="20"/>
                <w:szCs w:val="20"/>
              </w:rPr>
              <w:t xml:space="preserve"> </w:t>
            </w:r>
            <w:r w:rsidRPr="00353A1C">
              <w:rPr>
                <w:rFonts w:ascii="Arial" w:hAnsi="Arial" w:cs="Arial"/>
                <w:sz w:val="20"/>
                <w:szCs w:val="20"/>
              </w:rPr>
              <w:t xml:space="preserve">Currently, users are presented with an error message and advised to use another </w:t>
            </w:r>
            <w:smartTag w:uri="urn:schemas-microsoft-com:office:smarttags" w:element="place">
              <w:r w:rsidRPr="00353A1C">
                <w:rPr>
                  <w:rFonts w:ascii="Arial" w:hAnsi="Arial" w:cs="Arial"/>
                  <w:sz w:val="20"/>
                  <w:szCs w:val="20"/>
                </w:rPr>
                <w:t>VistA</w:t>
              </w:r>
            </w:smartTag>
            <w:r w:rsidRPr="00353A1C">
              <w:rPr>
                <w:rFonts w:ascii="Arial" w:hAnsi="Arial" w:cs="Arial"/>
                <w:sz w:val="20"/>
                <w:szCs w:val="20"/>
              </w:rPr>
              <w:t xml:space="preserve"> application to change their Verify</w:t>
            </w:r>
            <w:r w:rsidR="001E5523" w:rsidRPr="00353A1C">
              <w:rPr>
                <w:rFonts w:ascii="Arial" w:hAnsi="Arial" w:cs="Arial"/>
                <w:sz w:val="20"/>
                <w:szCs w:val="20"/>
              </w:rPr>
              <w:t xml:space="preserve"> </w:t>
            </w:r>
            <w:r w:rsidRPr="00353A1C">
              <w:rPr>
                <w:rFonts w:ascii="Arial" w:hAnsi="Arial" w:cs="Arial"/>
                <w:sz w:val="20"/>
                <w:szCs w:val="20"/>
              </w:rPr>
              <w:t>code.</w:t>
            </w:r>
          </w:p>
          <w:p w14:paraId="21F4347C" w14:textId="77777777" w:rsidR="00A36219" w:rsidRPr="00353A1C" w:rsidRDefault="00A36219" w:rsidP="00A36219">
            <w:pPr>
              <w:rPr>
                <w:rFonts w:ascii="Arial" w:hAnsi="Arial" w:cs="Arial"/>
                <w:sz w:val="20"/>
                <w:szCs w:val="20"/>
              </w:rPr>
            </w:pPr>
          </w:p>
          <w:p w14:paraId="308E3DD5" w14:textId="26B418C4" w:rsidR="00A36219" w:rsidRPr="00353A1C" w:rsidRDefault="00350B2C" w:rsidP="00353A1C">
            <w:pPr>
              <w:spacing w:before="60" w:after="60"/>
              <w:ind w:left="1036" w:hanging="1036"/>
              <w:rPr>
                <w:rFonts w:ascii="Arial" w:hAnsi="Arial" w:cs="Arial"/>
                <w:sz w:val="20"/>
                <w:szCs w:val="20"/>
              </w:rPr>
            </w:pPr>
            <w:r>
              <w:rPr>
                <w:rFonts w:ascii="Arial" w:hAnsi="Arial" w:cs="Arial"/>
                <w:noProof/>
                <w:sz w:val="20"/>
                <w:szCs w:val="20"/>
              </w:rPr>
              <w:drawing>
                <wp:inline distT="0" distB="0" distL="0" distR="0" wp14:anchorId="6444B720" wp14:editId="0D80F142">
                  <wp:extent cx="284480" cy="284480"/>
                  <wp:effectExtent l="0" t="0" r="0" b="0"/>
                  <wp:docPr id="42" name="Picture 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6219" w:rsidRPr="00353A1C">
              <w:rPr>
                <w:rFonts w:ascii="Arial" w:hAnsi="Arial" w:cs="Arial"/>
                <w:sz w:val="20"/>
                <w:szCs w:val="20"/>
              </w:rPr>
              <w:t xml:space="preserve"> </w:t>
            </w:r>
            <w:smartTag w:uri="urn:schemas-microsoft-com:office:smarttags" w:element="stockticker">
              <w:r w:rsidR="00AD3369" w:rsidRPr="00353A1C">
                <w:rPr>
                  <w:rFonts w:ascii="Arial" w:hAnsi="Arial" w:cs="Arial"/>
                  <w:b/>
                  <w:sz w:val="20"/>
                  <w:szCs w:val="20"/>
                </w:rPr>
                <w:t>REF</w:t>
              </w:r>
            </w:smartTag>
            <w:r w:rsidR="00A36219" w:rsidRPr="00353A1C">
              <w:rPr>
                <w:rFonts w:ascii="Arial" w:hAnsi="Arial" w:cs="Arial"/>
                <w:b/>
                <w:sz w:val="20"/>
                <w:szCs w:val="20"/>
              </w:rPr>
              <w:t>:</w:t>
            </w:r>
            <w:r w:rsidR="00A36219" w:rsidRPr="00353A1C">
              <w:rPr>
                <w:rFonts w:ascii="Arial" w:hAnsi="Arial" w:cs="Arial"/>
                <w:sz w:val="20"/>
                <w:szCs w:val="20"/>
              </w:rPr>
              <w:t xml:space="preserve"> For more information on this error code, please refer to the "</w:t>
            </w:r>
            <w:r w:rsidR="00B16EF2" w:rsidRPr="00353A1C">
              <w:rPr>
                <w:rFonts w:ascii="Arial" w:hAnsi="Arial" w:cs="Arial"/>
                <w:sz w:val="20"/>
                <w:szCs w:val="20"/>
              </w:rPr>
              <w:fldChar w:fldCharType="begin"/>
            </w:r>
            <w:r w:rsidR="00B16EF2" w:rsidRPr="00353A1C">
              <w:rPr>
                <w:rFonts w:ascii="Arial" w:hAnsi="Arial" w:cs="Arial"/>
                <w:sz w:val="20"/>
                <w:szCs w:val="20"/>
              </w:rPr>
              <w:instrText xml:space="preserve"> REF _Ref111269095 \h  \* MERGEFORMAT </w:instrText>
            </w:r>
            <w:r w:rsidR="00B16EF2" w:rsidRPr="00353A1C">
              <w:rPr>
                <w:rFonts w:ascii="Arial" w:hAnsi="Arial" w:cs="Arial"/>
                <w:sz w:val="20"/>
                <w:szCs w:val="20"/>
              </w:rPr>
            </w:r>
            <w:r w:rsidR="00B16EF2" w:rsidRPr="00353A1C">
              <w:rPr>
                <w:rFonts w:ascii="Arial" w:hAnsi="Arial" w:cs="Arial"/>
                <w:sz w:val="20"/>
                <w:szCs w:val="20"/>
              </w:rPr>
              <w:fldChar w:fldCharType="separate"/>
            </w:r>
            <w:r w:rsidR="00B54CEF" w:rsidRPr="00B54CEF">
              <w:rPr>
                <w:rFonts w:ascii="Arial" w:hAnsi="Arial" w:cs="Arial"/>
                <w:sz w:val="20"/>
                <w:szCs w:val="20"/>
              </w:rPr>
              <w:t>Error: Your verify code has expired or needs changing</w:t>
            </w:r>
            <w:r w:rsidR="00B16EF2" w:rsidRPr="00353A1C">
              <w:rPr>
                <w:rFonts w:ascii="Arial" w:hAnsi="Arial" w:cs="Arial"/>
                <w:sz w:val="20"/>
                <w:szCs w:val="20"/>
              </w:rPr>
              <w:fldChar w:fldCharType="end"/>
            </w:r>
            <w:r w:rsidR="00A36219" w:rsidRPr="00353A1C">
              <w:rPr>
                <w:rFonts w:ascii="Arial" w:hAnsi="Arial" w:cs="Arial"/>
                <w:sz w:val="20"/>
                <w:szCs w:val="20"/>
              </w:rPr>
              <w:t xml:space="preserve">" topic in Chapter </w:t>
            </w:r>
            <w:r w:rsidR="00B16EF2" w:rsidRPr="00353A1C">
              <w:rPr>
                <w:rFonts w:ascii="Arial" w:hAnsi="Arial" w:cs="Arial"/>
                <w:sz w:val="20"/>
                <w:szCs w:val="20"/>
              </w:rPr>
              <w:fldChar w:fldCharType="begin"/>
            </w:r>
            <w:r w:rsidR="00B16EF2" w:rsidRPr="00353A1C">
              <w:rPr>
                <w:rFonts w:ascii="Arial" w:hAnsi="Arial" w:cs="Arial"/>
                <w:sz w:val="20"/>
                <w:szCs w:val="20"/>
              </w:rPr>
              <w:instrText xml:space="preserve"> REF _Ref128991622 \r \h  \* MERGEFORMAT </w:instrText>
            </w:r>
            <w:r w:rsidR="00B16EF2" w:rsidRPr="00353A1C">
              <w:rPr>
                <w:rFonts w:ascii="Arial" w:hAnsi="Arial" w:cs="Arial"/>
                <w:sz w:val="20"/>
                <w:szCs w:val="20"/>
              </w:rPr>
            </w:r>
            <w:r w:rsidR="00B16EF2" w:rsidRPr="00353A1C">
              <w:rPr>
                <w:rFonts w:ascii="Arial" w:hAnsi="Arial" w:cs="Arial"/>
                <w:sz w:val="20"/>
                <w:szCs w:val="20"/>
              </w:rPr>
              <w:fldChar w:fldCharType="separate"/>
            </w:r>
            <w:r w:rsidR="00B54CEF">
              <w:rPr>
                <w:rFonts w:ascii="Arial" w:hAnsi="Arial" w:cs="Arial"/>
                <w:sz w:val="20"/>
                <w:szCs w:val="20"/>
              </w:rPr>
              <w:t>11</w:t>
            </w:r>
            <w:r w:rsidR="00B16EF2" w:rsidRPr="00353A1C">
              <w:rPr>
                <w:rFonts w:ascii="Arial" w:hAnsi="Arial" w:cs="Arial"/>
                <w:sz w:val="20"/>
                <w:szCs w:val="20"/>
              </w:rPr>
              <w:fldChar w:fldCharType="end"/>
            </w:r>
            <w:r w:rsidR="00A36219" w:rsidRPr="00353A1C">
              <w:rPr>
                <w:rFonts w:ascii="Arial" w:hAnsi="Arial" w:cs="Arial"/>
                <w:sz w:val="20"/>
                <w:szCs w:val="20"/>
              </w:rPr>
              <w:t>,</w:t>
            </w:r>
            <w:r w:rsidR="00B16EF2" w:rsidRPr="00353A1C">
              <w:rPr>
                <w:rFonts w:ascii="Arial" w:hAnsi="Arial" w:cs="Arial"/>
                <w:sz w:val="20"/>
                <w:szCs w:val="20"/>
              </w:rPr>
              <w:t xml:space="preserve"> "</w:t>
            </w:r>
            <w:r w:rsidR="00B16EF2" w:rsidRPr="00353A1C">
              <w:rPr>
                <w:rFonts w:ascii="Arial" w:hAnsi="Arial" w:cs="Arial"/>
                <w:sz w:val="20"/>
                <w:szCs w:val="20"/>
              </w:rPr>
              <w:fldChar w:fldCharType="begin"/>
            </w:r>
            <w:r w:rsidR="00B16EF2" w:rsidRPr="00353A1C">
              <w:rPr>
                <w:rFonts w:ascii="Arial" w:hAnsi="Arial" w:cs="Arial"/>
                <w:sz w:val="20"/>
                <w:szCs w:val="20"/>
              </w:rPr>
              <w:instrText xml:space="preserve"> REF _Ref128991635 \h  \* MERGEFORMAT </w:instrText>
            </w:r>
            <w:r w:rsidR="00B16EF2" w:rsidRPr="00353A1C">
              <w:rPr>
                <w:rFonts w:ascii="Arial" w:hAnsi="Arial" w:cs="Arial"/>
                <w:sz w:val="20"/>
                <w:szCs w:val="20"/>
              </w:rPr>
            </w:r>
            <w:r w:rsidR="00B16EF2" w:rsidRPr="00353A1C">
              <w:rPr>
                <w:rFonts w:ascii="Arial" w:hAnsi="Arial" w:cs="Arial"/>
                <w:sz w:val="20"/>
                <w:szCs w:val="20"/>
              </w:rPr>
              <w:fldChar w:fldCharType="separate"/>
            </w:r>
            <w:r w:rsidR="00B54CEF" w:rsidRPr="00B54CEF">
              <w:rPr>
                <w:rFonts w:ascii="Arial" w:hAnsi="Arial" w:cs="Arial"/>
                <w:sz w:val="20"/>
                <w:szCs w:val="20"/>
              </w:rPr>
              <w:t>Troubleshooting</w:t>
            </w:r>
            <w:r w:rsidR="00B16EF2" w:rsidRPr="00353A1C">
              <w:rPr>
                <w:rFonts w:ascii="Arial" w:hAnsi="Arial" w:cs="Arial"/>
                <w:sz w:val="20"/>
                <w:szCs w:val="20"/>
              </w:rPr>
              <w:fldChar w:fldCharType="end"/>
            </w:r>
            <w:r w:rsidR="00B16EF2" w:rsidRPr="00353A1C">
              <w:rPr>
                <w:rFonts w:ascii="Arial" w:hAnsi="Arial" w:cs="Arial"/>
                <w:sz w:val="20"/>
                <w:szCs w:val="20"/>
              </w:rPr>
              <w:t>,"</w:t>
            </w:r>
            <w:r w:rsidR="00A36219" w:rsidRPr="00353A1C">
              <w:rPr>
                <w:rFonts w:ascii="Arial" w:hAnsi="Arial" w:cs="Arial"/>
                <w:sz w:val="20"/>
                <w:szCs w:val="20"/>
              </w:rPr>
              <w:t xml:space="preserve"> in this manual.</w:t>
            </w:r>
          </w:p>
        </w:tc>
      </w:tr>
      <w:tr w:rsidR="00A36219" w:rsidRPr="00353A1C" w14:paraId="5732E855" w14:textId="77777777" w:rsidTr="00353A1C">
        <w:trPr>
          <w:cantSplit/>
        </w:trPr>
        <w:tc>
          <w:tcPr>
            <w:tcW w:w="2512" w:type="dxa"/>
          </w:tcPr>
          <w:p w14:paraId="43D7FCD4" w14:textId="77777777" w:rsidR="00A36219" w:rsidRPr="00353A1C" w:rsidRDefault="00A36219" w:rsidP="00353A1C">
            <w:pPr>
              <w:spacing w:before="60" w:after="60"/>
              <w:rPr>
                <w:rFonts w:ascii="Arial" w:hAnsi="Arial" w:cs="Arial"/>
                <w:sz w:val="20"/>
                <w:szCs w:val="20"/>
              </w:rPr>
            </w:pPr>
            <w:r w:rsidRPr="00353A1C">
              <w:rPr>
                <w:rFonts w:ascii="Arial" w:hAnsi="Arial" w:cs="Arial"/>
                <w:sz w:val="20"/>
                <w:szCs w:val="20"/>
              </w:rPr>
              <w:t xml:space="preserve">Purge </w:t>
            </w:r>
            <w:smartTag w:uri="urn:schemas:contacts" w:element="GivenName">
              <w:r w:rsidRPr="00353A1C">
                <w:rPr>
                  <w:rFonts w:ascii="Arial" w:hAnsi="Arial" w:cs="Arial"/>
                  <w:sz w:val="20"/>
                  <w:szCs w:val="20"/>
                </w:rPr>
                <w:t>KAAJEE</w:t>
              </w:r>
            </w:smartTag>
            <w:r w:rsidR="00B16EF2" w:rsidRPr="00353A1C">
              <w:rPr>
                <w:rFonts w:ascii="Arial" w:hAnsi="Arial" w:cs="Arial"/>
                <w:sz w:val="20"/>
                <w:szCs w:val="20"/>
              </w:rPr>
              <w:t xml:space="preserve"> </w:t>
            </w:r>
            <w:smartTag w:uri="urn:schemas:contacts" w:element="Sn">
              <w:smartTag w:uri="urn:schemas-microsoft-com:office:smarttags" w:element="stockticker">
                <w:r w:rsidRPr="00353A1C">
                  <w:rPr>
                    <w:rFonts w:ascii="Arial" w:hAnsi="Arial" w:cs="Arial"/>
                    <w:sz w:val="20"/>
                    <w:szCs w:val="20"/>
                  </w:rPr>
                  <w:t>SSPI</w:t>
                </w:r>
              </w:smartTag>
            </w:smartTag>
            <w:r w:rsidRPr="00353A1C">
              <w:rPr>
                <w:rFonts w:ascii="Arial" w:hAnsi="Arial" w:cs="Arial"/>
                <w:sz w:val="20"/>
                <w:szCs w:val="20"/>
              </w:rPr>
              <w:t xml:space="preserve"> Tables at System Startup</w:t>
            </w:r>
            <w:r w:rsidR="00AD3369" w:rsidRPr="00353A1C">
              <w:rPr>
                <w:rFonts w:cs="Times New Roman"/>
              </w:rPr>
              <w:fldChar w:fldCharType="begin"/>
            </w:r>
            <w:r w:rsidR="007473A6" w:rsidRPr="00353A1C">
              <w:rPr>
                <w:rFonts w:cs="Times New Roman"/>
              </w:rPr>
              <w:instrText>XE "Purging:</w:instrText>
            </w:r>
            <w:smartTag w:uri="urn:schemas:contacts" w:element="GivenName">
              <w:r w:rsidR="00AD3369" w:rsidRPr="00353A1C">
                <w:rPr>
                  <w:rFonts w:cs="Times New Roman"/>
                </w:rPr>
                <w:instrText>KAAJEE</w:instrText>
              </w:r>
            </w:smartTag>
            <w:r w:rsidR="00AD3369" w:rsidRPr="00353A1C">
              <w:rPr>
                <w:rFonts w:cs="Times New Roman"/>
              </w:rPr>
              <w:instrText xml:space="preserve"> </w:instrText>
            </w:r>
            <w:smartTag w:uri="urn:schemas:contacts" w:element="Sn">
              <w:smartTag w:uri="urn:schemas-microsoft-com:office:smarttags" w:element="stockticker">
                <w:r w:rsidR="00AD3369" w:rsidRPr="00353A1C">
                  <w:rPr>
                    <w:rFonts w:cs="Times New Roman"/>
                  </w:rPr>
                  <w:instrText>SSPI</w:instrText>
                </w:r>
              </w:smartTag>
            </w:smartTag>
            <w:r w:rsidR="00AD3369" w:rsidRPr="00353A1C">
              <w:rPr>
                <w:rFonts w:cs="Times New Roman"/>
              </w:rPr>
              <w:instrText xml:space="preserve"> Tables at System Startup"</w:instrText>
            </w:r>
            <w:r w:rsidR="00AD3369" w:rsidRPr="00353A1C">
              <w:rPr>
                <w:rFonts w:cs="Times New Roman"/>
              </w:rPr>
              <w:fldChar w:fldCharType="end"/>
            </w:r>
            <w:r w:rsidR="00AD3369" w:rsidRPr="00353A1C">
              <w:rPr>
                <w:rFonts w:cs="Times New Roman"/>
              </w:rPr>
              <w:fldChar w:fldCharType="begin"/>
            </w:r>
            <w:r w:rsidR="00AD3369" w:rsidRPr="00353A1C">
              <w:rPr>
                <w:rFonts w:cs="Times New Roman"/>
              </w:rPr>
              <w:instrText xml:space="preserve">XE "Future Enhancements:Purge </w:instrText>
            </w:r>
            <w:smartTag w:uri="urn:schemas-microsoft-com:office:smarttags" w:element="PersonName">
              <w:smartTag w:uri="urn:schemas:contacts" w:element="GivenName">
                <w:r w:rsidR="00AD3369" w:rsidRPr="00353A1C">
                  <w:rPr>
                    <w:rFonts w:cs="Times New Roman"/>
                  </w:rPr>
                  <w:instrText>KAAJEE</w:instrText>
                </w:r>
              </w:smartTag>
              <w:r w:rsidR="00AD3369" w:rsidRPr="00353A1C">
                <w:rPr>
                  <w:rFonts w:cs="Times New Roman"/>
                </w:rPr>
                <w:instrText xml:space="preserve"> </w:instrText>
              </w:r>
              <w:smartTag w:uri="urn:schemas:contacts" w:element="Sn">
                <w:smartTag w:uri="urn:schemas-microsoft-com:office:smarttags" w:element="stockticker">
                  <w:r w:rsidR="00AD3369" w:rsidRPr="00353A1C">
                    <w:rPr>
                      <w:rFonts w:cs="Times New Roman"/>
                    </w:rPr>
                    <w:instrText>SSPI</w:instrText>
                  </w:r>
                </w:smartTag>
              </w:smartTag>
            </w:smartTag>
            <w:r w:rsidR="00AD3369" w:rsidRPr="00353A1C">
              <w:rPr>
                <w:rFonts w:cs="Times New Roman"/>
              </w:rPr>
              <w:instrText xml:space="preserve"> Tables at System Startup"</w:instrText>
            </w:r>
            <w:r w:rsidR="00AD3369" w:rsidRPr="00353A1C">
              <w:rPr>
                <w:rFonts w:cs="Times New Roman"/>
              </w:rPr>
              <w:fldChar w:fldCharType="end"/>
            </w:r>
          </w:p>
        </w:tc>
        <w:tc>
          <w:tcPr>
            <w:tcW w:w="6920" w:type="dxa"/>
          </w:tcPr>
          <w:p w14:paraId="500B290E" w14:textId="77777777" w:rsidR="00A36219" w:rsidRPr="00353A1C" w:rsidRDefault="00A36219" w:rsidP="00353A1C">
            <w:pPr>
              <w:spacing w:before="60" w:after="60"/>
              <w:rPr>
                <w:rFonts w:ascii="Arial" w:hAnsi="Arial" w:cs="Arial"/>
                <w:sz w:val="20"/>
                <w:szCs w:val="20"/>
              </w:rPr>
            </w:pPr>
            <w:r w:rsidRPr="00353A1C">
              <w:rPr>
                <w:rFonts w:ascii="Arial" w:hAnsi="Arial" w:cs="Arial"/>
                <w:sz w:val="20"/>
                <w:szCs w:val="20"/>
              </w:rPr>
              <w:t xml:space="preserve">KAAJEE does not currently purge the </w:t>
            </w:r>
            <w:smartTag w:uri="urn:schemas-microsoft-com:office:smarttags" w:element="stockticker">
              <w:r w:rsidRPr="00353A1C">
                <w:rPr>
                  <w:rFonts w:ascii="Arial" w:hAnsi="Arial" w:cs="Arial"/>
                  <w:sz w:val="20"/>
                  <w:szCs w:val="20"/>
                </w:rPr>
                <w:t>SSPI</w:t>
              </w:r>
            </w:smartTag>
            <w:r w:rsidRPr="00353A1C">
              <w:rPr>
                <w:rFonts w:ascii="Arial" w:hAnsi="Arial" w:cs="Arial"/>
                <w:sz w:val="20"/>
                <w:szCs w:val="20"/>
              </w:rPr>
              <w:t xml:space="preserve"> tables at </w:t>
            </w:r>
            <w:r w:rsidR="00B16EF2" w:rsidRPr="00353A1C">
              <w:rPr>
                <w:rFonts w:ascii="Arial" w:hAnsi="Arial" w:cs="Arial"/>
                <w:sz w:val="20"/>
                <w:szCs w:val="20"/>
              </w:rPr>
              <w:t>system</w:t>
            </w:r>
            <w:r w:rsidRPr="00353A1C">
              <w:rPr>
                <w:rFonts w:ascii="Arial" w:hAnsi="Arial" w:cs="Arial"/>
                <w:sz w:val="20"/>
                <w:szCs w:val="20"/>
              </w:rPr>
              <w:t xml:space="preserve"> startup, it only deletes and recreates individual user entries in the tables during the login process.</w:t>
            </w:r>
          </w:p>
        </w:tc>
      </w:tr>
    </w:tbl>
    <w:p w14:paraId="5707F472" w14:textId="77777777" w:rsidR="00604685" w:rsidRDefault="00604685" w:rsidP="00604685"/>
    <w:p w14:paraId="6739A502" w14:textId="77777777" w:rsidR="00E43FE3" w:rsidRDefault="00E43FE3" w:rsidP="00604685"/>
    <w:p w14:paraId="297C37A3" w14:textId="77777777" w:rsidR="00E43FE3" w:rsidRPr="00C94904" w:rsidRDefault="00E43FE3" w:rsidP="00604685">
      <w:pPr>
        <w:sectPr w:rsidR="00E43FE3" w:rsidRPr="00C94904" w:rsidSect="00915F59">
          <w:headerReference w:type="even" r:id="rId48"/>
          <w:headerReference w:type="default" r:id="rId49"/>
          <w:headerReference w:type="first" r:id="rId50"/>
          <w:pgSz w:w="12240" w:h="15840" w:code="1"/>
          <w:pgMar w:top="1440" w:right="1440" w:bottom="1440" w:left="1440" w:header="720" w:footer="720" w:gutter="0"/>
          <w:pgNumType w:start="1" w:chapStyle="2"/>
          <w:cols w:space="720"/>
          <w:titlePg/>
        </w:sectPr>
      </w:pPr>
    </w:p>
    <w:p w14:paraId="1D6F3000" w14:textId="77777777" w:rsidR="00604685" w:rsidRPr="00C94904" w:rsidRDefault="00604685" w:rsidP="00604685">
      <w:pPr>
        <w:pStyle w:val="Heading1"/>
      </w:pPr>
      <w:bookmarkStart w:id="165" w:name="_Toc226446587"/>
      <w:r w:rsidRPr="00C94904">
        <w:lastRenderedPageBreak/>
        <w:t>Developers Guide</w:t>
      </w:r>
      <w:bookmarkEnd w:id="165"/>
    </w:p>
    <w:p w14:paraId="4D9123ED" w14:textId="77777777" w:rsidR="00604685" w:rsidRPr="00C94904" w:rsidRDefault="00604685" w:rsidP="00604685">
      <w:pPr>
        <w:keepNext/>
        <w:keepLines/>
      </w:pPr>
      <w:r w:rsidRPr="00C94904">
        <w:fldChar w:fldCharType="begin"/>
      </w:r>
      <w:r w:rsidRPr="00C94904">
        <w:instrText>XE "Developers Guide"</w:instrText>
      </w:r>
      <w:r w:rsidRPr="00C94904">
        <w:fldChar w:fldCharType="end"/>
      </w:r>
    </w:p>
    <w:p w14:paraId="541C1037" w14:textId="77777777" w:rsidR="00604685" w:rsidRPr="00C94904" w:rsidRDefault="00604685" w:rsidP="00604685">
      <w:pPr>
        <w:keepNext/>
        <w:keepLines/>
      </w:pPr>
    </w:p>
    <w:p w14:paraId="53A6F502" w14:textId="77777777" w:rsidR="00604685" w:rsidRPr="00C94904" w:rsidRDefault="00604685" w:rsidP="00604685">
      <w:pPr>
        <w:rPr>
          <w:color w:val="000000"/>
        </w:rPr>
      </w:pPr>
      <w:r w:rsidRPr="00C94904">
        <w:rPr>
          <w:color w:val="000000"/>
        </w:rPr>
        <w:t xml:space="preserve">This is the Developers Guide section of this supplemental documentation for </w:t>
      </w:r>
      <w:r w:rsidRPr="00C94904">
        <w:t>Kernel Authentication and Authorization Java (2) Enterprise Edition (KAAJEE)</w:t>
      </w:r>
      <w:r w:rsidRPr="00C94904">
        <w:rPr>
          <w:color w:val="000000"/>
        </w:rPr>
        <w:t>.</w:t>
      </w:r>
      <w:r w:rsidRPr="00C94904">
        <w:t xml:space="preserve"> It is intended for use in conjunction with the KAAJEE </w:t>
      </w:r>
      <w:r w:rsidR="00F52969">
        <w:t>software</w:t>
      </w:r>
      <w:r w:rsidRPr="00C94904">
        <w:rPr>
          <w:color w:val="000000"/>
        </w:rPr>
        <w:t>.</w:t>
      </w:r>
      <w:r w:rsidRPr="00C94904">
        <w:t xml:space="preserve"> It details the</w:t>
      </w:r>
      <w:r w:rsidRPr="00C94904">
        <w:rPr>
          <w:snapToGrid w:val="0"/>
        </w:rPr>
        <w:t xml:space="preserve"> developer-related </w:t>
      </w:r>
      <w:r w:rsidRPr="00C94904">
        <w:t>KAAJEE</w:t>
      </w:r>
      <w:r w:rsidRPr="00C94904">
        <w:rPr>
          <w:snapToGrid w:val="0"/>
        </w:rPr>
        <w:t xml:space="preserve"> documentation (e.g.,</w:t>
      </w:r>
      <w:r w:rsidRPr="00C94904">
        <w:t> </w:t>
      </w:r>
      <w:r w:rsidRPr="00C94904">
        <w:rPr>
          <w:snapToGrid w:val="0"/>
        </w:rPr>
        <w:t xml:space="preserve">developer procedures needed to incorporate the </w:t>
      </w:r>
      <w:r w:rsidRPr="00C94904">
        <w:t>KAAJEE authorization and authentication functionality</w:t>
      </w:r>
      <w:r w:rsidRPr="00C94904">
        <w:rPr>
          <w:snapToGrid w:val="0"/>
        </w:rPr>
        <w:t xml:space="preserve"> into Web-based applications, APIs exported with KAAJEE, etc.).</w:t>
      </w:r>
    </w:p>
    <w:p w14:paraId="47121E33" w14:textId="77777777" w:rsidR="00604685" w:rsidRPr="00C94904" w:rsidRDefault="00604685" w:rsidP="00604685"/>
    <w:p w14:paraId="1D1D6784" w14:textId="77777777" w:rsidR="00604685" w:rsidRPr="00C94904" w:rsidRDefault="00604685" w:rsidP="00604685"/>
    <w:p w14:paraId="0C18F664" w14:textId="77777777" w:rsidR="00604685" w:rsidRPr="00C94904" w:rsidRDefault="00604685" w:rsidP="00604685">
      <w:pPr>
        <w:widowControl w:val="0"/>
        <w:rPr>
          <w:color w:val="000000"/>
        </w:rPr>
      </w:pPr>
      <w:r w:rsidRPr="00C94904">
        <w:br w:type="page"/>
      </w:r>
    </w:p>
    <w:p w14:paraId="34B12016" w14:textId="77777777" w:rsidR="00604685" w:rsidRPr="00C94904" w:rsidRDefault="00604685" w:rsidP="00604685"/>
    <w:p w14:paraId="0A28C9F5" w14:textId="77777777" w:rsidR="00604685" w:rsidRPr="00C94904" w:rsidRDefault="00604685" w:rsidP="006C2BC0"/>
    <w:p w14:paraId="59D866F0" w14:textId="77777777" w:rsidR="00604685" w:rsidRPr="00C94904" w:rsidRDefault="00604685" w:rsidP="006C2BC0">
      <w:pPr>
        <w:sectPr w:rsidR="00604685" w:rsidRPr="00C94904" w:rsidSect="001045CC">
          <w:headerReference w:type="even" r:id="rId51"/>
          <w:headerReference w:type="default" r:id="rId52"/>
          <w:headerReference w:type="first" r:id="rId53"/>
          <w:pgSz w:w="12240" w:h="15840" w:code="1"/>
          <w:pgMar w:top="1440" w:right="1440" w:bottom="1440" w:left="1440" w:header="720" w:footer="720" w:gutter="0"/>
          <w:pgNumType w:start="1" w:chapStyle="1"/>
          <w:cols w:space="720"/>
          <w:titlePg/>
        </w:sectPr>
      </w:pPr>
    </w:p>
    <w:p w14:paraId="5DF1E219" w14:textId="77777777" w:rsidR="00604685" w:rsidRPr="00C94904" w:rsidRDefault="00604685" w:rsidP="00604685">
      <w:pPr>
        <w:pStyle w:val="Heading2"/>
      </w:pPr>
      <w:bookmarkStart w:id="166" w:name="_Toc99334262"/>
      <w:bookmarkStart w:id="167" w:name="_Toc226446588"/>
      <w:bookmarkStart w:id="168" w:name="_Toc83538830"/>
      <w:bookmarkStart w:id="169" w:name="_Toc84036965"/>
      <w:bookmarkStart w:id="170" w:name="_Toc84044187"/>
      <w:r w:rsidRPr="00C94904">
        <w:lastRenderedPageBreak/>
        <w:t>KAAJEE Installation Instructions</w:t>
      </w:r>
      <w:bookmarkEnd w:id="166"/>
      <w:r w:rsidRPr="00C94904">
        <w:t xml:space="preserve"> for Developers</w:t>
      </w:r>
      <w:bookmarkEnd w:id="167"/>
    </w:p>
    <w:p w14:paraId="237BBBEA" w14:textId="77777777" w:rsidR="00604685" w:rsidRPr="00C94904" w:rsidRDefault="00604685" w:rsidP="00604685">
      <w:pPr>
        <w:keepNext/>
        <w:keepLines/>
      </w:pPr>
      <w:r w:rsidRPr="00C94904">
        <w:fldChar w:fldCharType="begin"/>
      </w:r>
      <w:r w:rsidRPr="00C94904">
        <w:instrText>XE "KAAJEE:Installation:Developers"</w:instrText>
      </w:r>
      <w:r w:rsidRPr="00C94904">
        <w:fldChar w:fldCharType="end"/>
      </w:r>
      <w:r w:rsidRPr="00C94904">
        <w:fldChar w:fldCharType="begin"/>
      </w:r>
      <w:r w:rsidRPr="00C94904">
        <w:instrText>XE "Developer:KAAJEE Installation"</w:instrText>
      </w:r>
      <w:r w:rsidRPr="00C94904">
        <w:fldChar w:fldCharType="end"/>
      </w:r>
      <w:r w:rsidRPr="00C94904">
        <w:fldChar w:fldCharType="begin"/>
      </w:r>
      <w:r w:rsidRPr="00C94904">
        <w:instrText>XE "Installation:KAAJEE Developer Instructions"</w:instrText>
      </w:r>
      <w:r w:rsidRPr="00C94904">
        <w:fldChar w:fldCharType="end"/>
      </w:r>
      <w:r w:rsidRPr="00C94904">
        <w:fldChar w:fldCharType="begin"/>
      </w:r>
      <w:r w:rsidRPr="00C94904">
        <w:instrText xml:space="preserve">XE "Instructions:Installing KAAJEE for </w:instrText>
      </w:r>
      <w:r>
        <w:instrText>Develop</w:instrText>
      </w:r>
      <w:r w:rsidRPr="00C94904">
        <w:instrText>ment"</w:instrText>
      </w:r>
      <w:r w:rsidRPr="00C94904">
        <w:fldChar w:fldCharType="end"/>
      </w:r>
    </w:p>
    <w:p w14:paraId="5CE4C9E3" w14:textId="77777777" w:rsidR="00604685" w:rsidRPr="00C94904" w:rsidRDefault="00604685" w:rsidP="00604685">
      <w:pPr>
        <w:keepNext/>
        <w:keepLines/>
      </w:pPr>
      <w:bookmarkStart w:id="171" w:name="_Ref98223669"/>
      <w:bookmarkStart w:id="172" w:name="_Toc99334243"/>
    </w:p>
    <w:p w14:paraId="5021E70D" w14:textId="77777777" w:rsidR="00604685" w:rsidRPr="00C94904" w:rsidRDefault="00604685" w:rsidP="00604685">
      <w:pPr>
        <w:pStyle w:val="Heading4"/>
        <w:ind w:left="0" w:firstLine="0"/>
      </w:pPr>
      <w:bookmarkStart w:id="173" w:name="_Toc99795024"/>
      <w:bookmarkStart w:id="174" w:name="_Ref99877659"/>
      <w:bookmarkStart w:id="175" w:name="_Toc107653445"/>
      <w:bookmarkStart w:id="176" w:name="_Ref111337430"/>
      <w:bookmarkStart w:id="177" w:name="_Toc226446589"/>
      <w:bookmarkEnd w:id="171"/>
      <w:bookmarkEnd w:id="172"/>
      <w:r w:rsidRPr="00C94904">
        <w:t>Preliminary Considerations: Developer Workstation Requirements</w:t>
      </w:r>
      <w:bookmarkEnd w:id="173"/>
      <w:bookmarkEnd w:id="174"/>
      <w:bookmarkEnd w:id="175"/>
      <w:bookmarkEnd w:id="176"/>
      <w:bookmarkEnd w:id="177"/>
    </w:p>
    <w:p w14:paraId="3FA9B28B" w14:textId="77777777" w:rsidR="00604685" w:rsidRPr="00C94904" w:rsidRDefault="00604685" w:rsidP="00604685">
      <w:pPr>
        <w:keepNext/>
        <w:keepLines/>
      </w:pPr>
      <w:r w:rsidRPr="00C94904">
        <w:fldChar w:fldCharType="begin"/>
      </w:r>
      <w:r w:rsidRPr="00C94904">
        <w:instrText>XE "Preliminary Considerations:Developer Workstation Requirements"</w:instrText>
      </w:r>
      <w:r w:rsidRPr="00C94904">
        <w:fldChar w:fldCharType="end"/>
      </w:r>
      <w:r w:rsidRPr="00C94904">
        <w:fldChar w:fldCharType="begin"/>
      </w:r>
      <w:r w:rsidRPr="00C94904">
        <w:instrText>XE "Developer:Workstation:Platform Requirements"</w:instrText>
      </w:r>
      <w:r w:rsidRPr="00C94904">
        <w:fldChar w:fldCharType="end"/>
      </w:r>
      <w:r w:rsidRPr="00C94904">
        <w:fldChar w:fldCharType="begin"/>
      </w:r>
      <w:r w:rsidRPr="00C94904">
        <w:instrText>XE "</w:instrText>
      </w:r>
      <w:r>
        <w:instrText>Developer</w:instrText>
      </w:r>
      <w:r w:rsidR="002E3858">
        <w:instrText>:</w:instrText>
      </w:r>
      <w:r w:rsidRPr="00C94904">
        <w:instrText>Workstation:Platform Requirements"</w:instrText>
      </w:r>
      <w:r w:rsidRPr="00C94904">
        <w:fldChar w:fldCharType="end"/>
      </w:r>
    </w:p>
    <w:p w14:paraId="6C3349A6" w14:textId="77777777" w:rsidR="00604685" w:rsidRPr="00C94904" w:rsidRDefault="00604685" w:rsidP="00604685">
      <w:pPr>
        <w:keepNext/>
        <w:keepLines/>
      </w:pPr>
      <w:r w:rsidRPr="00C94904">
        <w:t xml:space="preserve">The following minimum hardware and software tools/utilities are required by developers when developing J2EE Web-based applications that are </w:t>
      </w:r>
      <w:r w:rsidR="00407D0A" w:rsidRPr="00407D0A">
        <w:rPr>
          <w:rFonts w:cs="Times New Roman"/>
        </w:rPr>
        <w:t>Kernel Authentication and Authorization Java (2) Enterprise Edition (KAAJEE)</w:t>
      </w:r>
      <w:r w:rsidRPr="00C94904">
        <w:t>-enabled:</w:t>
      </w:r>
    </w:p>
    <w:p w14:paraId="069D4644" w14:textId="77777777" w:rsidR="00604685" w:rsidRPr="00C94904" w:rsidRDefault="00604685" w:rsidP="00604685">
      <w:pPr>
        <w:keepNext/>
        <w:keepLines/>
        <w:ind w:left="360" w:hanging="360"/>
      </w:pPr>
    </w:p>
    <w:p w14:paraId="5A9D53FA" w14:textId="77777777" w:rsidR="00604685" w:rsidRDefault="00604685" w:rsidP="00604685">
      <w:pPr>
        <w:keepNext/>
        <w:keepLines/>
        <w:ind w:left="360" w:hanging="360"/>
      </w:pPr>
    </w:p>
    <w:p w14:paraId="60AB7D47" w14:textId="4BCEBBBF" w:rsidR="00744FBF" w:rsidRPr="00C94904" w:rsidRDefault="00744FBF" w:rsidP="00744FBF">
      <w:pPr>
        <w:pStyle w:val="Caption"/>
      </w:pPr>
      <w:bookmarkStart w:id="178" w:name="_Toc226446670"/>
      <w:bookmarkStart w:id="179" w:name="_Toc226447278"/>
      <w:r w:rsidRPr="00C94904">
        <w:t xml:space="preserve">Tabl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r>
        <w:t>. </w:t>
      </w:r>
      <w:r w:rsidRPr="00C94904">
        <w:t>Developer minimum hardware and software tools/utilities required for KAAJEE-enabled application development</w:t>
      </w:r>
      <w:bookmarkEnd w:id="178"/>
      <w:bookmarkEnd w:id="17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230"/>
        <w:gridCol w:w="5056"/>
      </w:tblGrid>
      <w:tr w:rsidR="00604685" w:rsidRPr="00353A1C" w14:paraId="32A9191C" w14:textId="77777777" w:rsidTr="00353A1C">
        <w:trPr>
          <w:tblHeader/>
        </w:trPr>
        <w:tc>
          <w:tcPr>
            <w:tcW w:w="4332" w:type="dxa"/>
            <w:shd w:val="pct12" w:color="auto" w:fill="auto"/>
          </w:tcPr>
          <w:p w14:paraId="2DF1F65E"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lastRenderedPageBreak/>
              <w:t>Minimum Hardware/Software Requirement</w:t>
            </w:r>
          </w:p>
        </w:tc>
        <w:tc>
          <w:tcPr>
            <w:tcW w:w="5190" w:type="dxa"/>
            <w:shd w:val="pct12" w:color="auto" w:fill="auto"/>
          </w:tcPr>
          <w:p w14:paraId="36854B5E"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Description</w:t>
            </w:r>
          </w:p>
        </w:tc>
      </w:tr>
      <w:tr w:rsidR="00604685" w:rsidRPr="00353A1C" w14:paraId="53AC5355" w14:textId="77777777" w:rsidTr="00353A1C">
        <w:tc>
          <w:tcPr>
            <w:tcW w:w="4332" w:type="dxa"/>
          </w:tcPr>
          <w:p w14:paraId="1C351759"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Workstation Hardware</w:t>
            </w:r>
          </w:p>
        </w:tc>
        <w:tc>
          <w:tcPr>
            <w:tcW w:w="5190" w:type="dxa"/>
          </w:tcPr>
          <w:p w14:paraId="3BCD7272"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80x86-based client or server workstation.</w:t>
            </w:r>
          </w:p>
        </w:tc>
      </w:tr>
      <w:tr w:rsidR="00604685" w:rsidRPr="00353A1C" w14:paraId="0F8A4365" w14:textId="77777777" w:rsidTr="00353A1C">
        <w:tc>
          <w:tcPr>
            <w:tcW w:w="4332" w:type="dxa"/>
          </w:tcPr>
          <w:p w14:paraId="1505CE81"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bCs/>
                <w:sz w:val="20"/>
                <w:szCs w:val="20"/>
              </w:rPr>
              <w:t>Operating System</w:t>
            </w:r>
          </w:p>
        </w:tc>
        <w:tc>
          <w:tcPr>
            <w:tcW w:w="5190" w:type="dxa"/>
          </w:tcPr>
          <w:p w14:paraId="1ACFF08D" w14:textId="77777777" w:rsidR="00604685" w:rsidRPr="00353A1C" w:rsidRDefault="00604685" w:rsidP="00353A1C">
            <w:pPr>
              <w:keepNext/>
              <w:keepLines/>
              <w:spacing w:before="60"/>
              <w:ind w:left="-16"/>
              <w:rPr>
                <w:rFonts w:ascii="Arial" w:hAnsi="Arial" w:cs="Arial"/>
                <w:sz w:val="20"/>
                <w:szCs w:val="20"/>
              </w:rPr>
            </w:pPr>
            <w:r w:rsidRPr="00353A1C">
              <w:rPr>
                <w:rFonts w:ascii="Arial" w:hAnsi="Arial" w:cs="Arial"/>
                <w:sz w:val="20"/>
                <w:szCs w:val="20"/>
              </w:rPr>
              <w:t>One of the following 32-bit operating systems:</w:t>
            </w:r>
          </w:p>
          <w:p w14:paraId="364C01DA" w14:textId="77777777" w:rsidR="00604685" w:rsidRPr="00353A1C" w:rsidRDefault="00604685" w:rsidP="00353A1C">
            <w:pPr>
              <w:numPr>
                <w:ilvl w:val="0"/>
                <w:numId w:val="35"/>
              </w:numPr>
              <w:spacing w:before="60"/>
              <w:ind w:left="634"/>
              <w:rPr>
                <w:rFonts w:ascii="Arial" w:hAnsi="Arial" w:cs="Arial"/>
                <w:sz w:val="20"/>
                <w:szCs w:val="20"/>
              </w:rPr>
            </w:pPr>
            <w:r w:rsidRPr="00353A1C">
              <w:rPr>
                <w:rFonts w:ascii="Arial" w:hAnsi="Arial" w:cs="Arial"/>
                <w:sz w:val="20"/>
                <w:szCs w:val="20"/>
              </w:rPr>
              <w:t>Linux (i.e., Red Hat Enterprise ES 3.0)</w:t>
            </w:r>
          </w:p>
          <w:p w14:paraId="1CEFDD9E" w14:textId="77777777" w:rsidR="00604685" w:rsidRPr="00353A1C" w:rsidRDefault="00604685" w:rsidP="00353A1C">
            <w:pPr>
              <w:numPr>
                <w:ilvl w:val="0"/>
                <w:numId w:val="35"/>
              </w:numPr>
              <w:spacing w:before="60"/>
              <w:ind w:left="634"/>
              <w:rPr>
                <w:rFonts w:ascii="Arial" w:hAnsi="Arial" w:cs="Arial"/>
                <w:sz w:val="20"/>
                <w:szCs w:val="20"/>
              </w:rPr>
            </w:pPr>
            <w:r w:rsidRPr="00353A1C">
              <w:rPr>
                <w:rFonts w:ascii="Arial" w:hAnsi="Arial" w:cs="Arial"/>
                <w:sz w:val="20"/>
                <w:szCs w:val="20"/>
              </w:rPr>
              <w:t>Microsoft Windows XP</w:t>
            </w:r>
          </w:p>
          <w:p w14:paraId="3915AC93" w14:textId="77777777" w:rsidR="00604685" w:rsidRPr="00353A1C" w:rsidRDefault="00604685" w:rsidP="00353A1C">
            <w:pPr>
              <w:numPr>
                <w:ilvl w:val="0"/>
                <w:numId w:val="35"/>
              </w:numPr>
              <w:spacing w:before="60" w:after="60"/>
              <w:ind w:left="634"/>
              <w:rPr>
                <w:rFonts w:ascii="Arial" w:hAnsi="Arial" w:cs="Arial"/>
                <w:sz w:val="20"/>
                <w:szCs w:val="20"/>
              </w:rPr>
            </w:pPr>
            <w:r w:rsidRPr="00353A1C">
              <w:rPr>
                <w:rFonts w:ascii="Arial" w:hAnsi="Arial" w:cs="Arial"/>
                <w:sz w:val="20"/>
                <w:szCs w:val="20"/>
              </w:rPr>
              <w:t>Microsoft Windows 2000</w:t>
            </w:r>
          </w:p>
        </w:tc>
      </w:tr>
      <w:tr w:rsidR="00604685" w:rsidRPr="00353A1C" w14:paraId="56FE1BEE" w14:textId="77777777" w:rsidTr="00353A1C">
        <w:tc>
          <w:tcPr>
            <w:tcW w:w="4332" w:type="dxa"/>
          </w:tcPr>
          <w:p w14:paraId="464831D0" w14:textId="77777777" w:rsidR="00604685" w:rsidRPr="00353A1C" w:rsidRDefault="00604685" w:rsidP="00353A1C">
            <w:pPr>
              <w:keepNext/>
              <w:keepLines/>
              <w:spacing w:before="60" w:after="60"/>
              <w:rPr>
                <w:rFonts w:ascii="Arial" w:hAnsi="Arial" w:cs="Arial"/>
                <w:bCs/>
                <w:sz w:val="20"/>
                <w:szCs w:val="20"/>
              </w:rPr>
            </w:pPr>
            <w:r w:rsidRPr="00353A1C">
              <w:rPr>
                <w:rFonts w:ascii="Arial" w:hAnsi="Arial" w:cs="Arial"/>
                <w:bCs/>
                <w:sz w:val="20"/>
                <w:szCs w:val="20"/>
              </w:rPr>
              <w:t>Development-related Software</w:t>
            </w:r>
          </w:p>
        </w:tc>
        <w:tc>
          <w:tcPr>
            <w:tcW w:w="5190" w:type="dxa"/>
          </w:tcPr>
          <w:p w14:paraId="5AABD446" w14:textId="77777777" w:rsidR="00604685" w:rsidRPr="00353A1C" w:rsidRDefault="00604685" w:rsidP="00353A1C">
            <w:pPr>
              <w:keepNext/>
              <w:keepLines/>
              <w:spacing w:before="60" w:after="60"/>
              <w:ind w:left="-30"/>
              <w:rPr>
                <w:rFonts w:ascii="Arial" w:hAnsi="Arial" w:cs="Arial"/>
                <w:sz w:val="20"/>
                <w:szCs w:val="20"/>
              </w:rPr>
            </w:pPr>
            <w:r w:rsidRPr="00353A1C">
              <w:rPr>
                <w:rFonts w:ascii="Arial" w:hAnsi="Arial" w:cs="Arial"/>
                <w:sz w:val="20"/>
                <w:szCs w:val="20"/>
              </w:rPr>
              <w:t>The following development-related software is required in order to develop J2EE Web-based applications that utilize KAAJEE functionality:</w:t>
            </w:r>
          </w:p>
          <w:p w14:paraId="0CFB67DC" w14:textId="5C8C79A5" w:rsidR="00604685" w:rsidRPr="00353A1C" w:rsidRDefault="00604685" w:rsidP="00353A1C">
            <w:pPr>
              <w:numPr>
                <w:ilvl w:val="0"/>
                <w:numId w:val="46"/>
              </w:numPr>
              <w:tabs>
                <w:tab w:val="clear" w:pos="720"/>
              </w:tabs>
              <w:spacing w:before="60" w:after="60"/>
              <w:ind w:left="634"/>
              <w:rPr>
                <w:rFonts w:ascii="Arial" w:hAnsi="Arial" w:cs="Arial"/>
                <w:sz w:val="20"/>
                <w:szCs w:val="20"/>
              </w:rPr>
            </w:pPr>
            <w:r w:rsidRPr="00353A1C">
              <w:rPr>
                <w:rFonts w:ascii="Arial" w:hAnsi="Arial" w:cs="Arial"/>
                <w:bCs/>
                <w:sz w:val="20"/>
                <w:szCs w:val="20"/>
              </w:rPr>
              <w:t xml:space="preserve">KAAJEE Software (see </w:t>
            </w:r>
            <w:r w:rsidRPr="00353A1C">
              <w:rPr>
                <w:rFonts w:ascii="Arial" w:hAnsi="Arial" w:cs="Arial"/>
                <w:bCs/>
                <w:sz w:val="20"/>
                <w:szCs w:val="20"/>
              </w:rPr>
              <w:fldChar w:fldCharType="begin"/>
            </w:r>
            <w:r w:rsidRPr="00353A1C">
              <w:rPr>
                <w:rFonts w:ascii="Arial" w:hAnsi="Arial" w:cs="Arial"/>
                <w:bCs/>
                <w:sz w:val="20"/>
                <w:szCs w:val="20"/>
              </w:rPr>
              <w:instrText xml:space="preserve"> REF _Ref76200972 \h  \* MERGEFORMAT </w:instrText>
            </w:r>
            <w:r w:rsidRPr="00353A1C">
              <w:rPr>
                <w:rFonts w:ascii="Arial" w:hAnsi="Arial" w:cs="Arial"/>
                <w:bCs/>
                <w:sz w:val="20"/>
                <w:szCs w:val="20"/>
              </w:rPr>
            </w:r>
            <w:r w:rsidRPr="00353A1C">
              <w:rPr>
                <w:rFonts w:ascii="Arial" w:hAnsi="Arial" w:cs="Arial"/>
                <w:bCs/>
                <w:sz w:val="20"/>
                <w:szCs w:val="20"/>
              </w:rPr>
              <w:fldChar w:fldCharType="separate"/>
            </w:r>
            <w:r w:rsidR="00B54CEF" w:rsidRPr="00B54CEF">
              <w:rPr>
                <w:rFonts w:ascii="Arial" w:hAnsi="Arial" w:cs="Arial"/>
                <w:sz w:val="20"/>
                <w:szCs w:val="20"/>
              </w:rPr>
              <w:t>Table 1</w:t>
            </w:r>
            <w:r w:rsidR="00B54CEF" w:rsidRPr="00B54CEF">
              <w:rPr>
                <w:rFonts w:ascii="Arial" w:hAnsi="Arial" w:cs="Arial"/>
                <w:sz w:val="20"/>
                <w:szCs w:val="20"/>
              </w:rPr>
              <w:noBreakHyphen/>
              <w:t>2</w:t>
            </w:r>
            <w:r w:rsidRPr="00353A1C">
              <w:rPr>
                <w:rFonts w:ascii="Arial" w:hAnsi="Arial" w:cs="Arial"/>
                <w:bCs/>
                <w:sz w:val="20"/>
                <w:szCs w:val="20"/>
              </w:rPr>
              <w:fldChar w:fldCharType="end"/>
            </w:r>
            <w:r w:rsidRPr="00353A1C">
              <w:rPr>
                <w:rFonts w:ascii="Arial" w:hAnsi="Arial" w:cs="Arial"/>
                <w:bCs/>
                <w:sz w:val="20"/>
                <w:szCs w:val="20"/>
              </w:rPr>
              <w:t>)—Software used to KAAJEE-enable Web-based applications</w:t>
            </w:r>
            <w:r w:rsidRPr="00353A1C">
              <w:rPr>
                <w:rFonts w:ascii="Arial" w:hAnsi="Arial" w:cs="Arial"/>
                <w:sz w:val="20"/>
                <w:szCs w:val="20"/>
              </w:rPr>
              <w:t>.</w:t>
            </w:r>
          </w:p>
          <w:p w14:paraId="23CC2203" w14:textId="77777777" w:rsidR="00604685" w:rsidRPr="00353A1C" w:rsidRDefault="00956163" w:rsidP="00353A1C">
            <w:pPr>
              <w:numPr>
                <w:ilvl w:val="0"/>
                <w:numId w:val="46"/>
              </w:numPr>
              <w:tabs>
                <w:tab w:val="clear" w:pos="720"/>
              </w:tabs>
              <w:spacing w:before="60" w:after="60"/>
              <w:ind w:left="634"/>
              <w:rPr>
                <w:rFonts w:ascii="Arial" w:hAnsi="Arial" w:cs="Arial"/>
                <w:sz w:val="20"/>
                <w:szCs w:val="20"/>
              </w:rPr>
            </w:pPr>
            <w:r w:rsidRPr="00353A1C">
              <w:rPr>
                <w:rFonts w:ascii="Arial" w:hAnsi="Arial" w:cs="Arial"/>
                <w:sz w:val="20"/>
                <w:szCs w:val="20"/>
              </w:rPr>
              <w:t>Java 2 Standard Edition (J2SE) Java Development Kit (JDK)</w:t>
            </w:r>
            <w:r w:rsidR="00604685" w:rsidRPr="00353A1C">
              <w:rPr>
                <w:rFonts w:ascii="Arial" w:hAnsi="Arial" w:cs="Arial"/>
                <w:bCs/>
                <w:sz w:val="20"/>
                <w:szCs w:val="20"/>
              </w:rPr>
              <w:t>—COTS software for development of J2EE Web-based applications that are KAAJEE-enabled</w:t>
            </w:r>
            <w:r w:rsidRPr="00353A1C">
              <w:rPr>
                <w:rFonts w:ascii="Arial" w:hAnsi="Arial" w:cs="Arial"/>
                <w:sz w:val="20"/>
                <w:szCs w:val="20"/>
              </w:rPr>
              <w:t>. The J</w:t>
            </w:r>
            <w:r w:rsidR="00604685" w:rsidRPr="00353A1C">
              <w:rPr>
                <w:rFonts w:ascii="Arial" w:hAnsi="Arial" w:cs="Arial"/>
                <w:sz w:val="20"/>
                <w:szCs w:val="20"/>
              </w:rPr>
              <w:t>DK should include Java Runtime Environment (JRE) and other developer tools to write Java code.</w:t>
            </w:r>
          </w:p>
          <w:p w14:paraId="6941A4AE" w14:textId="77777777" w:rsidR="00604685" w:rsidRPr="00353A1C" w:rsidRDefault="000A6B53" w:rsidP="00353A1C">
            <w:pPr>
              <w:numPr>
                <w:ilvl w:val="0"/>
                <w:numId w:val="46"/>
              </w:numPr>
              <w:tabs>
                <w:tab w:val="clear" w:pos="720"/>
              </w:tabs>
              <w:spacing w:before="60" w:after="60"/>
              <w:ind w:left="634"/>
              <w:rPr>
                <w:rFonts w:ascii="Arial" w:hAnsi="Arial" w:cs="Arial"/>
                <w:sz w:val="20"/>
                <w:szCs w:val="20"/>
              </w:rPr>
            </w:pPr>
            <w:r w:rsidRPr="00353A1C">
              <w:rPr>
                <w:rFonts w:ascii="Arial" w:hAnsi="Arial" w:cs="Arial"/>
                <w:bCs/>
                <w:sz w:val="20"/>
                <w:szCs w:val="20"/>
              </w:rPr>
              <w:t>Health</w:t>
            </w:r>
            <w:r w:rsidRPr="00A66FA1">
              <w:rPr>
                <w:rFonts w:ascii="Arial" w:hAnsi="Arial" w:cs="Arial"/>
                <w:b/>
                <w:bCs/>
                <w:i/>
                <w:sz w:val="20"/>
                <w:szCs w:val="20"/>
                <w:u w:val="single"/>
              </w:rPr>
              <w:t>e</w:t>
            </w:r>
            <w:r w:rsidRPr="00353A1C">
              <w:rPr>
                <w:rFonts w:ascii="Arial" w:hAnsi="Arial" w:cs="Arial"/>
                <w:bCs/>
                <w:sz w:val="20"/>
                <w:szCs w:val="20"/>
              </w:rPr>
              <w:t>Vet</w:t>
            </w:r>
            <w:r w:rsidR="00604685" w:rsidRPr="00353A1C">
              <w:rPr>
                <w:rFonts w:ascii="Arial" w:hAnsi="Arial" w:cs="Arial"/>
                <w:bCs/>
                <w:sz w:val="20"/>
                <w:szCs w:val="20"/>
              </w:rPr>
              <w:t>-VistA Web-based Software Applications</w:t>
            </w:r>
            <w:r w:rsidR="00604685" w:rsidRPr="00353A1C">
              <w:rPr>
                <w:rFonts w:ascii="Arial" w:hAnsi="Arial" w:cs="Arial"/>
                <w:sz w:val="20"/>
                <w:szCs w:val="20"/>
              </w:rPr>
              <w:t xml:space="preserve"> (e.g., Blind Rehab, Patient Advocate Tracking System [PATS], Veterans Personal Finance System [VPFS])</w:t>
            </w:r>
            <w:r w:rsidR="00604685" w:rsidRPr="00353A1C">
              <w:rPr>
                <w:rFonts w:ascii="Arial" w:hAnsi="Arial" w:cs="Arial"/>
                <w:bCs/>
                <w:sz w:val="20"/>
                <w:szCs w:val="20"/>
              </w:rPr>
              <w:t>—</w:t>
            </w:r>
            <w:r w:rsidR="00604685" w:rsidRPr="00353A1C">
              <w:rPr>
                <w:rFonts w:ascii="Arial" w:hAnsi="Arial" w:cs="Arial"/>
                <w:sz w:val="20"/>
                <w:szCs w:val="20"/>
              </w:rPr>
              <w:t xml:space="preserve">Web-based software </w:t>
            </w:r>
            <w:r w:rsidR="00604685" w:rsidRPr="00353A1C">
              <w:rPr>
                <w:rFonts w:ascii="Arial" w:hAnsi="Arial" w:cs="Arial"/>
                <w:i/>
                <w:sz w:val="20"/>
                <w:szCs w:val="20"/>
              </w:rPr>
              <w:t>must</w:t>
            </w:r>
            <w:r w:rsidR="00604685" w:rsidRPr="00353A1C">
              <w:rPr>
                <w:rFonts w:ascii="Arial" w:hAnsi="Arial" w:cs="Arial"/>
                <w:sz w:val="20"/>
                <w:szCs w:val="20"/>
              </w:rPr>
              <w:t xml:space="preserve"> be available to the end-user/developer.</w:t>
            </w:r>
          </w:p>
          <w:p w14:paraId="16578E04" w14:textId="77777777" w:rsidR="00604685" w:rsidRPr="00353A1C" w:rsidRDefault="00604685" w:rsidP="00353A1C">
            <w:pPr>
              <w:numPr>
                <w:ilvl w:val="0"/>
                <w:numId w:val="46"/>
              </w:numPr>
              <w:tabs>
                <w:tab w:val="clear" w:pos="720"/>
              </w:tabs>
              <w:spacing w:before="60" w:after="60"/>
              <w:ind w:left="634"/>
              <w:rPr>
                <w:rFonts w:ascii="Arial" w:hAnsi="Arial" w:cs="Arial"/>
                <w:sz w:val="20"/>
                <w:szCs w:val="20"/>
              </w:rPr>
            </w:pPr>
            <w:r w:rsidRPr="00353A1C">
              <w:rPr>
                <w:rFonts w:ascii="Arial" w:hAnsi="Arial" w:cs="Arial"/>
                <w:bCs/>
                <w:sz w:val="20"/>
                <w:szCs w:val="20"/>
              </w:rPr>
              <w:t>Internet Browser</w:t>
            </w:r>
            <w:r w:rsidRPr="00353A1C">
              <w:rPr>
                <w:rFonts w:ascii="Arial" w:hAnsi="Arial" w:cs="Arial"/>
                <w:sz w:val="20"/>
                <w:szCs w:val="20"/>
              </w:rPr>
              <w:t xml:space="preserve"> (e.g.,</w:t>
            </w:r>
            <w:r w:rsidR="008737DF" w:rsidRPr="00353A1C">
              <w:rPr>
                <w:rFonts w:ascii="Arial" w:hAnsi="Arial" w:cs="Arial"/>
                <w:sz w:val="20"/>
                <w:szCs w:val="20"/>
              </w:rPr>
              <w:t> </w:t>
            </w:r>
            <w:r w:rsidRPr="00353A1C">
              <w:rPr>
                <w:rFonts w:ascii="Arial" w:hAnsi="Arial" w:cs="Arial"/>
                <w:sz w:val="20"/>
                <w:szCs w:val="20"/>
              </w:rPr>
              <w:t>Microsoft Internet Explorer 6.0 or higher)</w:t>
            </w:r>
            <w:r w:rsidRPr="00353A1C">
              <w:rPr>
                <w:rFonts w:ascii="Arial" w:hAnsi="Arial" w:cs="Arial"/>
                <w:bCs/>
                <w:sz w:val="20"/>
                <w:szCs w:val="20"/>
              </w:rPr>
              <w:t xml:space="preserve">—Commercial-Off-The-Shelf (COTS) software. </w:t>
            </w:r>
            <w:r w:rsidRPr="00353A1C">
              <w:rPr>
                <w:rFonts w:ascii="Arial" w:hAnsi="Arial" w:cs="Arial"/>
                <w:sz w:val="20"/>
                <w:szCs w:val="20"/>
              </w:rPr>
              <w:t xml:space="preserve">Internet browser software </w:t>
            </w:r>
            <w:r w:rsidRPr="00353A1C">
              <w:rPr>
                <w:rFonts w:ascii="Arial" w:hAnsi="Arial" w:cs="Arial"/>
                <w:i/>
                <w:sz w:val="20"/>
                <w:szCs w:val="20"/>
              </w:rPr>
              <w:t>must</w:t>
            </w:r>
            <w:r w:rsidRPr="00353A1C">
              <w:rPr>
                <w:rFonts w:ascii="Arial" w:hAnsi="Arial" w:cs="Arial"/>
                <w:sz w:val="20"/>
                <w:szCs w:val="20"/>
              </w:rPr>
              <w:t xml:space="preserve"> be available to the end-user on the client workstation.</w:t>
            </w:r>
          </w:p>
          <w:p w14:paraId="37EFEB06" w14:textId="77777777" w:rsidR="00604685" w:rsidRPr="00353A1C" w:rsidRDefault="00604685" w:rsidP="00353A1C">
            <w:pPr>
              <w:numPr>
                <w:ilvl w:val="0"/>
                <w:numId w:val="46"/>
              </w:numPr>
              <w:tabs>
                <w:tab w:val="clear" w:pos="720"/>
              </w:tabs>
              <w:spacing w:before="60" w:after="60"/>
              <w:ind w:left="634"/>
              <w:rPr>
                <w:rFonts w:ascii="Arial" w:hAnsi="Arial" w:cs="Arial"/>
                <w:sz w:val="20"/>
                <w:szCs w:val="20"/>
              </w:rPr>
            </w:pPr>
            <w:r w:rsidRPr="00353A1C">
              <w:rPr>
                <w:rFonts w:ascii="Arial" w:hAnsi="Arial" w:cs="Arial"/>
                <w:bCs/>
                <w:sz w:val="20"/>
                <w:szCs w:val="20"/>
              </w:rPr>
              <w:t>Oracle SQL*Plus</w:t>
            </w:r>
            <w:r w:rsidRPr="00353A1C">
              <w:rPr>
                <w:rFonts w:ascii="Arial" w:hAnsi="Arial" w:cs="Arial"/>
                <w:sz w:val="20"/>
                <w:szCs w:val="20"/>
              </w:rPr>
              <w:t xml:space="preserve"> (9.2.0.1.0 or higher)</w:t>
            </w:r>
            <w:r w:rsidRPr="00353A1C">
              <w:rPr>
                <w:rFonts w:ascii="Arial" w:hAnsi="Arial" w:cs="Arial"/>
                <w:bCs/>
                <w:sz w:val="20"/>
                <w:szCs w:val="20"/>
              </w:rPr>
              <w:t xml:space="preserve">—COTS software for configuring </w:t>
            </w:r>
            <w:smartTag w:uri="urn:schemas-microsoft-com:office:smarttags" w:element="stockticker">
              <w:r w:rsidRPr="00353A1C">
                <w:rPr>
                  <w:rFonts w:ascii="Arial" w:hAnsi="Arial" w:cs="Arial"/>
                  <w:bCs/>
                  <w:sz w:val="20"/>
                  <w:szCs w:val="20"/>
                </w:rPr>
                <w:t>SSPI</w:t>
              </w:r>
            </w:smartTag>
            <w:r w:rsidRPr="00353A1C">
              <w:rPr>
                <w:rFonts w:ascii="Arial" w:hAnsi="Arial" w:cs="Arial"/>
                <w:bCs/>
                <w:sz w:val="20"/>
                <w:szCs w:val="20"/>
              </w:rPr>
              <w:t xml:space="preserve"> SQL</w:t>
            </w:r>
            <w:r w:rsidR="00D96B09" w:rsidRPr="00353A1C">
              <w:rPr>
                <w:rFonts w:ascii="Arial" w:hAnsi="Arial" w:cs="Arial"/>
                <w:bCs/>
                <w:sz w:val="20"/>
                <w:szCs w:val="20"/>
              </w:rPr>
              <w:t xml:space="preserve"> </w:t>
            </w:r>
            <w:r w:rsidRPr="00353A1C">
              <w:rPr>
                <w:rFonts w:ascii="Arial" w:hAnsi="Arial" w:cs="Arial"/>
                <w:bCs/>
                <w:sz w:val="20"/>
                <w:szCs w:val="20"/>
              </w:rPr>
              <w:t>on an Oracle 9i database</w:t>
            </w:r>
            <w:r w:rsidRPr="00353A1C">
              <w:rPr>
                <w:rFonts w:ascii="Arial" w:hAnsi="Arial" w:cs="Arial"/>
                <w:sz w:val="20"/>
                <w:szCs w:val="20"/>
              </w:rPr>
              <w:t>.</w:t>
            </w:r>
          </w:p>
          <w:p w14:paraId="0A18082B" w14:textId="4532BB47" w:rsidR="00604685" w:rsidRPr="00353A1C" w:rsidRDefault="00350B2C" w:rsidP="00353A1C">
            <w:pPr>
              <w:keepNext/>
              <w:keepLines/>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3B323D76" wp14:editId="5B6823D0">
                  <wp:extent cx="284480" cy="28448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sidRPr="00353A1C">
              <w:rPr>
                <w:rFonts w:ascii="Arial" w:hAnsi="Arial" w:cs="Arial"/>
                <w:sz w:val="20"/>
                <w:szCs w:val="20"/>
              </w:rPr>
              <w:t xml:space="preserve"> </w:t>
            </w:r>
            <w:smartTag w:uri="urn:schemas-microsoft-com:office:smarttags" w:element="stockticker">
              <w:r w:rsidR="00604685" w:rsidRPr="00353A1C">
                <w:rPr>
                  <w:rFonts w:ascii="Arial" w:hAnsi="Arial" w:cs="Arial"/>
                  <w:b/>
                  <w:sz w:val="20"/>
                  <w:szCs w:val="20"/>
                </w:rPr>
                <w:t>REF</w:t>
              </w:r>
            </w:smartTag>
            <w:r w:rsidR="00604685" w:rsidRPr="00353A1C">
              <w:rPr>
                <w:rFonts w:ascii="Arial" w:hAnsi="Arial" w:cs="Arial"/>
                <w:b/>
                <w:sz w:val="20"/>
                <w:szCs w:val="20"/>
              </w:rPr>
              <w:t>:</w:t>
            </w:r>
            <w:r w:rsidR="00604685">
              <w:t xml:space="preserve"> </w:t>
            </w:r>
            <w:r w:rsidR="00604685" w:rsidRPr="00353A1C">
              <w:rPr>
                <w:rFonts w:ascii="Arial" w:hAnsi="Arial" w:cs="Arial"/>
                <w:sz w:val="20"/>
                <w:szCs w:val="20"/>
              </w:rPr>
              <w:t>For more information on configuring files and integrating KAAJEE with Web-based software applications, please refer to Chapter 4, "Integrating KAAJEE with an Application," in this manual.</w:t>
            </w:r>
          </w:p>
        </w:tc>
      </w:tr>
      <w:tr w:rsidR="00604685" w:rsidRPr="00353A1C" w14:paraId="2AD9782C" w14:textId="77777777" w:rsidTr="00353A1C">
        <w:tc>
          <w:tcPr>
            <w:tcW w:w="4332" w:type="dxa"/>
          </w:tcPr>
          <w:p w14:paraId="6D827025" w14:textId="77777777" w:rsidR="00604685" w:rsidRPr="00353A1C" w:rsidRDefault="00604685" w:rsidP="00353A1C">
            <w:pPr>
              <w:keepNext/>
              <w:keepLines/>
              <w:spacing w:before="60" w:after="60"/>
              <w:rPr>
                <w:rFonts w:ascii="Arial" w:hAnsi="Arial" w:cs="Arial"/>
                <w:bCs/>
                <w:sz w:val="20"/>
                <w:szCs w:val="20"/>
              </w:rPr>
            </w:pPr>
            <w:r w:rsidRPr="00353A1C">
              <w:rPr>
                <w:rFonts w:ascii="Arial" w:hAnsi="Arial" w:cs="Arial"/>
                <w:bCs/>
                <w:sz w:val="20"/>
                <w:szCs w:val="20"/>
              </w:rPr>
              <w:lastRenderedPageBreak/>
              <w:t>Network Communications Software/Capability</w:t>
            </w:r>
          </w:p>
          <w:p w14:paraId="401530DB" w14:textId="3A55A201" w:rsidR="00604685" w:rsidRPr="00353A1C" w:rsidRDefault="00350B2C" w:rsidP="00353A1C">
            <w:pPr>
              <w:keepNext/>
              <w:keepLines/>
              <w:spacing w:before="60"/>
              <w:ind w:left="504" w:hanging="504"/>
              <w:rPr>
                <w:rFonts w:ascii="Arial" w:hAnsi="Arial" w:cs="Arial"/>
                <w:iCs/>
                <w:sz w:val="20"/>
                <w:szCs w:val="20"/>
              </w:rPr>
            </w:pPr>
            <w:r>
              <w:rPr>
                <w:rFonts w:ascii="Arial" w:hAnsi="Arial" w:cs="Arial"/>
                <w:noProof/>
                <w:sz w:val="20"/>
                <w:szCs w:val="20"/>
              </w:rPr>
              <w:drawing>
                <wp:inline distT="0" distB="0" distL="0" distR="0" wp14:anchorId="116CB4DB" wp14:editId="66B1494B">
                  <wp:extent cx="284480" cy="28448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sidRPr="00353A1C">
              <w:rPr>
                <w:rFonts w:ascii="Arial" w:hAnsi="Arial" w:cs="Arial"/>
                <w:sz w:val="20"/>
                <w:szCs w:val="20"/>
              </w:rPr>
              <w:t xml:space="preserve"> </w:t>
            </w:r>
            <w:smartTag w:uri="urn:schemas-microsoft-com:office:smarttags" w:element="stockticker">
              <w:r w:rsidR="00604685" w:rsidRPr="00353A1C">
                <w:rPr>
                  <w:rFonts w:ascii="Arial" w:hAnsi="Arial" w:cs="Arial"/>
                  <w:b/>
                  <w:sz w:val="20"/>
                  <w:szCs w:val="20"/>
                </w:rPr>
                <w:t>REF</w:t>
              </w:r>
            </w:smartTag>
            <w:r w:rsidR="00604685" w:rsidRPr="00353A1C">
              <w:rPr>
                <w:rFonts w:ascii="Arial" w:hAnsi="Arial" w:cs="Arial"/>
                <w:b/>
                <w:sz w:val="20"/>
                <w:szCs w:val="20"/>
              </w:rPr>
              <w:t>:</w:t>
            </w:r>
            <w:r w:rsidR="00604685" w:rsidRPr="00353A1C">
              <w:rPr>
                <w:rFonts w:ascii="Arial" w:hAnsi="Arial" w:cs="Arial"/>
                <w:sz w:val="20"/>
                <w:szCs w:val="20"/>
              </w:rPr>
              <w:t xml:space="preserve"> </w:t>
            </w:r>
            <w:r w:rsidR="00604685" w:rsidRPr="00353A1C">
              <w:rPr>
                <w:rFonts w:ascii="Arial" w:hAnsi="Arial" w:cs="Arial"/>
                <w:iCs/>
                <w:sz w:val="20"/>
                <w:szCs w:val="20"/>
              </w:rPr>
              <w:t>For more information on telecommunications support, please visit the VHA Communication Services Office (CSO) Home Page</w:t>
            </w:r>
            <w:r w:rsidR="00387A4E" w:rsidRPr="00353A1C">
              <w:rPr>
                <w:kern w:val="2"/>
              </w:rPr>
              <w:fldChar w:fldCharType="begin"/>
            </w:r>
            <w:r w:rsidR="00387A4E" w:rsidRPr="00AA0A74">
              <w:instrText xml:space="preserve"> XE "</w:instrText>
            </w:r>
            <w:smartTag w:uri="urn:schemas-microsoft-com:office:smarttags" w:element="PersonName">
              <w:smartTag w:uri="urn:schemas:contacts" w:element="GivenName">
                <w:r w:rsidR="00387A4E" w:rsidRPr="00353A1C">
                  <w:rPr>
                    <w:kern w:val="2"/>
                  </w:rPr>
                  <w:instrText>VHA</w:instrText>
                </w:r>
              </w:smartTag>
              <w:r w:rsidR="00387A4E" w:rsidRPr="00353A1C">
                <w:rPr>
                  <w:kern w:val="2"/>
                </w:rPr>
                <w:instrText xml:space="preserve"> </w:instrText>
              </w:r>
              <w:smartTag w:uri="urn:schemas:contacts" w:element="Sn">
                <w:r w:rsidR="00387A4E" w:rsidRPr="00353A1C">
                  <w:rPr>
                    <w:kern w:val="2"/>
                  </w:rPr>
                  <w:instrText>CSO</w:instrText>
                </w:r>
              </w:smartTag>
            </w:smartTag>
            <w:r w:rsidR="00387A4E" w:rsidRPr="00353A1C">
              <w:rPr>
                <w:kern w:val="2"/>
              </w:rPr>
              <w:instrText>:</w:instrText>
            </w:r>
            <w:r w:rsidR="00355D80" w:rsidRPr="00353A1C">
              <w:rPr>
                <w:kern w:val="2"/>
              </w:rPr>
              <w:instrText>Website</w:instrText>
            </w:r>
            <w:r w:rsidR="00387A4E" w:rsidRPr="00AA0A74">
              <w:instrText xml:space="preserve">" </w:instrText>
            </w:r>
            <w:r w:rsidR="00387A4E" w:rsidRPr="00353A1C">
              <w:rPr>
                <w:kern w:val="2"/>
              </w:rPr>
              <w:fldChar w:fldCharType="end"/>
            </w:r>
            <w:r w:rsidR="00387A4E" w:rsidRPr="00353A1C">
              <w:rPr>
                <w:kern w:val="2"/>
              </w:rPr>
              <w:fldChar w:fldCharType="begin"/>
            </w:r>
            <w:r w:rsidR="00387A4E" w:rsidRPr="00AA0A74">
              <w:instrText xml:space="preserve"> XE "Web Pages:</w:instrText>
            </w:r>
            <w:r w:rsidR="00387A4E" w:rsidRPr="00353A1C">
              <w:rPr>
                <w:kern w:val="2"/>
              </w:rPr>
              <w:instrText xml:space="preserve">VHA CSO </w:instrText>
            </w:r>
            <w:r w:rsidR="00355D80" w:rsidRPr="00353A1C">
              <w:rPr>
                <w:kern w:val="2"/>
              </w:rPr>
              <w:instrText>Website</w:instrText>
            </w:r>
            <w:r w:rsidR="00387A4E" w:rsidRPr="00AA0A74">
              <w:instrText xml:space="preserve">" </w:instrText>
            </w:r>
            <w:r w:rsidR="00387A4E" w:rsidRPr="00353A1C">
              <w:rPr>
                <w:kern w:val="2"/>
              </w:rPr>
              <w:fldChar w:fldCharType="end"/>
            </w:r>
            <w:r w:rsidR="00387A4E" w:rsidRPr="00353A1C">
              <w:rPr>
                <w:kern w:val="2"/>
              </w:rPr>
              <w:fldChar w:fldCharType="begin"/>
            </w:r>
            <w:r w:rsidR="00387A4E" w:rsidRPr="00AA0A74">
              <w:instrText xml:space="preserve"> XE "Home Pages:</w:instrText>
            </w:r>
            <w:r w:rsidR="00387A4E" w:rsidRPr="00353A1C">
              <w:rPr>
                <w:kern w:val="2"/>
              </w:rPr>
              <w:instrText xml:space="preserve">VHA CSO </w:instrText>
            </w:r>
            <w:r w:rsidR="00355D80" w:rsidRPr="00353A1C">
              <w:rPr>
                <w:kern w:val="2"/>
              </w:rPr>
              <w:instrText>Website</w:instrText>
            </w:r>
            <w:r w:rsidR="00387A4E" w:rsidRPr="00AA0A74">
              <w:instrText xml:space="preserve">" </w:instrText>
            </w:r>
            <w:r w:rsidR="00387A4E" w:rsidRPr="00353A1C">
              <w:rPr>
                <w:kern w:val="2"/>
              </w:rPr>
              <w:fldChar w:fldCharType="end"/>
            </w:r>
            <w:r w:rsidR="00387A4E" w:rsidRPr="00353A1C">
              <w:rPr>
                <w:kern w:val="2"/>
              </w:rPr>
              <w:fldChar w:fldCharType="begin"/>
            </w:r>
            <w:r w:rsidR="00387A4E" w:rsidRPr="00AA0A74">
              <w:instrText xml:space="preserve"> XE "</w:instrText>
            </w:r>
            <w:r w:rsidR="00387A4E">
              <w:instrText>URL</w:instrText>
            </w:r>
            <w:r w:rsidR="00387A4E" w:rsidRPr="00AA0A74">
              <w:instrText>s:</w:instrText>
            </w:r>
            <w:r w:rsidR="00387A4E" w:rsidRPr="00353A1C">
              <w:rPr>
                <w:kern w:val="2"/>
              </w:rPr>
              <w:instrText xml:space="preserve">VHA CSO </w:instrText>
            </w:r>
            <w:r w:rsidR="00355D80" w:rsidRPr="00353A1C">
              <w:rPr>
                <w:kern w:val="2"/>
              </w:rPr>
              <w:instrText>Website</w:instrText>
            </w:r>
            <w:r w:rsidR="00387A4E" w:rsidRPr="00AA0A74">
              <w:instrText xml:space="preserve">" </w:instrText>
            </w:r>
            <w:r w:rsidR="00387A4E" w:rsidRPr="00353A1C">
              <w:rPr>
                <w:kern w:val="2"/>
              </w:rPr>
              <w:fldChar w:fldCharType="end"/>
            </w:r>
            <w:r w:rsidR="00604685" w:rsidRPr="00353A1C">
              <w:rPr>
                <w:rFonts w:ascii="Arial" w:hAnsi="Arial" w:cs="Arial"/>
                <w:iCs/>
                <w:sz w:val="20"/>
                <w:szCs w:val="20"/>
              </w:rPr>
              <w:t>:</w:t>
            </w:r>
          </w:p>
          <w:p w14:paraId="08000D51" w14:textId="77777777" w:rsidR="00604685" w:rsidRPr="008528DE" w:rsidRDefault="00A50F54" w:rsidP="00353A1C">
            <w:pPr>
              <w:keepNext/>
              <w:keepLines/>
              <w:spacing w:before="120" w:after="60"/>
              <w:ind w:left="850"/>
              <w:rPr>
                <w:rFonts w:ascii="Arial" w:hAnsi="Arial" w:cs="Arial"/>
                <w:bCs/>
                <w:sz w:val="20"/>
                <w:szCs w:val="20"/>
              </w:rPr>
            </w:pPr>
            <w:hyperlink r:id="rId54" w:history="1">
              <w:r w:rsidR="008528DE" w:rsidRPr="008528DE">
                <w:rPr>
                  <w:rStyle w:val="Hyperlink"/>
                  <w:rFonts w:ascii="Arial" w:hAnsi="Arial" w:cs="Arial"/>
                  <w:color w:val="auto"/>
                  <w:sz w:val="20"/>
                  <w:szCs w:val="20"/>
                  <w:u w:val="none"/>
                </w:rPr>
                <w:t>REDACTED</w:t>
              </w:r>
            </w:hyperlink>
          </w:p>
        </w:tc>
        <w:tc>
          <w:tcPr>
            <w:tcW w:w="5190" w:type="dxa"/>
          </w:tcPr>
          <w:p w14:paraId="050B820B"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 xml:space="preserve">All developer workstations </w:t>
            </w:r>
            <w:r w:rsidRPr="00353A1C">
              <w:rPr>
                <w:rFonts w:ascii="Arial" w:hAnsi="Arial" w:cs="Arial"/>
                <w:i/>
                <w:sz w:val="20"/>
                <w:szCs w:val="20"/>
              </w:rPr>
              <w:t>must</w:t>
            </w:r>
            <w:r w:rsidRPr="00353A1C">
              <w:rPr>
                <w:rFonts w:ascii="Arial" w:hAnsi="Arial" w:cs="Arial"/>
                <w:sz w:val="20"/>
                <w:szCs w:val="20"/>
              </w:rPr>
              <w:t xml:space="preserve"> have the following network communications software and capability:</w:t>
            </w:r>
          </w:p>
          <w:p w14:paraId="25889A84" w14:textId="77777777" w:rsidR="00604685" w:rsidRPr="00353A1C" w:rsidRDefault="00604685" w:rsidP="00353A1C">
            <w:pPr>
              <w:numPr>
                <w:ilvl w:val="0"/>
                <w:numId w:val="36"/>
              </w:numPr>
              <w:tabs>
                <w:tab w:val="clear" w:pos="1440"/>
              </w:tabs>
              <w:spacing w:before="60" w:after="60"/>
              <w:ind w:left="634"/>
              <w:rPr>
                <w:rFonts w:ascii="Arial" w:hAnsi="Arial" w:cs="Arial"/>
                <w:sz w:val="20"/>
                <w:szCs w:val="20"/>
              </w:rPr>
            </w:pPr>
            <w:r w:rsidRPr="00353A1C">
              <w:rPr>
                <w:rFonts w:ascii="Arial" w:hAnsi="Arial" w:cs="Arial"/>
                <w:sz w:val="20"/>
                <w:szCs w:val="20"/>
              </w:rPr>
              <w:t xml:space="preserve">Networked client/server workstations running Microsoft's native </w:t>
            </w:r>
            <w:smartTag w:uri="urn:schemas-microsoft-com:office:smarttags" w:element="stockticker">
              <w:r w:rsidRPr="00353A1C">
                <w:rPr>
                  <w:rFonts w:ascii="Arial" w:hAnsi="Arial" w:cs="Arial"/>
                  <w:sz w:val="20"/>
                  <w:szCs w:val="20"/>
                </w:rPr>
                <w:t>TCP</w:t>
              </w:r>
            </w:smartTag>
            <w:r w:rsidRPr="00353A1C">
              <w:rPr>
                <w:rFonts w:ascii="Arial" w:hAnsi="Arial" w:cs="Arial"/>
                <w:sz w:val="20"/>
                <w:szCs w:val="20"/>
              </w:rPr>
              <w:t>/IP stack.</w:t>
            </w:r>
          </w:p>
          <w:p w14:paraId="049C8E7A" w14:textId="4AD25574" w:rsidR="00604685" w:rsidRPr="00353A1C" w:rsidRDefault="00350B2C" w:rsidP="00353A1C">
            <w:pPr>
              <w:keepNext/>
              <w:keepLines/>
              <w:spacing w:before="60" w:after="60"/>
              <w:ind w:left="1192" w:hanging="527"/>
              <w:rPr>
                <w:rFonts w:ascii="Arial" w:hAnsi="Arial" w:cs="Arial"/>
                <w:sz w:val="20"/>
                <w:szCs w:val="20"/>
              </w:rPr>
            </w:pPr>
            <w:r>
              <w:rPr>
                <w:rFonts w:ascii="Arial" w:hAnsi="Arial" w:cs="Arial"/>
                <w:noProof/>
                <w:sz w:val="20"/>
                <w:szCs w:val="20"/>
              </w:rPr>
              <w:drawing>
                <wp:inline distT="0" distB="0" distL="0" distR="0" wp14:anchorId="1262F8FF" wp14:editId="0FB26B7D">
                  <wp:extent cx="284480" cy="28448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D4B8D" w:rsidRPr="00353A1C">
              <w:rPr>
                <w:rFonts w:ascii="Arial" w:hAnsi="Arial" w:cs="Arial"/>
                <w:sz w:val="20"/>
                <w:szCs w:val="20"/>
              </w:rPr>
              <w:t xml:space="preserve"> </w:t>
            </w:r>
            <w:r w:rsidR="00604685" w:rsidRPr="00353A1C">
              <w:rPr>
                <w:rFonts w:ascii="Arial" w:hAnsi="Arial" w:cs="Arial"/>
                <w:b/>
                <w:sz w:val="20"/>
                <w:szCs w:val="20"/>
              </w:rPr>
              <w:t>NOTE:</w:t>
            </w:r>
            <w:r w:rsidR="00604685" w:rsidRPr="00353A1C">
              <w:rPr>
                <w:rFonts w:ascii="Arial" w:hAnsi="Arial" w:cs="Arial"/>
                <w:sz w:val="20"/>
                <w:szCs w:val="20"/>
              </w:rPr>
              <w:t xml:space="preserve"> </w:t>
            </w:r>
            <w:r w:rsidR="00604685" w:rsidRPr="00353A1C">
              <w:rPr>
                <w:rFonts w:ascii="Arial" w:hAnsi="Arial" w:cs="Arial"/>
                <w:iCs/>
                <w:sz w:val="20"/>
                <w:szCs w:val="20"/>
              </w:rPr>
              <w:t xml:space="preserve">Currently, only Winsock compliant </w:t>
            </w:r>
            <w:smartTag w:uri="urn:schemas-microsoft-com:office:smarttags" w:element="stockticker">
              <w:r w:rsidR="00604685" w:rsidRPr="00353A1C">
                <w:rPr>
                  <w:rFonts w:ascii="Arial" w:hAnsi="Arial" w:cs="Arial"/>
                  <w:iCs/>
                  <w:sz w:val="20"/>
                  <w:szCs w:val="20"/>
                </w:rPr>
                <w:t>TCP</w:t>
              </w:r>
            </w:smartTag>
            <w:r w:rsidR="00604685" w:rsidRPr="00353A1C">
              <w:rPr>
                <w:rFonts w:ascii="Arial" w:hAnsi="Arial" w:cs="Arial"/>
                <w:iCs/>
                <w:sz w:val="20"/>
                <w:szCs w:val="20"/>
              </w:rPr>
              <w:t xml:space="preserve">/IP protocol is supported on the </w:t>
            </w:r>
            <w:smartTag w:uri="urn:schemas-microsoft-com:office:smarttags" w:element="stockticker">
              <w:r w:rsidR="00604685" w:rsidRPr="00353A1C">
                <w:rPr>
                  <w:rFonts w:ascii="Arial" w:hAnsi="Arial" w:cs="Arial"/>
                  <w:iCs/>
                  <w:sz w:val="20"/>
                  <w:szCs w:val="20"/>
                </w:rPr>
                <w:t>LAN</w:t>
              </w:r>
            </w:smartTag>
            <w:r w:rsidR="00604685" w:rsidRPr="00353A1C">
              <w:rPr>
                <w:rFonts w:ascii="Arial" w:hAnsi="Arial" w:cs="Arial"/>
                <w:iCs/>
                <w:sz w:val="20"/>
                <w:szCs w:val="20"/>
              </w:rPr>
              <w:t xml:space="preserve"> or remotely as Point-to-Point Protocol (</w:t>
            </w:r>
            <w:smartTag w:uri="urn:schemas-microsoft-com:office:smarttags" w:element="stockticker">
              <w:r w:rsidR="00604685" w:rsidRPr="00353A1C">
                <w:rPr>
                  <w:rFonts w:ascii="Arial" w:hAnsi="Arial" w:cs="Arial"/>
                  <w:iCs/>
                  <w:sz w:val="20"/>
                  <w:szCs w:val="20"/>
                </w:rPr>
                <w:t>PPP</w:t>
              </w:r>
            </w:smartTag>
            <w:r w:rsidR="00604685" w:rsidRPr="00353A1C">
              <w:rPr>
                <w:rFonts w:ascii="Arial" w:hAnsi="Arial" w:cs="Arial"/>
                <w:iCs/>
                <w:sz w:val="20"/>
                <w:szCs w:val="20"/>
              </w:rPr>
              <w:t xml:space="preserve">) or Serial Line Internet Protocol (SLIP). You </w:t>
            </w:r>
            <w:r w:rsidR="00604685" w:rsidRPr="00353A1C">
              <w:rPr>
                <w:rFonts w:ascii="Arial" w:hAnsi="Arial" w:cs="Arial"/>
                <w:i/>
                <w:iCs/>
                <w:sz w:val="20"/>
                <w:szCs w:val="20"/>
              </w:rPr>
              <w:t>must</w:t>
            </w:r>
            <w:r w:rsidR="00604685" w:rsidRPr="00353A1C">
              <w:rPr>
                <w:rFonts w:ascii="Arial" w:hAnsi="Arial" w:cs="Arial"/>
                <w:iCs/>
                <w:sz w:val="20"/>
                <w:szCs w:val="20"/>
              </w:rPr>
              <w:t xml:space="preserve"> use </w:t>
            </w:r>
            <w:smartTag w:uri="urn:schemas-microsoft-com:office:smarttags" w:element="stockticker">
              <w:r w:rsidR="00604685" w:rsidRPr="00353A1C">
                <w:rPr>
                  <w:rFonts w:ascii="Arial" w:hAnsi="Arial" w:cs="Arial"/>
                  <w:iCs/>
                  <w:sz w:val="20"/>
                  <w:szCs w:val="20"/>
                </w:rPr>
                <w:t>RAS</w:t>
              </w:r>
            </w:smartTag>
            <w:r w:rsidR="00604685" w:rsidRPr="00353A1C">
              <w:rPr>
                <w:rFonts w:ascii="Arial" w:hAnsi="Arial" w:cs="Arial"/>
                <w:iCs/>
                <w:sz w:val="20"/>
                <w:szCs w:val="20"/>
              </w:rPr>
              <w:t xml:space="preserve"> (Remote Access Service) or Dialup Networking to connect to the server using </w:t>
            </w:r>
            <w:smartTag w:uri="urn:schemas-microsoft-com:office:smarttags" w:element="stockticker">
              <w:r w:rsidR="00604685" w:rsidRPr="00353A1C">
                <w:rPr>
                  <w:rFonts w:ascii="Arial" w:hAnsi="Arial" w:cs="Arial"/>
                  <w:iCs/>
                  <w:sz w:val="20"/>
                  <w:szCs w:val="20"/>
                </w:rPr>
                <w:t>PPP</w:t>
              </w:r>
            </w:smartTag>
            <w:r w:rsidR="00604685" w:rsidRPr="00353A1C">
              <w:rPr>
                <w:rFonts w:ascii="Arial" w:hAnsi="Arial" w:cs="Arial"/>
                <w:iCs/>
                <w:sz w:val="20"/>
                <w:szCs w:val="20"/>
              </w:rPr>
              <w:t xml:space="preserve"> or SLIP. For the setup of </w:t>
            </w:r>
            <w:smartTag w:uri="urn:schemas-microsoft-com:office:smarttags" w:element="stockticker">
              <w:r w:rsidR="00604685" w:rsidRPr="00353A1C">
                <w:rPr>
                  <w:rFonts w:ascii="Arial" w:hAnsi="Arial" w:cs="Arial"/>
                  <w:iCs/>
                  <w:sz w:val="20"/>
                  <w:szCs w:val="20"/>
                </w:rPr>
                <w:t>RAS</w:t>
              </w:r>
            </w:smartTag>
            <w:r w:rsidR="00604685" w:rsidRPr="00353A1C">
              <w:rPr>
                <w:rFonts w:ascii="Arial" w:hAnsi="Arial" w:cs="Arial"/>
                <w:iCs/>
                <w:sz w:val="20"/>
                <w:szCs w:val="20"/>
              </w:rPr>
              <w:t xml:space="preserve"> or Dialup Networking, please refer to the appropriate operating system's documentation.</w:t>
            </w:r>
          </w:p>
          <w:p w14:paraId="05128D9B" w14:textId="77777777" w:rsidR="00604685" w:rsidRPr="00353A1C" w:rsidRDefault="00604685" w:rsidP="00353A1C">
            <w:pPr>
              <w:numPr>
                <w:ilvl w:val="0"/>
                <w:numId w:val="36"/>
              </w:numPr>
              <w:tabs>
                <w:tab w:val="clear" w:pos="1440"/>
              </w:tabs>
              <w:spacing w:before="60"/>
              <w:ind w:left="634"/>
              <w:rPr>
                <w:rFonts w:ascii="Arial" w:hAnsi="Arial" w:cs="Arial"/>
                <w:sz w:val="20"/>
                <w:szCs w:val="20"/>
              </w:rPr>
            </w:pPr>
            <w:r w:rsidRPr="00353A1C">
              <w:rPr>
                <w:rFonts w:ascii="Arial" w:hAnsi="Arial" w:cs="Arial"/>
                <w:sz w:val="20"/>
                <w:szCs w:val="20"/>
              </w:rPr>
              <w:t xml:space="preserve">Connectivity with the VistA M Server (i.e., VA Wide Area Network [WAN] connectivity). Run </w:t>
            </w:r>
            <w:smartTag w:uri="urn:schemas-microsoft-com:office:smarttags" w:element="stockticker">
              <w:r w:rsidRPr="00353A1C">
                <w:rPr>
                  <w:rFonts w:ascii="Arial" w:hAnsi="Arial" w:cs="Arial"/>
                  <w:sz w:val="20"/>
                  <w:szCs w:val="20"/>
                </w:rPr>
                <w:t>PING</w:t>
              </w:r>
            </w:smartTag>
            <w:r w:rsidRPr="00353A1C">
              <w:rPr>
                <w:rFonts w:ascii="Arial" w:hAnsi="Arial" w:cs="Arial"/>
                <w:sz w:val="20"/>
                <w:szCs w:val="20"/>
              </w:rPr>
              <w:t>.</w:t>
            </w:r>
            <w:smartTag w:uri="urn:schemas-microsoft-com:office:smarttags" w:element="stockticker">
              <w:r w:rsidRPr="00353A1C">
                <w:rPr>
                  <w:rFonts w:ascii="Arial" w:hAnsi="Arial" w:cs="Arial"/>
                  <w:sz w:val="20"/>
                  <w:szCs w:val="20"/>
                </w:rPr>
                <w:t>EXE</w:t>
              </w:r>
            </w:smartTag>
            <w:r w:rsidRPr="00353A1C">
              <w:rPr>
                <w:rFonts w:ascii="Arial" w:hAnsi="Arial" w:cs="Arial"/>
                <w:sz w:val="20"/>
                <w:szCs w:val="20"/>
              </w:rPr>
              <w:t xml:space="preserve"> to test the connectivity.</w:t>
            </w:r>
          </w:p>
          <w:p w14:paraId="33CF1806" w14:textId="77777777" w:rsidR="00604685" w:rsidRPr="00353A1C" w:rsidRDefault="00604685" w:rsidP="00353A1C">
            <w:pPr>
              <w:numPr>
                <w:ilvl w:val="0"/>
                <w:numId w:val="36"/>
              </w:numPr>
              <w:tabs>
                <w:tab w:val="clear" w:pos="1440"/>
              </w:tabs>
              <w:spacing w:before="60" w:after="60"/>
              <w:ind w:left="634"/>
              <w:rPr>
                <w:rFonts w:ascii="Arial" w:hAnsi="Arial" w:cs="Arial"/>
                <w:sz w:val="20"/>
                <w:szCs w:val="20"/>
              </w:rPr>
            </w:pPr>
            <w:r w:rsidRPr="00353A1C">
              <w:rPr>
                <w:rFonts w:ascii="Arial" w:hAnsi="Arial" w:cs="Arial"/>
                <w:sz w:val="20"/>
                <w:szCs w:val="20"/>
              </w:rPr>
              <w:t>Capability to log onto the NT network using a unique NT Logon ID.</w:t>
            </w:r>
          </w:p>
        </w:tc>
      </w:tr>
    </w:tbl>
    <w:p w14:paraId="73E3E93A" w14:textId="77777777" w:rsidR="00604685" w:rsidRPr="00C94904" w:rsidRDefault="00604685" w:rsidP="00604685">
      <w:pPr>
        <w:ind w:left="360" w:hanging="360"/>
      </w:pPr>
    </w:p>
    <w:p w14:paraId="09774D96" w14:textId="77777777" w:rsidR="00604685" w:rsidRPr="00C94904" w:rsidRDefault="00604685" w:rsidP="00604685">
      <w:pPr>
        <w:ind w:left="360" w:hanging="360"/>
      </w:pPr>
    </w:p>
    <w:p w14:paraId="40E81C2E" w14:textId="77777777" w:rsidR="00604685" w:rsidRPr="00C94904" w:rsidRDefault="00604685" w:rsidP="00604685">
      <w:pPr>
        <w:pStyle w:val="Heading4"/>
        <w:ind w:left="0" w:firstLine="0"/>
      </w:pPr>
      <w:bookmarkStart w:id="180" w:name="_Toc99793002"/>
      <w:bookmarkStart w:id="181" w:name="_Toc226446590"/>
      <w:r w:rsidRPr="00C94904">
        <w:t>Dependencies—KAAJEE and VistALink Software</w:t>
      </w:r>
      <w:bookmarkEnd w:id="180"/>
      <w:bookmarkEnd w:id="181"/>
    </w:p>
    <w:p w14:paraId="238DDC64" w14:textId="77777777" w:rsidR="00604685" w:rsidRPr="00C94904" w:rsidRDefault="00604685" w:rsidP="00604685">
      <w:pPr>
        <w:keepNext/>
        <w:keepLines/>
      </w:pPr>
      <w:r w:rsidRPr="00C94904">
        <w:fldChar w:fldCharType="begin"/>
      </w:r>
      <w:r w:rsidRPr="00C94904">
        <w:instrText>XE "Dependencies:KAAJEE and VistALink"</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VistALink Dependencies"</w:instrText>
      </w:r>
      <w:r w:rsidRPr="00C94904">
        <w:fldChar w:fldCharType="end"/>
      </w:r>
      <w:r w:rsidRPr="00C94904">
        <w:fldChar w:fldCharType="begin"/>
      </w:r>
      <w:r w:rsidRPr="00C94904">
        <w:instrText>XE "Software:Dependencies:KAAJEE and VistALink"</w:instrText>
      </w:r>
      <w:r w:rsidRPr="00C94904">
        <w:fldChar w:fldCharType="end"/>
      </w:r>
    </w:p>
    <w:p w14:paraId="144CAD57" w14:textId="77777777" w:rsidR="00604685" w:rsidRPr="00C94904" w:rsidRDefault="00604685" w:rsidP="00604685">
      <w:pPr>
        <w:keepNext/>
        <w:keepLines/>
      </w:pPr>
      <w:r w:rsidRPr="00C94904">
        <w:t>The following table shows the dependency relationships between the current version of KAAJEE, SSPIs, and VistALink software:</w:t>
      </w:r>
    </w:p>
    <w:p w14:paraId="5CA2A13E" w14:textId="77777777" w:rsidR="00604685" w:rsidRDefault="00604685" w:rsidP="00604685">
      <w:pPr>
        <w:keepNext/>
        <w:keepLines/>
        <w:spacing w:line="216" w:lineRule="auto"/>
      </w:pPr>
    </w:p>
    <w:p w14:paraId="6610C207" w14:textId="77777777" w:rsidR="00744FBF" w:rsidRPr="00C94904" w:rsidRDefault="00744FBF" w:rsidP="00604685">
      <w:pPr>
        <w:keepNext/>
        <w:keepLines/>
        <w:spacing w:line="216" w:lineRule="auto"/>
      </w:pPr>
    </w:p>
    <w:p w14:paraId="2BF08613" w14:textId="66107261" w:rsidR="00604685" w:rsidRPr="00C94904" w:rsidRDefault="00744FBF" w:rsidP="00744FBF">
      <w:pPr>
        <w:pStyle w:val="Caption"/>
      </w:pPr>
      <w:bookmarkStart w:id="182" w:name="_Toc99793280"/>
      <w:bookmarkStart w:id="183" w:name="_Toc226446671"/>
      <w:bookmarkStart w:id="184" w:name="_Toc226447279"/>
      <w:r w:rsidRPr="00C94904">
        <w:t xml:space="preserve">Tabl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2</w:t>
      </w:r>
      <w:r w:rsidR="00A50F54">
        <w:rPr>
          <w:noProof/>
        </w:rPr>
        <w:fldChar w:fldCharType="end"/>
      </w:r>
      <w:r>
        <w:t>. </w:t>
      </w:r>
      <w:r w:rsidRPr="00C94904">
        <w:t xml:space="preserve">Dependencies——KAAJEE, SSPIs, </w:t>
      </w:r>
      <w:bookmarkEnd w:id="182"/>
      <w:r w:rsidRPr="00C94904">
        <w:t>and VistALink software</w:t>
      </w:r>
      <w:bookmarkEnd w:id="183"/>
      <w:bookmarkEnd w:id="184"/>
    </w:p>
    <w:tbl>
      <w:tblPr>
        <w:tblW w:w="896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134"/>
        <w:gridCol w:w="1080"/>
        <w:gridCol w:w="2610"/>
        <w:gridCol w:w="2250"/>
        <w:gridCol w:w="1890"/>
      </w:tblGrid>
      <w:tr w:rsidR="00604685" w:rsidRPr="00C94904" w14:paraId="00E34383" w14:textId="77777777" w:rsidTr="00D84184">
        <w:trPr>
          <w:tblHeader/>
        </w:trPr>
        <w:tc>
          <w:tcPr>
            <w:tcW w:w="4824" w:type="dxa"/>
            <w:gridSpan w:val="3"/>
            <w:shd w:val="pct12" w:color="auto" w:fill="auto"/>
            <w:vAlign w:val="bottom"/>
          </w:tcPr>
          <w:p w14:paraId="45544039" w14:textId="77777777" w:rsidR="00604685" w:rsidRPr="00C94904" w:rsidRDefault="00604685" w:rsidP="00604685">
            <w:pPr>
              <w:keepNext/>
              <w:keepLines/>
              <w:spacing w:before="60" w:after="60"/>
              <w:jc w:val="center"/>
              <w:rPr>
                <w:rFonts w:ascii="Arial" w:hAnsi="Arial" w:cs="Arial"/>
                <w:b/>
                <w:bCs/>
                <w:sz w:val="20"/>
              </w:rPr>
            </w:pPr>
            <w:r w:rsidRPr="00C94904">
              <w:rPr>
                <w:rFonts w:ascii="Arial" w:hAnsi="Arial" w:cs="Arial"/>
                <w:b/>
                <w:bCs/>
                <w:sz w:val="20"/>
              </w:rPr>
              <w:t>Developer</w:t>
            </w:r>
            <w:r>
              <w:rPr>
                <w:rFonts w:ascii="Arial" w:hAnsi="Arial" w:cs="Arial"/>
                <w:b/>
                <w:bCs/>
                <w:sz w:val="20"/>
              </w:rPr>
              <w:t>-related</w:t>
            </w:r>
            <w:r w:rsidRPr="00C94904">
              <w:rPr>
                <w:rFonts w:ascii="Arial" w:hAnsi="Arial" w:cs="Arial"/>
                <w:b/>
                <w:bCs/>
                <w:sz w:val="20"/>
              </w:rPr>
              <w:t xml:space="preserve"> Software</w:t>
            </w:r>
          </w:p>
        </w:tc>
        <w:tc>
          <w:tcPr>
            <w:tcW w:w="4140" w:type="dxa"/>
            <w:gridSpan w:val="2"/>
            <w:shd w:val="pct12" w:color="auto" w:fill="auto"/>
            <w:vAlign w:val="bottom"/>
          </w:tcPr>
          <w:p w14:paraId="4C30A2D3" w14:textId="77777777" w:rsidR="00604685" w:rsidRPr="00C94904" w:rsidRDefault="00604685" w:rsidP="00604685">
            <w:pPr>
              <w:keepNext/>
              <w:keepLines/>
              <w:spacing w:before="60" w:after="60"/>
              <w:jc w:val="center"/>
              <w:rPr>
                <w:rFonts w:ascii="Arial" w:hAnsi="Arial" w:cs="Arial"/>
                <w:b/>
                <w:bCs/>
                <w:sz w:val="20"/>
              </w:rPr>
            </w:pPr>
            <w:r w:rsidRPr="00C94904">
              <w:rPr>
                <w:rFonts w:ascii="Arial" w:hAnsi="Arial" w:cs="Arial"/>
                <w:b/>
                <w:bCs/>
                <w:sz w:val="20"/>
              </w:rPr>
              <w:t>Application Server Software</w:t>
            </w:r>
          </w:p>
        </w:tc>
      </w:tr>
      <w:tr w:rsidR="00604685" w:rsidRPr="00C94904" w14:paraId="136B39D8" w14:textId="77777777" w:rsidTr="00D84184">
        <w:trPr>
          <w:tblHeader/>
        </w:trPr>
        <w:tc>
          <w:tcPr>
            <w:tcW w:w="1134" w:type="dxa"/>
            <w:shd w:val="pct12" w:color="auto" w:fill="auto"/>
            <w:vAlign w:val="bottom"/>
          </w:tcPr>
          <w:p w14:paraId="29A19750" w14:textId="77777777" w:rsidR="00604685" w:rsidRPr="00C94904" w:rsidRDefault="00604685" w:rsidP="00604685">
            <w:pPr>
              <w:keepNext/>
              <w:keepLines/>
              <w:spacing w:before="60" w:after="60"/>
              <w:rPr>
                <w:rFonts w:ascii="Arial" w:hAnsi="Arial" w:cs="Arial"/>
                <w:b/>
                <w:bCs/>
                <w:sz w:val="20"/>
              </w:rPr>
            </w:pPr>
            <w:r w:rsidRPr="00C94904">
              <w:rPr>
                <w:rFonts w:ascii="Arial" w:hAnsi="Arial" w:cs="Arial"/>
                <w:b/>
                <w:bCs/>
                <w:sz w:val="20"/>
              </w:rPr>
              <w:t>Software</w:t>
            </w:r>
          </w:p>
        </w:tc>
        <w:tc>
          <w:tcPr>
            <w:tcW w:w="1080" w:type="dxa"/>
            <w:shd w:val="pct12" w:color="auto" w:fill="auto"/>
            <w:vAlign w:val="bottom"/>
          </w:tcPr>
          <w:p w14:paraId="37369DAC" w14:textId="77777777" w:rsidR="00604685" w:rsidRPr="00C94904" w:rsidRDefault="00604685" w:rsidP="00604685">
            <w:pPr>
              <w:keepNext/>
              <w:keepLines/>
              <w:spacing w:before="60" w:after="60"/>
              <w:rPr>
                <w:rFonts w:ascii="Arial" w:hAnsi="Arial" w:cs="Arial"/>
                <w:b/>
                <w:bCs/>
                <w:sz w:val="20"/>
              </w:rPr>
            </w:pPr>
            <w:r w:rsidRPr="00C94904">
              <w:rPr>
                <w:rFonts w:ascii="Arial" w:hAnsi="Arial" w:cs="Arial"/>
                <w:b/>
                <w:bCs/>
                <w:sz w:val="20"/>
              </w:rPr>
              <w:t>Version</w:t>
            </w:r>
          </w:p>
        </w:tc>
        <w:tc>
          <w:tcPr>
            <w:tcW w:w="2610" w:type="dxa"/>
            <w:shd w:val="pct12" w:color="auto" w:fill="auto"/>
            <w:vAlign w:val="bottom"/>
          </w:tcPr>
          <w:p w14:paraId="454BAB02" w14:textId="77777777" w:rsidR="00604685" w:rsidRPr="00C94904" w:rsidRDefault="00604685" w:rsidP="00604685">
            <w:pPr>
              <w:keepNext/>
              <w:keepLines/>
              <w:spacing w:before="60" w:after="60"/>
              <w:rPr>
                <w:rFonts w:ascii="Arial" w:hAnsi="Arial" w:cs="Arial"/>
                <w:b/>
                <w:bCs/>
                <w:sz w:val="20"/>
              </w:rPr>
            </w:pPr>
            <w:r w:rsidRPr="00C94904">
              <w:rPr>
                <w:rFonts w:ascii="Arial" w:hAnsi="Arial" w:cs="Arial"/>
                <w:b/>
                <w:bCs/>
                <w:sz w:val="20"/>
              </w:rPr>
              <w:t>KAAJEE Software</w:t>
            </w:r>
            <w:r w:rsidRPr="00C94904">
              <w:rPr>
                <w:rFonts w:ascii="Arial" w:hAnsi="Arial" w:cs="Arial"/>
                <w:b/>
                <w:bCs/>
                <w:sz w:val="20"/>
              </w:rPr>
              <w:br/>
              <w:t>Release/Distribution</w:t>
            </w:r>
          </w:p>
        </w:tc>
        <w:tc>
          <w:tcPr>
            <w:tcW w:w="2250" w:type="dxa"/>
            <w:shd w:val="pct12" w:color="auto" w:fill="auto"/>
            <w:vAlign w:val="bottom"/>
          </w:tcPr>
          <w:p w14:paraId="02EC53E2" w14:textId="77777777" w:rsidR="00604685" w:rsidRPr="00C94904" w:rsidRDefault="00604685" w:rsidP="00604685">
            <w:pPr>
              <w:keepNext/>
              <w:keepLines/>
              <w:spacing w:before="60" w:after="60"/>
              <w:rPr>
                <w:rFonts w:ascii="Arial" w:hAnsi="Arial" w:cs="Arial"/>
                <w:b/>
                <w:bCs/>
                <w:sz w:val="20"/>
              </w:rPr>
            </w:pPr>
            <w:smartTag w:uri="urn:schemas-microsoft-com:office:smarttags" w:element="stockticker">
              <w:r w:rsidRPr="00C94904">
                <w:rPr>
                  <w:rFonts w:ascii="Arial" w:hAnsi="Arial" w:cs="Arial"/>
                  <w:b/>
                  <w:bCs/>
                  <w:sz w:val="20"/>
                </w:rPr>
                <w:t>SSPI</w:t>
              </w:r>
            </w:smartTag>
            <w:r w:rsidRPr="00C94904">
              <w:rPr>
                <w:rFonts w:ascii="Arial" w:hAnsi="Arial" w:cs="Arial"/>
                <w:b/>
                <w:bCs/>
                <w:sz w:val="20"/>
              </w:rPr>
              <w:t xml:space="preserve"> Software</w:t>
            </w:r>
            <w:r w:rsidRPr="00C94904">
              <w:rPr>
                <w:rFonts w:ascii="Arial" w:hAnsi="Arial" w:cs="Arial"/>
                <w:b/>
                <w:bCs/>
                <w:sz w:val="20"/>
              </w:rPr>
              <w:br/>
              <w:t>Release/Distribution</w:t>
            </w:r>
          </w:p>
        </w:tc>
        <w:tc>
          <w:tcPr>
            <w:tcW w:w="1890" w:type="dxa"/>
            <w:shd w:val="pct12" w:color="auto" w:fill="auto"/>
            <w:vAlign w:val="bottom"/>
          </w:tcPr>
          <w:p w14:paraId="3F5AA4A6" w14:textId="77777777" w:rsidR="00604685" w:rsidRPr="00C94904" w:rsidRDefault="00604685" w:rsidP="00604685">
            <w:pPr>
              <w:keepNext/>
              <w:keepLines/>
              <w:spacing w:before="60" w:after="60"/>
              <w:rPr>
                <w:rFonts w:ascii="Arial" w:hAnsi="Arial" w:cs="Arial"/>
                <w:b/>
                <w:bCs/>
                <w:sz w:val="20"/>
              </w:rPr>
            </w:pPr>
            <w:r w:rsidRPr="00C94904">
              <w:rPr>
                <w:rFonts w:ascii="Arial" w:hAnsi="Arial" w:cs="Arial"/>
                <w:b/>
                <w:bCs/>
                <w:sz w:val="20"/>
              </w:rPr>
              <w:t>VistALink Software Release/Distribution</w:t>
            </w:r>
          </w:p>
        </w:tc>
      </w:tr>
      <w:tr w:rsidR="00604685" w:rsidRPr="00C94904" w14:paraId="5DB26C26" w14:textId="77777777" w:rsidTr="00D84184">
        <w:tc>
          <w:tcPr>
            <w:tcW w:w="1134" w:type="dxa"/>
          </w:tcPr>
          <w:p w14:paraId="1396CD2B" w14:textId="77777777" w:rsidR="00604685" w:rsidRPr="00C94904" w:rsidRDefault="00604685" w:rsidP="00604685">
            <w:pPr>
              <w:keepNext/>
              <w:keepLines/>
              <w:spacing w:before="60" w:after="60"/>
              <w:rPr>
                <w:rFonts w:ascii="Arial" w:hAnsi="Arial" w:cs="Arial"/>
                <w:sz w:val="20"/>
              </w:rPr>
            </w:pPr>
            <w:r w:rsidRPr="00C94904">
              <w:rPr>
                <w:rFonts w:ascii="Arial" w:hAnsi="Arial" w:cs="Arial"/>
                <w:sz w:val="20"/>
              </w:rPr>
              <w:t>KAAJEE</w:t>
            </w:r>
          </w:p>
        </w:tc>
        <w:tc>
          <w:tcPr>
            <w:tcW w:w="1080" w:type="dxa"/>
          </w:tcPr>
          <w:p w14:paraId="1B4998DB" w14:textId="77777777" w:rsidR="00604685" w:rsidRPr="00C94904" w:rsidRDefault="00D84184" w:rsidP="00604685">
            <w:pPr>
              <w:keepNext/>
              <w:keepLines/>
              <w:spacing w:before="60" w:after="60"/>
              <w:rPr>
                <w:rFonts w:ascii="Arial" w:hAnsi="Arial" w:cs="Arial"/>
                <w:sz w:val="20"/>
              </w:rPr>
            </w:pPr>
            <w:r>
              <w:rPr>
                <w:rFonts w:ascii="Arial" w:hAnsi="Arial" w:cs="Arial"/>
                <w:sz w:val="20"/>
              </w:rPr>
              <w:t>1.0.1.xxx</w:t>
            </w:r>
          </w:p>
        </w:tc>
        <w:tc>
          <w:tcPr>
            <w:tcW w:w="2610" w:type="dxa"/>
          </w:tcPr>
          <w:p w14:paraId="7179BFCE" w14:textId="77777777" w:rsidR="00604685" w:rsidRPr="00C94904" w:rsidRDefault="00764A25" w:rsidP="00D84184">
            <w:pPr>
              <w:keepNext/>
              <w:keepLines/>
              <w:spacing w:before="60" w:after="60"/>
              <w:rPr>
                <w:rFonts w:ascii="Arial" w:hAnsi="Arial" w:cs="Arial"/>
                <w:sz w:val="20"/>
                <w:szCs w:val="20"/>
              </w:rPr>
            </w:pPr>
            <w:r>
              <w:rPr>
                <w:rFonts w:ascii="Arial" w:hAnsi="Arial" w:cs="Arial"/>
                <w:bCs/>
                <w:sz w:val="20"/>
                <w:szCs w:val="20"/>
              </w:rPr>
              <w:t>KAAJEE_</w:t>
            </w:r>
            <w:r w:rsidR="00AD4319">
              <w:rPr>
                <w:rFonts w:ascii="Arial" w:hAnsi="Arial" w:cs="Arial"/>
                <w:bCs/>
                <w:sz w:val="20"/>
                <w:szCs w:val="20"/>
              </w:rPr>
              <w:t>1_0_1_</w:t>
            </w:r>
            <w:r w:rsidR="00D84184">
              <w:rPr>
                <w:rFonts w:ascii="Arial" w:hAnsi="Arial" w:cs="Arial"/>
                <w:bCs/>
                <w:sz w:val="20"/>
                <w:szCs w:val="20"/>
              </w:rPr>
              <w:t>XXX</w:t>
            </w:r>
            <w:r>
              <w:rPr>
                <w:rFonts w:ascii="Arial" w:hAnsi="Arial" w:cs="Arial"/>
                <w:bCs/>
                <w:sz w:val="20"/>
                <w:szCs w:val="20"/>
              </w:rPr>
              <w:t>.ZIP</w:t>
            </w:r>
          </w:p>
        </w:tc>
        <w:tc>
          <w:tcPr>
            <w:tcW w:w="2250" w:type="dxa"/>
          </w:tcPr>
          <w:p w14:paraId="66C02F27" w14:textId="77777777" w:rsidR="00604685" w:rsidRPr="00C94904" w:rsidRDefault="00604685" w:rsidP="00604685">
            <w:pPr>
              <w:keepNext/>
              <w:keepLines/>
              <w:spacing w:before="60" w:after="60"/>
              <w:rPr>
                <w:rFonts w:ascii="Arial" w:hAnsi="Arial" w:cs="Arial"/>
                <w:sz w:val="20"/>
                <w:szCs w:val="20"/>
              </w:rPr>
            </w:pPr>
            <w:r>
              <w:rPr>
                <w:rFonts w:ascii="Arial" w:hAnsi="Arial" w:cs="Arial"/>
                <w:sz w:val="20"/>
                <w:szCs w:val="20"/>
              </w:rPr>
              <w:t>Kaajee_security_</w:t>
            </w:r>
            <w:r>
              <w:rPr>
                <w:rFonts w:ascii="Arial" w:hAnsi="Arial" w:cs="Arial"/>
                <w:sz w:val="20"/>
                <w:szCs w:val="20"/>
              </w:rPr>
              <w:br/>
              <w:t>provider_</w:t>
            </w:r>
            <w:r w:rsidR="008F1B51">
              <w:rPr>
                <w:rFonts w:ascii="Arial" w:hAnsi="Arial" w:cs="Arial"/>
                <w:sz w:val="20"/>
                <w:szCs w:val="20"/>
              </w:rPr>
              <w:t>1.0.0.010</w:t>
            </w:r>
            <w:r>
              <w:rPr>
                <w:rFonts w:ascii="Arial" w:hAnsi="Arial" w:cs="Arial"/>
                <w:sz w:val="20"/>
                <w:szCs w:val="20"/>
              </w:rPr>
              <w:t>.zip</w:t>
            </w:r>
          </w:p>
        </w:tc>
        <w:tc>
          <w:tcPr>
            <w:tcW w:w="1890" w:type="dxa"/>
          </w:tcPr>
          <w:p w14:paraId="75DDEBF7" w14:textId="77777777" w:rsidR="00604685" w:rsidRPr="00C94904" w:rsidRDefault="00AC6BDB" w:rsidP="00604685">
            <w:pPr>
              <w:keepNext/>
              <w:keepLines/>
              <w:spacing w:before="60" w:after="60"/>
              <w:rPr>
                <w:rFonts w:ascii="Arial" w:hAnsi="Arial" w:cs="Arial"/>
                <w:sz w:val="20"/>
                <w:szCs w:val="20"/>
              </w:rPr>
            </w:pPr>
            <w:smartTag w:uri="urn:schemas:contacts" w:element="GivenName">
              <w:r>
                <w:rPr>
                  <w:rFonts w:ascii="Arial" w:hAnsi="Arial" w:cs="Arial"/>
                  <w:sz w:val="20"/>
                  <w:szCs w:val="20"/>
                </w:rPr>
                <w:t>VistALink</w:t>
              </w:r>
            </w:smartTag>
            <w:r>
              <w:rPr>
                <w:rFonts w:ascii="Arial" w:hAnsi="Arial" w:cs="Arial"/>
                <w:sz w:val="20"/>
                <w:szCs w:val="20"/>
              </w:rPr>
              <w:t xml:space="preserve"> </w:t>
            </w:r>
            <w:r w:rsidR="00604685" w:rsidRPr="00C94904">
              <w:rPr>
                <w:rFonts w:ascii="Arial" w:hAnsi="Arial" w:cs="Arial"/>
                <w:sz w:val="20"/>
                <w:szCs w:val="20"/>
              </w:rPr>
              <w:t>1.5</w:t>
            </w:r>
            <w:r w:rsidR="00017308">
              <w:rPr>
                <w:rFonts w:ascii="Arial" w:hAnsi="Arial" w:cs="Arial"/>
                <w:sz w:val="20"/>
                <w:szCs w:val="20"/>
              </w:rPr>
              <w:br/>
              <w:t>(fully patched)</w:t>
            </w:r>
          </w:p>
        </w:tc>
      </w:tr>
    </w:tbl>
    <w:p w14:paraId="20EBCCBE"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5805579C" w14:textId="77777777">
        <w:trPr>
          <w:cantSplit/>
        </w:trPr>
        <w:tc>
          <w:tcPr>
            <w:tcW w:w="738" w:type="dxa"/>
          </w:tcPr>
          <w:p w14:paraId="111A4DD3" w14:textId="6F0AF5D3" w:rsidR="00EB43E1" w:rsidRPr="00EB43E1" w:rsidRDefault="00350B2C" w:rsidP="00EB43E1">
            <w:pPr>
              <w:spacing w:before="60" w:after="60"/>
              <w:ind w:left="-18"/>
              <w:rPr>
                <w:rFonts w:cs="Times New Roman"/>
              </w:rPr>
            </w:pPr>
            <w:r>
              <w:rPr>
                <w:rFonts w:cs="Times New Roman"/>
                <w:noProof/>
              </w:rPr>
              <w:drawing>
                <wp:inline distT="0" distB="0" distL="0" distR="0" wp14:anchorId="79F71464" wp14:editId="25F6258A">
                  <wp:extent cx="284480" cy="28448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9283EFE" w14:textId="77777777" w:rsidR="00EB43E1" w:rsidRPr="00EB43E1" w:rsidRDefault="00EB43E1" w:rsidP="00EB43E1">
            <w:pPr>
              <w:keepNext/>
              <w:keepLines/>
              <w:spacing w:before="60" w:after="60"/>
              <w:rPr>
                <w:rFonts w:cs="Times New Roman"/>
                <w:kern w:val="2"/>
              </w:rPr>
            </w:pPr>
            <w:smartTag w:uri="urn:schemas-microsoft-com:office:smarttags" w:element="stockticker">
              <w:r w:rsidRPr="00EB43E1">
                <w:rPr>
                  <w:rFonts w:cs="Times New Roman"/>
                  <w:b/>
                </w:rPr>
                <w:t>REF</w:t>
              </w:r>
            </w:smartTag>
            <w:r w:rsidRPr="00EB43E1">
              <w:rPr>
                <w:rFonts w:cs="Times New Roman"/>
                <w:b/>
              </w:rPr>
              <w:t>:</w:t>
            </w:r>
            <w:r w:rsidRPr="00EB43E1">
              <w:rPr>
                <w:rFonts w:cs="Times New Roman"/>
              </w:rPr>
              <w:t xml:space="preserve"> For a list of VistALink dependent VistA M Server patches, please refer to the </w:t>
            </w:r>
            <w:r w:rsidRPr="00EB43E1">
              <w:rPr>
                <w:rFonts w:cs="Times New Roman"/>
                <w:i/>
              </w:rPr>
              <w:t>VistALink Installation Guide (Version 1.5)</w:t>
            </w:r>
            <w:r w:rsidRPr="00EB43E1">
              <w:rPr>
                <w:rFonts w:cs="Times New Roman"/>
              </w:rPr>
              <w:t>.</w:t>
            </w:r>
          </w:p>
        </w:tc>
      </w:tr>
    </w:tbl>
    <w:p w14:paraId="5FFEE47F" w14:textId="77777777" w:rsidR="00604685" w:rsidRDefault="00604685" w:rsidP="00604685">
      <w:pPr>
        <w:ind w:left="360" w:hanging="360"/>
      </w:pPr>
    </w:p>
    <w:p w14:paraId="5090BA65" w14:textId="77777777" w:rsidR="00604685" w:rsidRPr="00C94904" w:rsidRDefault="00604685" w:rsidP="00604685">
      <w:pPr>
        <w:ind w:left="360" w:hanging="360"/>
      </w:pPr>
    </w:p>
    <w:p w14:paraId="5B4BA1DC" w14:textId="77777777" w:rsidR="00604685" w:rsidRPr="00C94904" w:rsidRDefault="00604685" w:rsidP="00604685">
      <w:pPr>
        <w:pStyle w:val="Heading4"/>
      </w:pPr>
      <w:bookmarkStart w:id="185" w:name="_Toc99334263"/>
      <w:bookmarkStart w:id="186" w:name="_Toc226446591"/>
      <w:r w:rsidRPr="00C94904">
        <w:lastRenderedPageBreak/>
        <w:t>KAAJEE Installation Instructions</w:t>
      </w:r>
      <w:bookmarkEnd w:id="185"/>
      <w:bookmarkEnd w:id="186"/>
    </w:p>
    <w:p w14:paraId="7F8D67B5" w14:textId="77777777" w:rsidR="00604685" w:rsidRPr="00C94904" w:rsidRDefault="00604685" w:rsidP="00604685">
      <w:pPr>
        <w:keepNext/>
        <w:keepLines/>
      </w:pPr>
      <w:r w:rsidRPr="00C94904">
        <w:fldChar w:fldCharType="begin"/>
      </w:r>
      <w:r w:rsidRPr="00C94904">
        <w:instrText xml:space="preserve"> XE "KAAJEE:Installation:Virgin Installation" </w:instrText>
      </w:r>
      <w:r w:rsidRPr="00C94904">
        <w:fldChar w:fldCharType="end"/>
      </w:r>
      <w:r w:rsidRPr="00C94904">
        <w:fldChar w:fldCharType="begin"/>
      </w:r>
      <w:r w:rsidRPr="00C94904">
        <w:instrText xml:space="preserve"> XE "Installation:KAAJEE Virgin Installation" </w:instrText>
      </w:r>
      <w:r w:rsidRPr="00C94904">
        <w:fldChar w:fldCharType="end"/>
      </w:r>
      <w:r w:rsidRPr="00C94904">
        <w:fldChar w:fldCharType="begin"/>
      </w:r>
      <w:r w:rsidRPr="00C94904">
        <w:instrText xml:space="preserve"> XE "Instructions:KAAJEE Virgin Installation" </w:instrText>
      </w:r>
      <w:r w:rsidRPr="00C94904">
        <w:fldChar w:fldCharType="end"/>
      </w:r>
    </w:p>
    <w:p w14:paraId="6ED09572" w14:textId="77777777" w:rsidR="00604685" w:rsidRPr="00C94904" w:rsidRDefault="00604685" w:rsidP="00604685">
      <w:pPr>
        <w:keepNext/>
        <w:keepLines/>
      </w:pPr>
      <w:r w:rsidRPr="00C94904">
        <w:t xml:space="preserve">The following instructions are only required for those workstations </w:t>
      </w:r>
      <w:r>
        <w:t>to be used</w:t>
      </w:r>
      <w:r w:rsidRPr="00C94904">
        <w:t xml:space="preserve"> </w:t>
      </w:r>
      <w:r>
        <w:t xml:space="preserve">by developers </w:t>
      </w:r>
      <w:r w:rsidRPr="00C94904">
        <w:t xml:space="preserve">to develop KAAJEE-enabled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 xml:space="preserve">VistA Web-based software applications running on a </w:t>
      </w:r>
      <w:r w:rsidR="004635CA">
        <w:t>WebLogic</w:t>
      </w:r>
      <w:r w:rsidRPr="00C94904">
        <w:t xml:space="preserve"> Application Server.</w:t>
      </w:r>
    </w:p>
    <w:p w14:paraId="530218A5" w14:textId="77777777" w:rsidR="00604685" w:rsidRDefault="00604685" w:rsidP="00604685">
      <w:pPr>
        <w:keepNext/>
        <w:keepLines/>
      </w:pPr>
    </w:p>
    <w:tbl>
      <w:tblPr>
        <w:tblW w:w="0" w:type="auto"/>
        <w:tblLayout w:type="fixed"/>
        <w:tblLook w:val="0000" w:firstRow="0" w:lastRow="0" w:firstColumn="0" w:lastColumn="0" w:noHBand="0" w:noVBand="0"/>
      </w:tblPr>
      <w:tblGrid>
        <w:gridCol w:w="738"/>
        <w:gridCol w:w="8730"/>
      </w:tblGrid>
      <w:tr w:rsidR="00EB43E1" w:rsidRPr="00EB43E1" w14:paraId="6326D578" w14:textId="77777777">
        <w:trPr>
          <w:cantSplit/>
        </w:trPr>
        <w:tc>
          <w:tcPr>
            <w:tcW w:w="738" w:type="dxa"/>
          </w:tcPr>
          <w:p w14:paraId="127850E1" w14:textId="40419354" w:rsidR="00EB43E1" w:rsidRPr="00EB43E1" w:rsidRDefault="00350B2C" w:rsidP="00EB43E1">
            <w:pPr>
              <w:spacing w:before="60" w:after="60"/>
              <w:ind w:left="-18"/>
              <w:rPr>
                <w:rFonts w:cs="Times New Roman"/>
              </w:rPr>
            </w:pPr>
            <w:r>
              <w:rPr>
                <w:rFonts w:cs="Times New Roman"/>
                <w:noProof/>
              </w:rPr>
              <w:drawing>
                <wp:inline distT="0" distB="0" distL="0" distR="0" wp14:anchorId="16D644A8" wp14:editId="3A03D650">
                  <wp:extent cx="284480" cy="28448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CC38089" w14:textId="30C0A6BE" w:rsidR="00EB43E1" w:rsidRPr="00EB43E1" w:rsidRDefault="00EB43E1" w:rsidP="00EB43E1">
            <w:pPr>
              <w:keepNext/>
              <w:keepLines/>
              <w:spacing w:before="60" w:after="60"/>
              <w:rPr>
                <w:rFonts w:cs="Times New Roman"/>
                <w:kern w:val="2"/>
              </w:rPr>
            </w:pPr>
            <w:smartTag w:uri="urn:schemas-microsoft-com:office:smarttags" w:element="stockticker">
              <w:r w:rsidRPr="00EB43E1">
                <w:rPr>
                  <w:rFonts w:cs="Times New Roman"/>
                  <w:b/>
                </w:rPr>
                <w:t>REF</w:t>
              </w:r>
            </w:smartTag>
            <w:r w:rsidRPr="00EB43E1">
              <w:rPr>
                <w:rFonts w:cs="Times New Roman"/>
                <w:b/>
              </w:rPr>
              <w:t>:</w:t>
            </w:r>
            <w:r w:rsidRPr="00EB43E1">
              <w:rPr>
                <w:rFonts w:cs="Times New Roman"/>
              </w:rPr>
              <w:t xml:space="preserve"> For Developer Workstation platform requirements, please refer to the "</w:t>
            </w:r>
            <w:r w:rsidRPr="00EB43E1">
              <w:rPr>
                <w:rFonts w:cs="Times New Roman"/>
              </w:rPr>
              <w:fldChar w:fldCharType="begin"/>
            </w:r>
            <w:r w:rsidRPr="00EB43E1">
              <w:rPr>
                <w:rFonts w:cs="Times New Roman"/>
              </w:rPr>
              <w:instrText xml:space="preserve"> REF _Ref111337430 \h  \* MERGEFORMAT </w:instrText>
            </w:r>
            <w:r w:rsidRPr="00EB43E1">
              <w:rPr>
                <w:rFonts w:cs="Times New Roman"/>
              </w:rPr>
            </w:r>
            <w:r w:rsidRPr="00EB43E1">
              <w:rPr>
                <w:rFonts w:cs="Times New Roman"/>
              </w:rPr>
              <w:fldChar w:fldCharType="separate"/>
            </w:r>
            <w:r w:rsidR="00B54CEF" w:rsidRPr="00B54CEF">
              <w:rPr>
                <w:rFonts w:cs="Times New Roman"/>
              </w:rPr>
              <w:t>Preliminary Considerations: Developer Workstation Requirements</w:t>
            </w:r>
            <w:r w:rsidRPr="00EB43E1">
              <w:rPr>
                <w:rFonts w:cs="Times New Roman"/>
              </w:rPr>
              <w:fldChar w:fldCharType="end"/>
            </w:r>
            <w:r w:rsidRPr="00EB43E1">
              <w:rPr>
                <w:rFonts w:cs="Times New Roman"/>
              </w:rPr>
              <w:t>" topic in this chapter.</w:t>
            </w:r>
          </w:p>
        </w:tc>
      </w:tr>
    </w:tbl>
    <w:p w14:paraId="63D8444B" w14:textId="77777777" w:rsidR="00604685" w:rsidRPr="00C94904" w:rsidRDefault="00604685" w:rsidP="00604685">
      <w:pPr>
        <w:keepNext/>
        <w:keepLines/>
      </w:pPr>
    </w:p>
    <w:p w14:paraId="7AC0DA11" w14:textId="77777777" w:rsidR="00604685" w:rsidRPr="00C94904" w:rsidRDefault="00604685" w:rsidP="00604685">
      <w:pPr>
        <w:pStyle w:val="Heading5"/>
      </w:pPr>
      <w:bookmarkStart w:id="187" w:name="_Toc99334264"/>
      <w:r w:rsidRPr="00C94904">
        <w:t>1.</w:t>
      </w:r>
      <w:r w:rsidRPr="00C94904">
        <w:tab/>
        <w:t xml:space="preserve">Confirm/Obtain Developer Workstation Distribution Files </w:t>
      </w:r>
      <w:r w:rsidRPr="00C94904">
        <w:rPr>
          <w:i/>
        </w:rPr>
        <w:t>(recommended)</w:t>
      </w:r>
      <w:bookmarkEnd w:id="187"/>
    </w:p>
    <w:p w14:paraId="537AC2CC" w14:textId="77777777" w:rsidR="00604685" w:rsidRPr="00C94904" w:rsidRDefault="00604685" w:rsidP="00604685">
      <w:pPr>
        <w:keepNext/>
        <w:keepLines/>
        <w:ind w:left="547"/>
      </w:pPr>
    </w:p>
    <w:p w14:paraId="278FF96E" w14:textId="77777777" w:rsidR="00604685" w:rsidRPr="00C94904" w:rsidRDefault="00604685" w:rsidP="00604685">
      <w:pPr>
        <w:keepNext/>
        <w:keepLines/>
        <w:ind w:left="547"/>
      </w:pPr>
      <w:r w:rsidRPr="00C94904">
        <w:t>The following files are needed to install the KAAJEE developer</w:t>
      </w:r>
      <w:r>
        <w:t>-related</w:t>
      </w:r>
      <w:r w:rsidRPr="00C94904">
        <w:t xml:space="preserve"> software:</w:t>
      </w:r>
    </w:p>
    <w:p w14:paraId="5960CB53" w14:textId="77777777" w:rsidR="00604685" w:rsidRPr="00C94904" w:rsidRDefault="00604685" w:rsidP="00604685">
      <w:pPr>
        <w:keepNext/>
        <w:keepLines/>
        <w:ind w:left="540"/>
      </w:pPr>
    </w:p>
    <w:p w14:paraId="71650B3D" w14:textId="77777777" w:rsidR="00604685" w:rsidRDefault="00604685" w:rsidP="00604685">
      <w:pPr>
        <w:keepNext/>
        <w:keepLines/>
        <w:ind w:left="540"/>
      </w:pPr>
    </w:p>
    <w:p w14:paraId="4C6D0611" w14:textId="252FA7B1" w:rsidR="00903452" w:rsidRPr="00C94904" w:rsidRDefault="00903452" w:rsidP="00903452">
      <w:pPr>
        <w:pStyle w:val="Caption"/>
        <w:ind w:left="546"/>
      </w:pPr>
      <w:bookmarkStart w:id="188" w:name="_Toc99332737"/>
      <w:bookmarkStart w:id="189" w:name="_Toc226446672"/>
      <w:bookmarkStart w:id="190" w:name="_Toc226447280"/>
      <w:r w:rsidRPr="00C94904">
        <w:t xml:space="preserve">Tabl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3</w:t>
      </w:r>
      <w:r w:rsidR="00A50F54">
        <w:rPr>
          <w:noProof/>
        </w:rPr>
        <w:fldChar w:fldCharType="end"/>
      </w:r>
      <w:r>
        <w:t>. </w:t>
      </w:r>
      <w:r w:rsidRPr="00C94904">
        <w:t>Distribution files—KAAJEE developer</w:t>
      </w:r>
      <w:r>
        <w:t>-related</w:t>
      </w:r>
      <w:r w:rsidRPr="00C94904">
        <w:t xml:space="preserve"> </w:t>
      </w:r>
      <w:r>
        <w:t>software/documentation</w:t>
      </w:r>
      <w:r w:rsidRPr="00C94904">
        <w:t xml:space="preserve"> files</w:t>
      </w:r>
      <w:bookmarkEnd w:id="188"/>
      <w:bookmarkEnd w:id="189"/>
      <w:bookmarkEnd w:id="190"/>
    </w:p>
    <w:tbl>
      <w:tblPr>
        <w:tblW w:w="8784" w:type="dxa"/>
        <w:tblInd w:w="7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900"/>
        <w:gridCol w:w="5040"/>
      </w:tblGrid>
      <w:tr w:rsidR="00604685" w:rsidRPr="00C94904" w14:paraId="211FA759" w14:textId="77777777">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0D8E8B07" w14:textId="77777777" w:rsidR="00604685" w:rsidRPr="00C94904" w:rsidRDefault="00604685" w:rsidP="00604685">
            <w:pPr>
              <w:keepNext/>
              <w:keepLines/>
              <w:spacing w:before="60" w:after="60"/>
              <w:rPr>
                <w:rFonts w:ascii="Arial" w:hAnsi="Arial" w:cs="Arial"/>
                <w:b/>
                <w:sz w:val="20"/>
                <w:szCs w:val="20"/>
              </w:rPr>
            </w:pPr>
            <w:r w:rsidRPr="00C94904">
              <w:rPr>
                <w:rFonts w:ascii="Arial" w:hAnsi="Arial" w:cs="Arial"/>
                <w:b/>
                <w:sz w:val="20"/>
                <w:szCs w:val="20"/>
              </w:rPr>
              <w:t>File Name</w:t>
            </w:r>
          </w:p>
        </w:tc>
        <w:tc>
          <w:tcPr>
            <w:tcW w:w="900" w:type="dxa"/>
            <w:tcBorders>
              <w:top w:val="single" w:sz="8" w:space="0" w:color="auto"/>
              <w:left w:val="single" w:sz="8" w:space="0" w:color="auto"/>
              <w:bottom w:val="single" w:sz="8" w:space="0" w:color="auto"/>
              <w:right w:val="single" w:sz="8" w:space="0" w:color="auto"/>
            </w:tcBorders>
            <w:shd w:val="pct12" w:color="auto" w:fill="auto"/>
          </w:tcPr>
          <w:p w14:paraId="30783EA5" w14:textId="77777777" w:rsidR="00604685" w:rsidRPr="00C94904" w:rsidRDefault="00604685" w:rsidP="00604685">
            <w:pPr>
              <w:keepNext/>
              <w:keepLines/>
              <w:spacing w:before="60" w:after="60"/>
              <w:rPr>
                <w:rFonts w:ascii="Arial" w:hAnsi="Arial" w:cs="Arial"/>
                <w:b/>
                <w:sz w:val="20"/>
                <w:szCs w:val="20"/>
              </w:rPr>
            </w:pPr>
            <w:r w:rsidRPr="00C94904">
              <w:rPr>
                <w:rFonts w:ascii="Arial" w:hAnsi="Arial" w:cs="Arial"/>
                <w:b/>
                <w:sz w:val="20"/>
                <w:szCs w:val="20"/>
              </w:rPr>
              <w:t>Type</w:t>
            </w:r>
          </w:p>
        </w:tc>
        <w:tc>
          <w:tcPr>
            <w:tcW w:w="5040" w:type="dxa"/>
            <w:tcBorders>
              <w:top w:val="single" w:sz="8" w:space="0" w:color="auto"/>
              <w:left w:val="single" w:sz="8" w:space="0" w:color="auto"/>
              <w:bottom w:val="single" w:sz="8" w:space="0" w:color="auto"/>
              <w:right w:val="single" w:sz="8" w:space="0" w:color="auto"/>
            </w:tcBorders>
            <w:shd w:val="pct12" w:color="auto" w:fill="auto"/>
          </w:tcPr>
          <w:p w14:paraId="10081523" w14:textId="77777777" w:rsidR="00604685" w:rsidRPr="00C94904" w:rsidRDefault="00604685" w:rsidP="00604685">
            <w:pPr>
              <w:keepNext/>
              <w:keepLines/>
              <w:spacing w:before="60" w:after="60"/>
              <w:rPr>
                <w:rFonts w:ascii="Arial" w:hAnsi="Arial" w:cs="Arial"/>
                <w:b/>
                <w:sz w:val="20"/>
                <w:szCs w:val="20"/>
              </w:rPr>
            </w:pPr>
            <w:r w:rsidRPr="00C94904">
              <w:rPr>
                <w:rFonts w:ascii="Arial" w:hAnsi="Arial" w:cs="Arial"/>
                <w:b/>
                <w:sz w:val="20"/>
                <w:szCs w:val="20"/>
              </w:rPr>
              <w:t>Description</w:t>
            </w:r>
          </w:p>
        </w:tc>
      </w:tr>
      <w:tr w:rsidR="00604685" w:rsidRPr="00C94904" w14:paraId="47718333" w14:textId="77777777">
        <w:tc>
          <w:tcPr>
            <w:tcW w:w="2844" w:type="dxa"/>
            <w:tcBorders>
              <w:top w:val="single" w:sz="8" w:space="0" w:color="auto"/>
            </w:tcBorders>
          </w:tcPr>
          <w:p w14:paraId="5663CDAF" w14:textId="77777777" w:rsidR="00604685" w:rsidRPr="00C94904" w:rsidRDefault="00783EEC" w:rsidP="00A66FA1">
            <w:pPr>
              <w:keepNext/>
              <w:keepLines/>
              <w:spacing w:before="60" w:after="60"/>
              <w:rPr>
                <w:rFonts w:ascii="Arial" w:hAnsi="Arial" w:cs="Arial"/>
                <w:sz w:val="20"/>
                <w:szCs w:val="20"/>
              </w:rPr>
            </w:pPr>
            <w:r>
              <w:rPr>
                <w:rFonts w:ascii="Arial" w:hAnsi="Arial" w:cs="Arial"/>
                <w:sz w:val="20"/>
                <w:szCs w:val="20"/>
              </w:rPr>
              <w:t>KAAJEE_</w:t>
            </w:r>
            <w:r w:rsidR="00D84184">
              <w:rPr>
                <w:rFonts w:ascii="Arial" w:hAnsi="Arial" w:cs="Arial"/>
                <w:sz w:val="20"/>
                <w:szCs w:val="20"/>
              </w:rPr>
              <w:t>1_0_</w:t>
            </w:r>
            <w:r w:rsidR="00A66FA1">
              <w:rPr>
                <w:rFonts w:ascii="Arial" w:hAnsi="Arial" w:cs="Arial"/>
                <w:sz w:val="20"/>
                <w:szCs w:val="20"/>
              </w:rPr>
              <w:t>1</w:t>
            </w:r>
            <w:r w:rsidR="00D84184">
              <w:rPr>
                <w:rFonts w:ascii="Arial" w:hAnsi="Arial" w:cs="Arial"/>
                <w:sz w:val="20"/>
                <w:szCs w:val="20"/>
              </w:rPr>
              <w:t>_</w:t>
            </w:r>
            <w:r w:rsidR="00BD2DF2" w:rsidRPr="00C94904">
              <w:rPr>
                <w:rFonts w:ascii="Arial" w:hAnsi="Arial" w:cs="Arial"/>
                <w:sz w:val="20"/>
                <w:szCs w:val="20"/>
              </w:rPr>
              <w:t>README.</w:t>
            </w:r>
            <w:smartTag w:uri="urn:schemas-microsoft-com:office:smarttags" w:element="stockticker">
              <w:r w:rsidR="00BD2DF2" w:rsidRPr="00C94904">
                <w:rPr>
                  <w:rFonts w:ascii="Arial" w:hAnsi="Arial" w:cs="Arial"/>
                  <w:sz w:val="20"/>
                  <w:szCs w:val="20"/>
                </w:rPr>
                <w:t>TXT</w:t>
              </w:r>
            </w:smartTag>
          </w:p>
        </w:tc>
        <w:tc>
          <w:tcPr>
            <w:tcW w:w="900" w:type="dxa"/>
            <w:tcBorders>
              <w:top w:val="single" w:sz="8" w:space="0" w:color="auto"/>
            </w:tcBorders>
          </w:tcPr>
          <w:p w14:paraId="4DD68FEF" w14:textId="77777777" w:rsidR="00604685" w:rsidRPr="00C94904" w:rsidRDefault="00604685" w:rsidP="00604685">
            <w:pPr>
              <w:keepNext/>
              <w:keepLines/>
              <w:spacing w:before="60" w:after="60"/>
              <w:rPr>
                <w:rFonts w:ascii="Arial" w:hAnsi="Arial" w:cs="Arial"/>
                <w:bCs/>
                <w:sz w:val="20"/>
                <w:szCs w:val="20"/>
              </w:rPr>
            </w:pPr>
            <w:r w:rsidRPr="00C94904">
              <w:rPr>
                <w:rFonts w:ascii="Arial" w:hAnsi="Arial" w:cs="Arial"/>
                <w:bCs/>
                <w:sz w:val="20"/>
                <w:szCs w:val="20"/>
              </w:rPr>
              <w:t>ASCII</w:t>
            </w:r>
          </w:p>
        </w:tc>
        <w:tc>
          <w:tcPr>
            <w:tcW w:w="5040" w:type="dxa"/>
            <w:tcBorders>
              <w:top w:val="single" w:sz="8" w:space="0" w:color="auto"/>
            </w:tcBorders>
          </w:tcPr>
          <w:p w14:paraId="3B5CAA1A" w14:textId="77777777" w:rsidR="00604685" w:rsidRPr="00C94904" w:rsidRDefault="00604685" w:rsidP="00604685">
            <w:pPr>
              <w:keepNext/>
              <w:keepLines/>
              <w:spacing w:before="60" w:after="60"/>
              <w:ind w:left="36"/>
              <w:rPr>
                <w:rFonts w:ascii="Arial" w:hAnsi="Arial" w:cs="Arial"/>
                <w:sz w:val="20"/>
                <w:szCs w:val="20"/>
              </w:rPr>
            </w:pPr>
            <w:r w:rsidRPr="00C94904">
              <w:rPr>
                <w:rFonts w:ascii="Arial" w:hAnsi="Arial" w:cs="Arial"/>
                <w:b/>
                <w:sz w:val="20"/>
                <w:szCs w:val="20"/>
              </w:rPr>
              <w:t>Readme File</w:t>
            </w:r>
            <w:r w:rsidRPr="00C94904">
              <w:rPr>
                <w:rFonts w:ascii="Arial" w:hAnsi="Arial" w:cs="Arial"/>
                <w:sz w:val="20"/>
                <w:szCs w:val="20"/>
              </w:rPr>
              <w:t xml:space="preserve"> (manual). </w:t>
            </w:r>
            <w:r w:rsidRPr="00C94904">
              <w:rPr>
                <w:rFonts w:ascii="Arial" w:hAnsi="Arial" w:cs="Arial"/>
                <w:sz w:val="20"/>
              </w:rPr>
              <w:t xml:space="preserve">This file </w:t>
            </w:r>
            <w:r w:rsidRPr="00C94904">
              <w:rPr>
                <w:rFonts w:ascii="Arial" w:hAnsi="Arial" w:cs="Arial"/>
                <w:sz w:val="20"/>
                <w:szCs w:val="20"/>
              </w:rPr>
              <w:t>provides any pre-installation instructions, last minute changes, new instructions, and additional information to supplement the manuals.</w:t>
            </w:r>
          </w:p>
          <w:p w14:paraId="6CF67EF6" w14:textId="77777777" w:rsidR="00604685" w:rsidRPr="00C94904" w:rsidRDefault="00604685" w:rsidP="00A66FA1">
            <w:pPr>
              <w:keepNext/>
              <w:keepLines/>
              <w:spacing w:before="60" w:after="60"/>
              <w:ind w:left="36"/>
              <w:rPr>
                <w:rFonts w:ascii="Arial" w:hAnsi="Arial" w:cs="Arial"/>
                <w:sz w:val="20"/>
                <w:szCs w:val="20"/>
              </w:rPr>
            </w:pPr>
            <w:r w:rsidRPr="00C94904">
              <w:rPr>
                <w:rFonts w:ascii="Arial" w:hAnsi="Arial" w:cs="Arial"/>
                <w:sz w:val="20"/>
                <w:szCs w:val="20"/>
              </w:rPr>
              <w:t xml:space="preserve">Read all sections of this file prior to following the installation instructions in the </w:t>
            </w:r>
            <w:r w:rsidRPr="00C94904">
              <w:rPr>
                <w:rFonts w:ascii="Arial" w:hAnsi="Arial" w:cs="Arial"/>
                <w:i/>
                <w:sz w:val="20"/>
                <w:szCs w:val="20"/>
              </w:rPr>
              <w:t>Kernel Authentication &amp; Authorization for J2EE (KAAJEE) Installation Guide</w:t>
            </w:r>
            <w:r w:rsidRPr="00C94904">
              <w:rPr>
                <w:rFonts w:ascii="Arial" w:hAnsi="Arial" w:cs="Arial"/>
                <w:sz w:val="20"/>
                <w:szCs w:val="20"/>
              </w:rPr>
              <w:t xml:space="preserve"> (i.e., </w:t>
            </w:r>
            <w:r w:rsidR="00783EEC">
              <w:rPr>
                <w:rFonts w:ascii="Arial" w:hAnsi="Arial" w:cs="Arial"/>
                <w:sz w:val="20"/>
                <w:szCs w:val="20"/>
              </w:rPr>
              <w:t>KAAJEE_</w:t>
            </w:r>
            <w:r w:rsidR="00D84184">
              <w:rPr>
                <w:rFonts w:ascii="Arial" w:hAnsi="Arial" w:cs="Arial"/>
                <w:sz w:val="20"/>
                <w:szCs w:val="20"/>
              </w:rPr>
              <w:t>1_0_1</w:t>
            </w:r>
            <w:r w:rsidR="00BD2DF2">
              <w:rPr>
                <w:rFonts w:ascii="Arial" w:hAnsi="Arial" w:cs="Arial"/>
                <w:sz w:val="20"/>
                <w:szCs w:val="20"/>
              </w:rPr>
              <w:t>_INSTALLGUIDE.PDF</w:t>
            </w:r>
            <w:r w:rsidRPr="00C94904">
              <w:rPr>
                <w:rFonts w:ascii="Arial" w:hAnsi="Arial" w:cs="Arial"/>
                <w:sz w:val="20"/>
                <w:szCs w:val="20"/>
              </w:rPr>
              <w:t>).</w:t>
            </w:r>
          </w:p>
        </w:tc>
      </w:tr>
      <w:tr w:rsidR="00604685" w:rsidRPr="00C94904" w14:paraId="6C0B77B0" w14:textId="77777777">
        <w:tc>
          <w:tcPr>
            <w:tcW w:w="2844" w:type="dxa"/>
            <w:tcBorders>
              <w:top w:val="nil"/>
              <w:bottom w:val="single" w:sz="8" w:space="0" w:color="auto"/>
            </w:tcBorders>
          </w:tcPr>
          <w:p w14:paraId="68C321A7" w14:textId="77777777" w:rsidR="00604685" w:rsidRPr="00C94904" w:rsidRDefault="00783EEC" w:rsidP="00A66FA1">
            <w:pPr>
              <w:keepNext/>
              <w:keepLines/>
              <w:spacing w:before="60" w:after="60"/>
              <w:rPr>
                <w:rFonts w:ascii="Arial" w:hAnsi="Arial" w:cs="Arial"/>
                <w:sz w:val="20"/>
                <w:szCs w:val="20"/>
              </w:rPr>
            </w:pPr>
            <w:r>
              <w:rPr>
                <w:rFonts w:ascii="Arial" w:hAnsi="Arial" w:cs="Arial"/>
                <w:sz w:val="20"/>
                <w:szCs w:val="20"/>
              </w:rPr>
              <w:t>KAAJEE_</w:t>
            </w:r>
            <w:r w:rsidR="00D84184">
              <w:rPr>
                <w:rFonts w:ascii="Arial" w:hAnsi="Arial" w:cs="Arial"/>
                <w:sz w:val="20"/>
                <w:szCs w:val="20"/>
              </w:rPr>
              <w:t>1_0_1_</w:t>
            </w:r>
            <w:r w:rsidR="00BD2DF2" w:rsidRPr="00C94904">
              <w:rPr>
                <w:rFonts w:ascii="Arial" w:hAnsi="Arial" w:cs="Arial"/>
                <w:sz w:val="20"/>
                <w:szCs w:val="20"/>
              </w:rPr>
              <w:t>INSTALLGUIDE.PDF</w:t>
            </w:r>
          </w:p>
        </w:tc>
        <w:tc>
          <w:tcPr>
            <w:tcW w:w="900" w:type="dxa"/>
            <w:tcBorders>
              <w:top w:val="nil"/>
              <w:bottom w:val="single" w:sz="8" w:space="0" w:color="auto"/>
            </w:tcBorders>
          </w:tcPr>
          <w:p w14:paraId="20EEF39D" w14:textId="77777777" w:rsidR="00604685" w:rsidRPr="00C94904" w:rsidRDefault="00604685" w:rsidP="00604685">
            <w:pPr>
              <w:keepNext/>
              <w:keepLines/>
              <w:spacing w:before="60" w:after="60"/>
              <w:rPr>
                <w:rFonts w:ascii="Arial" w:hAnsi="Arial" w:cs="Arial"/>
                <w:bCs/>
                <w:sz w:val="20"/>
                <w:szCs w:val="20"/>
              </w:rPr>
            </w:pPr>
            <w:r w:rsidRPr="00C94904">
              <w:rPr>
                <w:rFonts w:ascii="Arial" w:hAnsi="Arial" w:cs="Arial"/>
                <w:bCs/>
                <w:sz w:val="20"/>
                <w:szCs w:val="20"/>
              </w:rPr>
              <w:t>Binary</w:t>
            </w:r>
          </w:p>
        </w:tc>
        <w:tc>
          <w:tcPr>
            <w:tcW w:w="5040" w:type="dxa"/>
            <w:tcBorders>
              <w:top w:val="nil"/>
              <w:bottom w:val="single" w:sz="8" w:space="0" w:color="auto"/>
            </w:tcBorders>
          </w:tcPr>
          <w:p w14:paraId="0A048FC0" w14:textId="77777777" w:rsidR="00604685" w:rsidRPr="00C94904" w:rsidRDefault="00604685" w:rsidP="00A66FA1">
            <w:pPr>
              <w:keepNext/>
              <w:keepLines/>
              <w:spacing w:before="60" w:after="60"/>
              <w:ind w:left="36"/>
              <w:rPr>
                <w:rFonts w:ascii="Arial" w:hAnsi="Arial" w:cs="Arial"/>
                <w:sz w:val="20"/>
                <w:szCs w:val="20"/>
              </w:rPr>
            </w:pPr>
            <w:r w:rsidRPr="00C94904">
              <w:rPr>
                <w:rFonts w:ascii="Arial" w:hAnsi="Arial" w:cs="Arial"/>
                <w:b/>
                <w:sz w:val="20"/>
                <w:szCs w:val="20"/>
              </w:rPr>
              <w:t>Installation Guide</w:t>
            </w:r>
            <w:r w:rsidRPr="00C94904">
              <w:rPr>
                <w:rFonts w:ascii="Arial" w:hAnsi="Arial" w:cs="Arial"/>
                <w:sz w:val="20"/>
                <w:szCs w:val="20"/>
              </w:rPr>
              <w:t xml:space="preserve"> (manual). Use in conjunction with the Readme text file (i.e.,</w:t>
            </w:r>
            <w:r w:rsidR="001275B2">
              <w:rPr>
                <w:rFonts w:ascii="Arial" w:hAnsi="Arial" w:cs="Arial"/>
                <w:sz w:val="20"/>
                <w:szCs w:val="20"/>
              </w:rPr>
              <w:t> </w:t>
            </w:r>
            <w:r w:rsidR="00783EEC">
              <w:rPr>
                <w:rFonts w:ascii="Arial" w:hAnsi="Arial" w:cs="Arial"/>
                <w:sz w:val="20"/>
                <w:szCs w:val="20"/>
              </w:rPr>
              <w:t>KAAJEE_</w:t>
            </w:r>
            <w:r w:rsidR="00D84184">
              <w:rPr>
                <w:rFonts w:ascii="Arial" w:hAnsi="Arial" w:cs="Arial"/>
                <w:sz w:val="20"/>
                <w:szCs w:val="20"/>
              </w:rPr>
              <w:t>1_0_1</w:t>
            </w:r>
            <w:r w:rsidR="00BD2DF2">
              <w:rPr>
                <w:rFonts w:ascii="Arial" w:hAnsi="Arial" w:cs="Arial"/>
                <w:sz w:val="20"/>
                <w:szCs w:val="20"/>
              </w:rPr>
              <w:t>_README.</w:t>
            </w:r>
            <w:smartTag w:uri="urn:schemas-microsoft-com:office:smarttags" w:element="stockticker">
              <w:r w:rsidR="00BD2DF2">
                <w:rPr>
                  <w:rFonts w:ascii="Arial" w:hAnsi="Arial" w:cs="Arial"/>
                  <w:sz w:val="20"/>
                  <w:szCs w:val="20"/>
                </w:rPr>
                <w:t>TXT</w:t>
              </w:r>
            </w:smartTag>
            <w:r w:rsidRPr="00C94904">
              <w:rPr>
                <w:rFonts w:ascii="Arial" w:hAnsi="Arial" w:cs="Arial"/>
                <w:sz w:val="20"/>
                <w:szCs w:val="20"/>
              </w:rPr>
              <w:t>).</w:t>
            </w:r>
          </w:p>
        </w:tc>
      </w:tr>
      <w:tr w:rsidR="00604685" w:rsidRPr="00C94904" w14:paraId="66DA2165" w14:textId="77777777">
        <w:tc>
          <w:tcPr>
            <w:tcW w:w="2844" w:type="dxa"/>
            <w:tcBorders>
              <w:top w:val="single" w:sz="8" w:space="0" w:color="auto"/>
            </w:tcBorders>
          </w:tcPr>
          <w:p w14:paraId="0EFB8AF5" w14:textId="77777777" w:rsidR="00604685" w:rsidRPr="00C94904" w:rsidRDefault="00783EEC" w:rsidP="00903452">
            <w:pPr>
              <w:spacing w:before="60" w:after="60"/>
              <w:rPr>
                <w:rFonts w:ascii="Arial" w:hAnsi="Arial" w:cs="Arial"/>
                <w:sz w:val="20"/>
                <w:szCs w:val="20"/>
              </w:rPr>
            </w:pPr>
            <w:r>
              <w:rPr>
                <w:rFonts w:ascii="Arial" w:hAnsi="Arial" w:cs="Arial"/>
                <w:sz w:val="20"/>
              </w:rPr>
              <w:t>KAAJEE_</w:t>
            </w:r>
            <w:r w:rsidR="00D84184">
              <w:rPr>
                <w:rFonts w:ascii="Arial" w:hAnsi="Arial" w:cs="Arial"/>
                <w:sz w:val="20"/>
              </w:rPr>
              <w:t>1_0_1_XXX</w:t>
            </w:r>
            <w:r w:rsidR="00BD2DF2">
              <w:rPr>
                <w:rFonts w:ascii="Arial" w:hAnsi="Arial" w:cs="Arial"/>
                <w:sz w:val="20"/>
              </w:rPr>
              <w:t>.ZIP</w:t>
            </w:r>
          </w:p>
        </w:tc>
        <w:tc>
          <w:tcPr>
            <w:tcW w:w="900" w:type="dxa"/>
            <w:tcBorders>
              <w:top w:val="single" w:sz="8" w:space="0" w:color="auto"/>
            </w:tcBorders>
          </w:tcPr>
          <w:p w14:paraId="630EA1C2" w14:textId="77777777" w:rsidR="00604685" w:rsidRPr="00C94904" w:rsidRDefault="00604685" w:rsidP="00903452">
            <w:pPr>
              <w:spacing w:before="60" w:after="60"/>
              <w:rPr>
                <w:rFonts w:ascii="Arial" w:hAnsi="Arial" w:cs="Arial"/>
                <w:bCs/>
                <w:sz w:val="20"/>
                <w:szCs w:val="20"/>
              </w:rPr>
            </w:pPr>
            <w:r w:rsidRPr="00C94904">
              <w:rPr>
                <w:rFonts w:ascii="Arial" w:hAnsi="Arial" w:cs="Arial"/>
                <w:bCs/>
                <w:sz w:val="20"/>
                <w:szCs w:val="20"/>
              </w:rPr>
              <w:t>Binary</w:t>
            </w:r>
          </w:p>
        </w:tc>
        <w:tc>
          <w:tcPr>
            <w:tcW w:w="5040" w:type="dxa"/>
            <w:tcBorders>
              <w:top w:val="single" w:sz="8" w:space="0" w:color="auto"/>
            </w:tcBorders>
          </w:tcPr>
          <w:p w14:paraId="436077A1" w14:textId="77777777" w:rsidR="00604685" w:rsidRPr="00C94904" w:rsidRDefault="00604685" w:rsidP="00903452">
            <w:pPr>
              <w:spacing w:before="60" w:after="60"/>
              <w:ind w:left="36"/>
              <w:rPr>
                <w:rFonts w:ascii="Arial" w:hAnsi="Arial" w:cs="Arial"/>
                <w:b/>
                <w:sz w:val="20"/>
                <w:szCs w:val="20"/>
              </w:rPr>
            </w:pPr>
            <w:r w:rsidRPr="00C94904">
              <w:rPr>
                <w:rFonts w:ascii="Arial" w:hAnsi="Arial" w:cs="Arial"/>
                <w:b/>
                <w:sz w:val="20"/>
                <w:szCs w:val="20"/>
              </w:rPr>
              <w:t>KAAJEE Distribution File</w:t>
            </w:r>
            <w:r w:rsidRPr="00C94904">
              <w:rPr>
                <w:rFonts w:ascii="Arial" w:hAnsi="Arial" w:cs="Arial"/>
                <w:sz w:val="20"/>
                <w:szCs w:val="20"/>
              </w:rPr>
              <w:t xml:space="preserve"> (jar files). This Zip file contains the KAAJEE software for development of </w:t>
            </w:r>
            <w:r w:rsidR="000A6B53">
              <w:rPr>
                <w:rFonts w:ascii="Arial" w:hAnsi="Arial" w:cs="Arial"/>
                <w:sz w:val="20"/>
                <w:szCs w:val="20"/>
              </w:rPr>
              <w:t>Health</w:t>
            </w:r>
            <w:r w:rsidR="000A6B53" w:rsidRPr="00A66FA1">
              <w:rPr>
                <w:rFonts w:ascii="Arial" w:hAnsi="Arial" w:cs="Arial"/>
                <w:b/>
                <w:i/>
                <w:sz w:val="20"/>
                <w:szCs w:val="20"/>
                <w:u w:val="single"/>
              </w:rPr>
              <w:t>e</w:t>
            </w:r>
            <w:r w:rsidR="000A6B53">
              <w:rPr>
                <w:rFonts w:ascii="Arial" w:hAnsi="Arial" w:cs="Arial"/>
                <w:sz w:val="20"/>
                <w:szCs w:val="20"/>
              </w:rPr>
              <w:t>Vet</w:t>
            </w:r>
            <w:r w:rsidRPr="00C94904">
              <w:rPr>
                <w:rFonts w:ascii="Arial" w:hAnsi="Arial" w:cs="Arial"/>
                <w:sz w:val="20"/>
                <w:szCs w:val="20"/>
              </w:rPr>
              <w:t>-VistA Web-based applications requiring Authentication and Authorization against Kernel on the VistA M Server via KAAJEE.</w:t>
            </w:r>
          </w:p>
        </w:tc>
      </w:tr>
    </w:tbl>
    <w:p w14:paraId="59400B96" w14:textId="77777777" w:rsidR="00604685" w:rsidRDefault="00604685" w:rsidP="00604685">
      <w:pPr>
        <w:ind w:left="540"/>
      </w:pPr>
    </w:p>
    <w:tbl>
      <w:tblPr>
        <w:tblW w:w="0" w:type="auto"/>
        <w:tblInd w:w="576" w:type="dxa"/>
        <w:tblLayout w:type="fixed"/>
        <w:tblLook w:val="0000" w:firstRow="0" w:lastRow="0" w:firstColumn="0" w:lastColumn="0" w:noHBand="0" w:noVBand="0"/>
      </w:tblPr>
      <w:tblGrid>
        <w:gridCol w:w="738"/>
        <w:gridCol w:w="8154"/>
      </w:tblGrid>
      <w:tr w:rsidR="00EB43E1" w:rsidRPr="00EB43E1" w14:paraId="1FF26808" w14:textId="77777777">
        <w:trPr>
          <w:cantSplit/>
        </w:trPr>
        <w:tc>
          <w:tcPr>
            <w:tcW w:w="738" w:type="dxa"/>
          </w:tcPr>
          <w:p w14:paraId="090968EA" w14:textId="2AABB20F" w:rsidR="00EB43E1" w:rsidRPr="00EB43E1" w:rsidRDefault="00350B2C" w:rsidP="00EB43E1">
            <w:pPr>
              <w:spacing w:before="60" w:after="60"/>
              <w:ind w:left="-18"/>
              <w:rPr>
                <w:rFonts w:cs="Times New Roman"/>
              </w:rPr>
            </w:pPr>
            <w:r>
              <w:rPr>
                <w:rFonts w:cs="Times New Roman"/>
                <w:noProof/>
              </w:rPr>
              <w:drawing>
                <wp:inline distT="0" distB="0" distL="0" distR="0" wp14:anchorId="35148C1E" wp14:editId="575673F7">
                  <wp:extent cx="284480" cy="284480"/>
                  <wp:effectExtent l="0" t="0" r="0" b="0"/>
                  <wp:docPr id="48" name="Picture 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490A904E" w14:textId="77777777" w:rsidR="00EB43E1" w:rsidRPr="00371AD3" w:rsidRDefault="00EB43E1" w:rsidP="00371AD3">
            <w:pPr>
              <w:keepNext/>
              <w:keepLines/>
              <w:spacing w:before="60" w:after="60"/>
              <w:rPr>
                <w:rFonts w:cs="Times New Roman"/>
              </w:rPr>
            </w:pPr>
            <w:smartTag w:uri="urn:schemas-microsoft-com:office:smarttags" w:element="stockticker">
              <w:r w:rsidRPr="00371AD3">
                <w:rPr>
                  <w:rFonts w:cs="Times New Roman"/>
                  <w:b/>
                </w:rPr>
                <w:t>REF</w:t>
              </w:r>
            </w:smartTag>
            <w:r w:rsidRPr="00371AD3">
              <w:rPr>
                <w:rFonts w:cs="Times New Roman"/>
                <w:b/>
              </w:rPr>
              <w:t>:</w:t>
            </w:r>
            <w:r w:rsidRPr="00371AD3">
              <w:rPr>
                <w:rFonts w:cs="Times New Roman"/>
              </w:rPr>
              <w:t xml:space="preserve"> For the KAAJEE software release, all distribution files, unless otherwise noted, are available for do</w:t>
            </w:r>
            <w:r w:rsidR="002200ED" w:rsidRPr="00371AD3">
              <w:rPr>
                <w:rFonts w:cs="Times New Roman"/>
              </w:rPr>
              <w:t>wnload from the Enterprise Product Support (EP</w:t>
            </w:r>
            <w:r w:rsidRPr="00371AD3">
              <w:rPr>
                <w:rFonts w:cs="Times New Roman"/>
              </w:rPr>
              <w:t>S) anonymous directories</w:t>
            </w:r>
            <w:r w:rsidRPr="00371AD3">
              <w:rPr>
                <w:rFonts w:cs="Times New Roman"/>
              </w:rPr>
              <w:fldChar w:fldCharType="begin"/>
            </w:r>
            <w:r w:rsidR="002200ED" w:rsidRPr="00371AD3">
              <w:rPr>
                <w:rFonts w:cs="Times New Roman"/>
              </w:rPr>
              <w:instrText xml:space="preserve"> XE "EP</w:instrText>
            </w:r>
            <w:r w:rsidRPr="00371AD3">
              <w:rPr>
                <w:rFonts w:cs="Times New Roman"/>
              </w:rPr>
              <w:instrText xml:space="preserve">S Anonymous Directories" </w:instrText>
            </w:r>
            <w:r w:rsidRPr="00371AD3">
              <w:rPr>
                <w:rFonts w:cs="Times New Roman"/>
              </w:rPr>
              <w:fldChar w:fldCharType="end"/>
            </w:r>
            <w:r w:rsidRPr="00371AD3">
              <w:rPr>
                <w:rFonts w:cs="Times New Roman"/>
              </w:rPr>
              <w:t>:</w:t>
            </w:r>
          </w:p>
          <w:p w14:paraId="354EDC20" w14:textId="77777777" w:rsidR="00371AD3" w:rsidRPr="00371AD3" w:rsidRDefault="00371AD3" w:rsidP="007454D8">
            <w:pPr>
              <w:keepNext/>
              <w:keepLines/>
              <w:numPr>
                <w:ilvl w:val="0"/>
                <w:numId w:val="29"/>
              </w:numPr>
              <w:tabs>
                <w:tab w:val="clear" w:pos="1087"/>
                <w:tab w:val="num" w:pos="688"/>
              </w:tabs>
              <w:spacing w:before="60" w:after="60"/>
              <w:ind w:left="714" w:hanging="388"/>
              <w:rPr>
                <w:rFonts w:cs="Times New Roman"/>
              </w:rPr>
            </w:pPr>
            <w:r w:rsidRPr="00371AD3">
              <w:rPr>
                <w:rFonts w:cs="Times New Roman"/>
              </w:rPr>
              <w:t>Preferred Method</w:t>
            </w:r>
            <w:r w:rsidRPr="00371AD3">
              <w:rPr>
                <w:rFonts w:cs="Times New Roman"/>
              </w:rPr>
              <w:tab/>
            </w:r>
            <w:r w:rsidR="008528DE">
              <w:rPr>
                <w:rFonts w:cs="Times New Roman"/>
              </w:rPr>
              <w:t>REDACTED</w:t>
            </w:r>
            <w:r w:rsidRPr="00371AD3">
              <w:rPr>
                <w:rFonts w:cs="Times New Roman"/>
                <w:color w:val="000000"/>
              </w:rPr>
              <w:br/>
            </w:r>
            <w:r w:rsidRPr="00371AD3">
              <w:rPr>
                <w:rFonts w:cs="Times New Roman"/>
                <w:color w:val="000000"/>
              </w:rPr>
              <w:br/>
            </w:r>
            <w:r w:rsidRPr="00371AD3">
              <w:rPr>
                <w:rFonts w:cs="Times New Roman"/>
              </w:rPr>
              <w:t>This method transmits the files from the first available FTP server.</w:t>
            </w:r>
          </w:p>
          <w:p w14:paraId="2D5F7EA9" w14:textId="77777777" w:rsidR="00EB43E1" w:rsidRPr="00371AD3" w:rsidRDefault="00EB43E1" w:rsidP="007454D8">
            <w:pPr>
              <w:keepNext/>
              <w:keepLines/>
              <w:numPr>
                <w:ilvl w:val="0"/>
                <w:numId w:val="29"/>
              </w:numPr>
              <w:tabs>
                <w:tab w:val="clear" w:pos="1087"/>
                <w:tab w:val="num" w:pos="688"/>
              </w:tabs>
              <w:spacing w:before="60" w:after="60"/>
              <w:ind w:left="2846" w:hanging="2520"/>
              <w:rPr>
                <w:rFonts w:cs="Times New Roman"/>
              </w:rPr>
            </w:pPr>
            <w:r w:rsidRPr="00371AD3">
              <w:rPr>
                <w:rFonts w:cs="Times New Roman"/>
              </w:rPr>
              <w:t>Albany OIFO</w:t>
            </w:r>
            <w:r w:rsidRPr="00371AD3">
              <w:rPr>
                <w:rFonts w:cs="Times New Roman"/>
              </w:rPr>
              <w:tab/>
            </w:r>
            <w:r w:rsidR="008528DE">
              <w:rPr>
                <w:rFonts w:cs="Times New Roman"/>
              </w:rPr>
              <w:t>REDACTED</w:t>
            </w:r>
          </w:p>
          <w:p w14:paraId="438AD45D" w14:textId="77777777" w:rsidR="00EB43E1" w:rsidRPr="00371AD3" w:rsidRDefault="00EB43E1" w:rsidP="007454D8">
            <w:pPr>
              <w:pStyle w:val="HTMLPreformatted"/>
              <w:keepNext/>
              <w:keepLines/>
              <w:numPr>
                <w:ilvl w:val="0"/>
                <w:numId w:val="15"/>
              </w:numPr>
              <w:tabs>
                <w:tab w:val="clear" w:pos="1260"/>
                <w:tab w:val="num" w:pos="688"/>
              </w:tabs>
              <w:spacing w:before="60" w:after="60"/>
              <w:ind w:left="2846" w:hanging="2513"/>
              <w:rPr>
                <w:rFonts w:ascii="Times New Roman" w:hAnsi="Times New Roman" w:cs="Times New Roman"/>
                <w:color w:val="000000"/>
                <w:sz w:val="22"/>
                <w:szCs w:val="22"/>
              </w:rPr>
            </w:pPr>
            <w:r w:rsidRPr="00371AD3">
              <w:rPr>
                <w:rFonts w:ascii="Times New Roman" w:hAnsi="Times New Roman" w:cs="Times New Roman"/>
                <w:color w:val="000000"/>
                <w:sz w:val="22"/>
                <w:szCs w:val="22"/>
              </w:rPr>
              <w:t>Hines OIFO</w:t>
            </w:r>
            <w:r w:rsidRPr="00371AD3">
              <w:rPr>
                <w:rFonts w:ascii="Times New Roman" w:hAnsi="Times New Roman" w:cs="Times New Roman"/>
                <w:color w:val="000000"/>
                <w:sz w:val="22"/>
                <w:szCs w:val="22"/>
              </w:rPr>
              <w:tab/>
            </w:r>
            <w:r w:rsidR="008528DE">
              <w:rPr>
                <w:rFonts w:ascii="Times New Roman" w:hAnsi="Times New Roman" w:cs="Times New Roman"/>
                <w:color w:val="000000"/>
                <w:sz w:val="22"/>
                <w:szCs w:val="22"/>
              </w:rPr>
              <w:t>REDACTED</w:t>
            </w:r>
          </w:p>
          <w:p w14:paraId="4001CBC0" w14:textId="77777777" w:rsidR="00EB43E1" w:rsidRPr="00371AD3" w:rsidRDefault="00EB43E1" w:rsidP="007454D8">
            <w:pPr>
              <w:pStyle w:val="HTMLPreformatted"/>
              <w:keepNext/>
              <w:keepLines/>
              <w:numPr>
                <w:ilvl w:val="0"/>
                <w:numId w:val="15"/>
              </w:numPr>
              <w:tabs>
                <w:tab w:val="clear" w:pos="1260"/>
                <w:tab w:val="num" w:pos="688"/>
              </w:tabs>
              <w:spacing w:before="60" w:after="60"/>
              <w:ind w:left="2846" w:hanging="2513"/>
              <w:rPr>
                <w:rFonts w:ascii="Times New Roman" w:hAnsi="Times New Roman" w:cs="Times New Roman"/>
                <w:color w:val="000000"/>
                <w:sz w:val="22"/>
                <w:szCs w:val="22"/>
              </w:rPr>
            </w:pPr>
            <w:r w:rsidRPr="00371AD3">
              <w:rPr>
                <w:rFonts w:ascii="Times New Roman" w:hAnsi="Times New Roman" w:cs="Times New Roman"/>
                <w:sz w:val="22"/>
                <w:szCs w:val="22"/>
              </w:rPr>
              <w:t>Salt Lake City OIFO</w:t>
            </w:r>
            <w:r w:rsidRPr="00371AD3">
              <w:rPr>
                <w:rFonts w:ascii="Times New Roman" w:hAnsi="Times New Roman" w:cs="Times New Roman"/>
                <w:sz w:val="22"/>
                <w:szCs w:val="22"/>
              </w:rPr>
              <w:tab/>
            </w:r>
            <w:r w:rsidR="008528DE">
              <w:rPr>
                <w:rFonts w:ascii="Times New Roman" w:hAnsi="Times New Roman" w:cs="Times New Roman"/>
                <w:sz w:val="22"/>
                <w:szCs w:val="22"/>
              </w:rPr>
              <w:t>REDACTED</w:t>
            </w:r>
          </w:p>
        </w:tc>
      </w:tr>
    </w:tbl>
    <w:p w14:paraId="318DC83C" w14:textId="77777777" w:rsidR="00604685" w:rsidRPr="00C94904" w:rsidRDefault="00604685" w:rsidP="00604685"/>
    <w:p w14:paraId="27476AA8" w14:textId="77777777" w:rsidR="00604685" w:rsidRPr="00C94904" w:rsidRDefault="00604685" w:rsidP="00604685"/>
    <w:p w14:paraId="79D38618" w14:textId="77777777" w:rsidR="00604685" w:rsidRPr="00C94904" w:rsidRDefault="00604685" w:rsidP="00604685">
      <w:pPr>
        <w:pStyle w:val="Heading5"/>
      </w:pPr>
      <w:bookmarkStart w:id="191" w:name="_Toc99334265"/>
      <w:r w:rsidRPr="00C94904">
        <w:lastRenderedPageBreak/>
        <w:t>2.</w:t>
      </w:r>
      <w:r w:rsidRPr="00C94904">
        <w:tab/>
        <w:t xml:space="preserve">Create a KAAJEE Staging Folder </w:t>
      </w:r>
      <w:r w:rsidRPr="00C94904">
        <w:rPr>
          <w:i/>
        </w:rPr>
        <w:t>(required)</w:t>
      </w:r>
      <w:bookmarkEnd w:id="191"/>
    </w:p>
    <w:p w14:paraId="42CC4978" w14:textId="77777777" w:rsidR="00604685" w:rsidRPr="00C94904" w:rsidRDefault="00604685" w:rsidP="00604685">
      <w:pPr>
        <w:keepNext/>
        <w:keepLines/>
        <w:ind w:left="547"/>
      </w:pPr>
    </w:p>
    <w:p w14:paraId="322B5916" w14:textId="77777777" w:rsidR="00604685" w:rsidRPr="00C94904" w:rsidRDefault="00604685" w:rsidP="00604685">
      <w:pPr>
        <w:ind w:left="547"/>
      </w:pPr>
      <w:r w:rsidRPr="00C94904">
        <w:t xml:space="preserve">Create a KAAJEE Staging Folder on your developer workstation. </w:t>
      </w:r>
      <w:r w:rsidRPr="00C94904">
        <w:rPr>
          <w:color w:val="000000"/>
        </w:rPr>
        <w:t xml:space="preserve">This will be referred to as the </w:t>
      </w:r>
      <w:r w:rsidRPr="00C94904">
        <w:rPr>
          <w:b/>
          <w:color w:val="000000"/>
        </w:rPr>
        <w:t>&lt;STAGING_FOLDER&gt;</w:t>
      </w:r>
      <w:r w:rsidRPr="00C94904">
        <w:rPr>
          <w:color w:val="000000"/>
        </w:rPr>
        <w:t xml:space="preserve"> alias for the rest of the instructions.</w:t>
      </w:r>
    </w:p>
    <w:p w14:paraId="44056853" w14:textId="77777777" w:rsidR="00604685" w:rsidRPr="00C94904" w:rsidRDefault="00604685" w:rsidP="00604685"/>
    <w:p w14:paraId="1E800EFF" w14:textId="77777777" w:rsidR="00604685" w:rsidRPr="00C94904" w:rsidRDefault="00604685" w:rsidP="00604685"/>
    <w:p w14:paraId="31CC141F" w14:textId="77777777" w:rsidR="00604685" w:rsidRPr="00C94904" w:rsidRDefault="00604685" w:rsidP="00604685">
      <w:pPr>
        <w:pStyle w:val="Heading5"/>
      </w:pPr>
      <w:bookmarkStart w:id="192" w:name="_Toc99334266"/>
      <w:r w:rsidRPr="00C94904">
        <w:t>3.</w:t>
      </w:r>
      <w:r w:rsidRPr="00C94904">
        <w:tab/>
        <w:t xml:space="preserve">Unzip/Explode KAAJEE Software </w:t>
      </w:r>
      <w:r w:rsidRPr="00C94904">
        <w:rPr>
          <w:i/>
        </w:rPr>
        <w:t>(required</w:t>
      </w:r>
      <w:bookmarkEnd w:id="192"/>
      <w:r w:rsidRPr="00C94904">
        <w:rPr>
          <w:i/>
        </w:rPr>
        <w:t>)</w:t>
      </w:r>
    </w:p>
    <w:p w14:paraId="7D2CA7AC" w14:textId="77777777" w:rsidR="00604685" w:rsidRPr="00C94904" w:rsidRDefault="00604685" w:rsidP="00604685">
      <w:pPr>
        <w:keepNext/>
        <w:keepLines/>
        <w:ind w:left="540"/>
      </w:pPr>
    </w:p>
    <w:p w14:paraId="35297D74" w14:textId="77777777" w:rsidR="00604685" w:rsidRPr="00C94904" w:rsidRDefault="00604685" w:rsidP="00604685">
      <w:pPr>
        <w:ind w:left="540"/>
      </w:pPr>
      <w:r w:rsidRPr="00C94904">
        <w:t xml:space="preserve">Unzip/Explode the </w:t>
      </w:r>
      <w:r w:rsidR="00764A25">
        <w:t>KAAJEE_</w:t>
      </w:r>
      <w:r w:rsidR="00D84184">
        <w:t>1_0_1_XXX</w:t>
      </w:r>
      <w:r w:rsidR="00764A25">
        <w:t>.ZIP</w:t>
      </w:r>
      <w:r w:rsidRPr="00C94904">
        <w:t xml:space="preserve"> software distribution file in the </w:t>
      </w:r>
      <w:r w:rsidRPr="00C94904">
        <w:rPr>
          <w:b/>
          <w:color w:val="000000"/>
        </w:rPr>
        <w:t>&lt;STAGING_FOLDER&gt;</w:t>
      </w:r>
      <w:r w:rsidRPr="00C94904">
        <w:t>.</w:t>
      </w:r>
    </w:p>
    <w:p w14:paraId="13BE8A4F" w14:textId="77777777" w:rsidR="00604685" w:rsidRPr="00C94904" w:rsidRDefault="00604685" w:rsidP="00604685">
      <w:pPr>
        <w:ind w:left="540"/>
      </w:pPr>
    </w:p>
    <w:p w14:paraId="0FCCB0E6" w14:textId="77777777" w:rsidR="00604685" w:rsidRPr="00C94904" w:rsidRDefault="00604685" w:rsidP="00604685">
      <w:pPr>
        <w:keepNext/>
        <w:keepLines/>
        <w:ind w:left="540"/>
      </w:pPr>
      <w:r w:rsidRPr="00C94904">
        <w:t xml:space="preserve">After unzipping/exploding the </w:t>
      </w:r>
      <w:r w:rsidR="00764A25">
        <w:t>KAAJEE_</w:t>
      </w:r>
      <w:r w:rsidR="00D84184">
        <w:t>1_0_1_XXX</w:t>
      </w:r>
      <w:r w:rsidR="00764A25">
        <w:t>.ZIP</w:t>
      </w:r>
      <w:r w:rsidRPr="00C94904">
        <w:t xml:space="preserve"> file, you will see the following contents/folder structure:</w:t>
      </w:r>
    </w:p>
    <w:p w14:paraId="3AAB23DF" w14:textId="77777777" w:rsidR="00604685" w:rsidRPr="00C94904" w:rsidRDefault="00604685" w:rsidP="00604685">
      <w:pPr>
        <w:keepNext/>
        <w:keepLines/>
        <w:ind w:left="540"/>
      </w:pPr>
    </w:p>
    <w:p w14:paraId="528C0451" w14:textId="77777777" w:rsidR="00604685" w:rsidRDefault="00604685" w:rsidP="00604685">
      <w:pPr>
        <w:keepNext/>
        <w:keepLines/>
        <w:ind w:left="540"/>
      </w:pPr>
    </w:p>
    <w:p w14:paraId="608E7D40" w14:textId="21FAF618" w:rsidR="00903452" w:rsidRPr="00C94904" w:rsidRDefault="00903452" w:rsidP="00903452">
      <w:pPr>
        <w:pStyle w:val="Caption"/>
        <w:ind w:left="546"/>
      </w:pPr>
      <w:bookmarkStart w:id="193" w:name="_Ref171918326"/>
      <w:bookmarkStart w:id="194" w:name="_Toc226446673"/>
      <w:bookmarkStart w:id="195" w:name="_Toc226447281"/>
      <w:r w:rsidRPr="00C94904">
        <w:t xml:space="preserve">Tabl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4</w:t>
      </w:r>
      <w:r w:rsidR="00A50F54">
        <w:rPr>
          <w:noProof/>
        </w:rPr>
        <w:fldChar w:fldCharType="end"/>
      </w:r>
      <w:bookmarkEnd w:id="193"/>
      <w:r>
        <w:t>. </w:t>
      </w:r>
      <w:r w:rsidRPr="00C94904">
        <w:t>kaajee-</w:t>
      </w:r>
      <w:r w:rsidR="00D84184">
        <w:t>1.0.1.xxx</w:t>
      </w:r>
      <w:r w:rsidRPr="00C94904">
        <w:rPr>
          <w:rFonts w:cs="Times New Roman"/>
        </w:rPr>
        <w:t xml:space="preserve">—KAAJEE </w:t>
      </w:r>
      <w:r w:rsidRPr="00C94904">
        <w:t>folder structure</w:t>
      </w:r>
      <w:bookmarkEnd w:id="194"/>
      <w:bookmarkEnd w:id="195"/>
    </w:p>
    <w:tbl>
      <w:tblPr>
        <w:tblW w:w="8604" w:type="dxa"/>
        <w:tblInd w:w="7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4" w:type="dxa"/>
          <w:right w:w="144" w:type="dxa"/>
        </w:tblCellMar>
        <w:tblLook w:val="0000" w:firstRow="0" w:lastRow="0" w:firstColumn="0" w:lastColumn="0" w:noHBand="0" w:noVBand="0"/>
      </w:tblPr>
      <w:tblGrid>
        <w:gridCol w:w="2844"/>
        <w:gridCol w:w="5760"/>
      </w:tblGrid>
      <w:tr w:rsidR="00604685" w:rsidRPr="00C94904" w14:paraId="1C30B260" w14:textId="77777777">
        <w:trPr>
          <w:tblHeader/>
        </w:trPr>
        <w:tc>
          <w:tcPr>
            <w:tcW w:w="2844" w:type="dxa"/>
            <w:tcBorders>
              <w:top w:val="single" w:sz="8" w:space="0" w:color="auto"/>
              <w:left w:val="single" w:sz="8" w:space="0" w:color="auto"/>
              <w:bottom w:val="single" w:sz="8" w:space="0" w:color="auto"/>
              <w:right w:val="single" w:sz="8" w:space="0" w:color="auto"/>
            </w:tcBorders>
            <w:shd w:val="pct12" w:color="auto" w:fill="auto"/>
          </w:tcPr>
          <w:p w14:paraId="5567FAAF" w14:textId="77777777" w:rsidR="00604685" w:rsidRPr="00C94904" w:rsidRDefault="00604685" w:rsidP="00604685">
            <w:pPr>
              <w:keepNext/>
              <w:keepLines/>
              <w:spacing w:before="60" w:after="60"/>
              <w:rPr>
                <w:rFonts w:ascii="Arial" w:hAnsi="Arial" w:cs="Arial"/>
                <w:b/>
                <w:sz w:val="20"/>
              </w:rPr>
            </w:pPr>
            <w:r w:rsidRPr="00C94904">
              <w:rPr>
                <w:rFonts w:ascii="Arial" w:hAnsi="Arial" w:cs="Arial"/>
                <w:b/>
                <w:sz w:val="20"/>
              </w:rPr>
              <w:t>Folder/Structure</w:t>
            </w:r>
          </w:p>
        </w:tc>
        <w:tc>
          <w:tcPr>
            <w:tcW w:w="5760" w:type="dxa"/>
            <w:tcBorders>
              <w:top w:val="single" w:sz="8" w:space="0" w:color="auto"/>
              <w:left w:val="single" w:sz="8" w:space="0" w:color="auto"/>
              <w:bottom w:val="single" w:sz="8" w:space="0" w:color="auto"/>
              <w:right w:val="single" w:sz="8" w:space="0" w:color="auto"/>
            </w:tcBorders>
            <w:shd w:val="pct12" w:color="auto" w:fill="auto"/>
          </w:tcPr>
          <w:p w14:paraId="1108DDC6" w14:textId="77777777" w:rsidR="00604685" w:rsidRPr="00C94904" w:rsidRDefault="00604685" w:rsidP="00604685">
            <w:pPr>
              <w:keepNext/>
              <w:keepLines/>
              <w:spacing w:before="60" w:after="60"/>
              <w:ind w:left="36"/>
              <w:rPr>
                <w:rFonts w:ascii="Arial" w:hAnsi="Arial" w:cs="Arial"/>
                <w:b/>
                <w:sz w:val="20"/>
              </w:rPr>
            </w:pPr>
            <w:r w:rsidRPr="00C94904">
              <w:rPr>
                <w:rFonts w:ascii="Arial" w:hAnsi="Arial" w:cs="Arial"/>
                <w:b/>
                <w:sz w:val="20"/>
              </w:rPr>
              <w:t>Description</w:t>
            </w:r>
          </w:p>
        </w:tc>
      </w:tr>
      <w:tr w:rsidR="00604685" w:rsidRPr="00C94904" w14:paraId="4537CEF2" w14:textId="77777777">
        <w:tc>
          <w:tcPr>
            <w:tcW w:w="2844" w:type="dxa"/>
            <w:tcBorders>
              <w:top w:val="single" w:sz="8" w:space="0" w:color="auto"/>
            </w:tcBorders>
          </w:tcPr>
          <w:p w14:paraId="1337BE41"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rPr>
              <w:t>&lt;root&gt;</w:t>
            </w:r>
          </w:p>
        </w:tc>
        <w:tc>
          <w:tcPr>
            <w:tcW w:w="5760" w:type="dxa"/>
            <w:tcBorders>
              <w:top w:val="single" w:sz="8" w:space="0" w:color="auto"/>
            </w:tcBorders>
          </w:tcPr>
          <w:p w14:paraId="5C8A91FD" w14:textId="77777777" w:rsidR="00604685" w:rsidRDefault="009E26C2" w:rsidP="00604685">
            <w:pPr>
              <w:keepNext/>
              <w:keepLines/>
              <w:spacing w:before="60" w:after="60"/>
              <w:ind w:left="36"/>
              <w:rPr>
                <w:rFonts w:ascii="Arial" w:hAnsi="Arial" w:cs="Arial"/>
                <w:sz w:val="20"/>
              </w:rPr>
            </w:pPr>
            <w:r>
              <w:rPr>
                <w:rFonts w:ascii="Arial" w:hAnsi="Arial" w:cs="Arial"/>
                <w:sz w:val="20"/>
              </w:rPr>
              <w:t xml:space="preserve">This folder contains the </w:t>
            </w:r>
            <w:r w:rsidR="009745C3">
              <w:rPr>
                <w:rFonts w:ascii="Arial" w:hAnsi="Arial" w:cs="Arial"/>
                <w:sz w:val="20"/>
              </w:rPr>
              <w:t>r</w:t>
            </w:r>
            <w:r w:rsidR="00604685" w:rsidRPr="00C94904">
              <w:rPr>
                <w:rFonts w:ascii="Arial" w:hAnsi="Arial" w:cs="Arial"/>
                <w:sz w:val="20"/>
              </w:rPr>
              <w:t>eadme.txt file (manual)</w:t>
            </w:r>
            <w:r>
              <w:rPr>
                <w:rFonts w:ascii="Arial" w:hAnsi="Arial" w:cs="Arial"/>
                <w:sz w:val="20"/>
              </w:rPr>
              <w:t>, which includes an introduction, change history, any special installation instructions, and any known issues/limitations</w:t>
            </w:r>
            <w:r w:rsidR="00604685" w:rsidRPr="00C94904">
              <w:rPr>
                <w:rFonts w:ascii="Arial" w:hAnsi="Arial" w:cs="Arial"/>
                <w:sz w:val="20"/>
              </w:rPr>
              <w:t>.</w:t>
            </w:r>
          </w:p>
          <w:p w14:paraId="4B0F7099" w14:textId="77777777" w:rsidR="00374EBC" w:rsidRPr="00551006" w:rsidRDefault="00374EBC" w:rsidP="00374EBC">
            <w:pPr>
              <w:rPr>
                <w:rFonts w:ascii="Arial" w:hAnsi="Arial" w:cs="Arial"/>
                <w:sz w:val="20"/>
                <w:szCs w:val="20"/>
              </w:rPr>
            </w:pPr>
          </w:p>
          <w:p w14:paraId="2A5F87AF" w14:textId="43378014" w:rsidR="00374EBC" w:rsidRPr="00143CEE" w:rsidRDefault="00350B2C" w:rsidP="00AD4B8D">
            <w:pPr>
              <w:ind w:left="518" w:hanging="518"/>
              <w:rPr>
                <w:rFonts w:ascii="Arial" w:hAnsi="Arial" w:cs="Arial"/>
                <w:sz w:val="20"/>
                <w:szCs w:val="20"/>
              </w:rPr>
            </w:pPr>
            <w:r>
              <w:rPr>
                <w:rFonts w:ascii="Arial" w:hAnsi="Arial" w:cs="Arial"/>
                <w:noProof/>
                <w:sz w:val="20"/>
                <w:szCs w:val="20"/>
              </w:rPr>
              <w:drawing>
                <wp:inline distT="0" distB="0" distL="0" distR="0" wp14:anchorId="70501F61" wp14:editId="0A178434">
                  <wp:extent cx="284480" cy="28448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D4B8D">
              <w:rPr>
                <w:rFonts w:ascii="Arial" w:hAnsi="Arial" w:cs="Arial"/>
                <w:sz w:val="20"/>
                <w:szCs w:val="20"/>
              </w:rPr>
              <w:t xml:space="preserve"> </w:t>
            </w:r>
            <w:r w:rsidR="00374EBC" w:rsidRPr="00143CEE">
              <w:rPr>
                <w:rFonts w:ascii="Arial" w:hAnsi="Arial" w:cs="Arial"/>
                <w:b/>
                <w:sz w:val="20"/>
                <w:szCs w:val="20"/>
              </w:rPr>
              <w:t xml:space="preserve">NOTE: </w:t>
            </w:r>
            <w:r w:rsidR="00374EBC">
              <w:rPr>
                <w:rFonts w:ascii="Arial" w:hAnsi="Arial" w:cs="Arial"/>
                <w:sz w:val="20"/>
                <w:szCs w:val="20"/>
              </w:rPr>
              <w:t xml:space="preserve">This file includes a description of </w:t>
            </w:r>
            <w:r w:rsidR="00374EBC" w:rsidRPr="00143CEE">
              <w:rPr>
                <w:rFonts w:ascii="Arial" w:hAnsi="Arial" w:cs="Arial"/>
                <w:sz w:val="20"/>
                <w:szCs w:val="20"/>
              </w:rPr>
              <w:t>the current KAAJEE so</w:t>
            </w:r>
            <w:r w:rsidR="00374EBC">
              <w:rPr>
                <w:rFonts w:ascii="Arial" w:hAnsi="Arial" w:cs="Arial"/>
                <w:sz w:val="20"/>
                <w:szCs w:val="20"/>
              </w:rPr>
              <w:t>ftware version numbering scheme.</w:t>
            </w:r>
          </w:p>
          <w:p w14:paraId="2DE4FFD8" w14:textId="77777777" w:rsidR="00374EBC" w:rsidRPr="00C94904" w:rsidRDefault="00374EBC" w:rsidP="00AD4B8D">
            <w:pPr>
              <w:keepNext/>
              <w:keepLines/>
              <w:spacing w:before="60" w:after="60"/>
              <w:ind w:left="518"/>
              <w:rPr>
                <w:rFonts w:ascii="Arial" w:hAnsi="Arial" w:cs="Arial"/>
                <w:b/>
                <w:sz w:val="20"/>
                <w:szCs w:val="20"/>
              </w:rPr>
            </w:pPr>
            <w:r w:rsidRPr="00143CEE">
              <w:rPr>
                <w:rFonts w:ascii="Arial" w:hAnsi="Arial" w:cs="Arial"/>
                <w:sz w:val="20"/>
                <w:szCs w:val="20"/>
              </w:rPr>
              <w:t>In the future</w:t>
            </w:r>
            <w:r>
              <w:rPr>
                <w:rFonts w:ascii="Arial" w:hAnsi="Arial" w:cs="Arial"/>
                <w:sz w:val="20"/>
                <w:szCs w:val="20"/>
              </w:rPr>
              <w:t>,</w:t>
            </w:r>
            <w:r w:rsidRPr="00143CEE">
              <w:rPr>
                <w:rFonts w:ascii="Arial" w:hAnsi="Arial" w:cs="Arial"/>
                <w:sz w:val="20"/>
                <w:szCs w:val="20"/>
              </w:rPr>
              <w:t xml:space="preserve"> </w:t>
            </w:r>
            <w:r w:rsidR="004C06AE">
              <w:rPr>
                <w:rFonts w:ascii="Arial" w:hAnsi="Arial" w:cs="Arial"/>
                <w:sz w:val="20"/>
                <w:szCs w:val="20"/>
              </w:rPr>
              <w:t>a separate</w:t>
            </w:r>
            <w:r w:rsidRPr="00143CEE">
              <w:rPr>
                <w:rFonts w:ascii="Arial" w:hAnsi="Arial" w:cs="Arial"/>
                <w:sz w:val="20"/>
                <w:szCs w:val="20"/>
              </w:rPr>
              <w:t xml:space="preserve"> authoritative source </w:t>
            </w:r>
            <w:r w:rsidR="004C06AE">
              <w:rPr>
                <w:rFonts w:ascii="Arial" w:hAnsi="Arial" w:cs="Arial"/>
                <w:sz w:val="20"/>
                <w:szCs w:val="20"/>
              </w:rPr>
              <w:t xml:space="preserve">will be created </w:t>
            </w:r>
            <w:r w:rsidRPr="00143CEE">
              <w:rPr>
                <w:rFonts w:ascii="Arial" w:hAnsi="Arial" w:cs="Arial"/>
                <w:sz w:val="20"/>
                <w:szCs w:val="20"/>
              </w:rPr>
              <w:t xml:space="preserve">for </w:t>
            </w:r>
            <w:r>
              <w:rPr>
                <w:rFonts w:ascii="Arial" w:hAnsi="Arial" w:cs="Arial"/>
                <w:sz w:val="20"/>
                <w:szCs w:val="20"/>
              </w:rPr>
              <w:t>determining future version numbering schemes</w:t>
            </w:r>
            <w:r w:rsidR="009745C3">
              <w:rPr>
                <w:rFonts w:ascii="Arial" w:hAnsi="Arial" w:cs="Arial"/>
                <w:sz w:val="20"/>
                <w:szCs w:val="20"/>
              </w:rPr>
              <w:t xml:space="preserve"> for all </w:t>
            </w:r>
            <w:r w:rsidR="000A6B53">
              <w:rPr>
                <w:rFonts w:ascii="Arial" w:hAnsi="Arial" w:cs="Arial"/>
                <w:sz w:val="20"/>
                <w:szCs w:val="20"/>
              </w:rPr>
              <w:t>Health</w:t>
            </w:r>
            <w:r w:rsidR="000A6B53" w:rsidRPr="00A66FA1">
              <w:rPr>
                <w:rFonts w:ascii="Arial" w:hAnsi="Arial" w:cs="Arial"/>
                <w:b/>
                <w:i/>
                <w:sz w:val="20"/>
                <w:szCs w:val="20"/>
                <w:u w:val="single"/>
              </w:rPr>
              <w:t>e</w:t>
            </w:r>
            <w:r w:rsidR="000A6B53">
              <w:rPr>
                <w:rFonts w:ascii="Arial" w:hAnsi="Arial" w:cs="Arial"/>
                <w:sz w:val="20"/>
                <w:szCs w:val="20"/>
              </w:rPr>
              <w:t>Vet</w:t>
            </w:r>
            <w:r w:rsidR="009745C3">
              <w:rPr>
                <w:rFonts w:ascii="Arial" w:hAnsi="Arial" w:cs="Arial"/>
                <w:sz w:val="20"/>
                <w:szCs w:val="20"/>
              </w:rPr>
              <w:t>-VistA software file and folder names</w:t>
            </w:r>
            <w:r>
              <w:rPr>
                <w:rFonts w:ascii="Arial" w:hAnsi="Arial" w:cs="Arial"/>
                <w:sz w:val="20"/>
                <w:szCs w:val="20"/>
              </w:rPr>
              <w:t>.</w:t>
            </w:r>
          </w:p>
        </w:tc>
      </w:tr>
      <w:tr w:rsidR="00604685" w:rsidRPr="00C94904" w14:paraId="64B6F373" w14:textId="77777777">
        <w:tc>
          <w:tcPr>
            <w:tcW w:w="2844" w:type="dxa"/>
            <w:tcBorders>
              <w:top w:val="nil"/>
            </w:tcBorders>
          </w:tcPr>
          <w:p w14:paraId="090AECB7" w14:textId="77777777" w:rsidR="00604685" w:rsidRPr="00C94904" w:rsidRDefault="00604685" w:rsidP="00A51FE0">
            <w:pPr>
              <w:spacing w:before="60" w:after="60"/>
              <w:rPr>
                <w:rFonts w:ascii="Arial" w:hAnsi="Arial" w:cs="Arial"/>
                <w:sz w:val="20"/>
                <w:szCs w:val="20"/>
              </w:rPr>
            </w:pPr>
            <w:r w:rsidRPr="00C94904">
              <w:rPr>
                <w:rFonts w:ascii="Arial" w:hAnsi="Arial" w:cs="Arial"/>
                <w:sz w:val="20"/>
              </w:rPr>
              <w:t>..\dd_examples</w:t>
            </w:r>
          </w:p>
        </w:tc>
        <w:tc>
          <w:tcPr>
            <w:tcW w:w="5760" w:type="dxa"/>
            <w:tcBorders>
              <w:top w:val="nil"/>
            </w:tcBorders>
          </w:tcPr>
          <w:p w14:paraId="0327D0F2" w14:textId="77777777" w:rsidR="00604685" w:rsidRPr="00C94904" w:rsidRDefault="009E26C2" w:rsidP="00A51FE0">
            <w:pPr>
              <w:spacing w:before="60"/>
              <w:ind w:left="36"/>
              <w:rPr>
                <w:rFonts w:ascii="Arial" w:hAnsi="Arial" w:cs="Arial"/>
                <w:sz w:val="20"/>
              </w:rPr>
            </w:pPr>
            <w:r>
              <w:rPr>
                <w:rFonts w:ascii="Arial" w:hAnsi="Arial" w:cs="Arial"/>
                <w:sz w:val="20"/>
              </w:rPr>
              <w:t>This folder contains the s</w:t>
            </w:r>
            <w:r w:rsidR="00604685" w:rsidRPr="00C94904">
              <w:rPr>
                <w:rFonts w:ascii="Arial" w:hAnsi="Arial" w:cs="Arial"/>
                <w:sz w:val="20"/>
              </w:rPr>
              <w:t>ample application deployment descriptor files (</w:t>
            </w:r>
            <w:r w:rsidR="00604685">
              <w:rPr>
                <w:rFonts w:ascii="Arial" w:hAnsi="Arial" w:cs="Arial"/>
                <w:sz w:val="20"/>
              </w:rPr>
              <w:t>developer-related</w:t>
            </w:r>
            <w:r w:rsidR="00604685" w:rsidRPr="00C94904">
              <w:rPr>
                <w:rFonts w:ascii="Arial" w:hAnsi="Arial" w:cs="Arial"/>
                <w:sz w:val="20"/>
              </w:rPr>
              <w:t xml:space="preserve"> software):</w:t>
            </w:r>
          </w:p>
          <w:p w14:paraId="29878AB0" w14:textId="77777777" w:rsidR="00604685" w:rsidRPr="00C94904" w:rsidRDefault="00604685" w:rsidP="00A51FE0">
            <w:pPr>
              <w:numPr>
                <w:ilvl w:val="0"/>
                <w:numId w:val="49"/>
              </w:numPr>
              <w:spacing w:before="60"/>
              <w:rPr>
                <w:rFonts w:ascii="Arial" w:hAnsi="Arial" w:cs="Arial"/>
                <w:sz w:val="20"/>
                <w:szCs w:val="20"/>
              </w:rPr>
            </w:pPr>
            <w:r w:rsidRPr="00C94904">
              <w:rPr>
                <w:rFonts w:ascii="Arial" w:hAnsi="Arial" w:cs="Arial"/>
                <w:sz w:val="20"/>
                <w:szCs w:val="20"/>
              </w:rPr>
              <w:t>application.xml</w:t>
            </w:r>
          </w:p>
          <w:p w14:paraId="4FE05350" w14:textId="785B2EEB" w:rsidR="00764A25" w:rsidRPr="00764A25" w:rsidRDefault="00350B2C" w:rsidP="00764A25">
            <w:pPr>
              <w:spacing w:before="60"/>
              <w:ind w:left="1272" w:hanging="538"/>
              <w:rPr>
                <w:rFonts w:ascii="Arial" w:hAnsi="Arial" w:cs="Arial"/>
                <w:sz w:val="20"/>
                <w:szCs w:val="20"/>
              </w:rPr>
            </w:pPr>
            <w:r>
              <w:rPr>
                <w:rFonts w:ascii="Arial" w:hAnsi="Arial" w:cs="Arial"/>
                <w:noProof/>
                <w:sz w:val="20"/>
                <w:szCs w:val="20"/>
              </w:rPr>
              <w:drawing>
                <wp:inline distT="0" distB="0" distL="0" distR="0" wp14:anchorId="4CD0CD30" wp14:editId="670650EB">
                  <wp:extent cx="284480" cy="28448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64A25" w:rsidRPr="00764A25">
              <w:rPr>
                <w:rFonts w:ascii="Arial" w:hAnsi="Arial" w:cs="Arial"/>
                <w:sz w:val="20"/>
                <w:szCs w:val="20"/>
              </w:rPr>
              <w:t xml:space="preserve"> </w:t>
            </w:r>
            <w:smartTag w:uri="urn:schemas-microsoft-com:office:smarttags" w:element="stockticker">
              <w:r w:rsidR="00764A25" w:rsidRPr="00764A25">
                <w:rPr>
                  <w:rFonts w:ascii="Arial" w:hAnsi="Arial" w:cs="Arial"/>
                  <w:b/>
                  <w:sz w:val="20"/>
                  <w:szCs w:val="20"/>
                </w:rPr>
                <w:t>REF</w:t>
              </w:r>
            </w:smartTag>
            <w:r w:rsidR="00764A25" w:rsidRPr="00764A25">
              <w:rPr>
                <w:rFonts w:ascii="Arial" w:hAnsi="Arial" w:cs="Arial"/>
                <w:b/>
                <w:sz w:val="20"/>
                <w:szCs w:val="20"/>
              </w:rPr>
              <w:t>:</w:t>
            </w:r>
            <w:r w:rsidR="00764A25" w:rsidRPr="00764A25">
              <w:rPr>
                <w:rFonts w:ascii="Arial" w:hAnsi="Arial" w:cs="Arial"/>
                <w:sz w:val="20"/>
                <w:szCs w:val="20"/>
              </w:rPr>
              <w:t xml:space="preserve"> For an example of this file, please refer to </w:t>
            </w:r>
            <w:r w:rsidR="00764A25" w:rsidRPr="00764A25">
              <w:rPr>
                <w:rFonts w:ascii="Arial" w:hAnsi="Arial" w:cs="Arial"/>
                <w:sz w:val="20"/>
                <w:szCs w:val="20"/>
              </w:rPr>
              <w:fldChar w:fldCharType="begin"/>
            </w:r>
            <w:r w:rsidR="00764A25" w:rsidRPr="00764A25">
              <w:rPr>
                <w:rFonts w:ascii="Arial" w:hAnsi="Arial" w:cs="Arial"/>
                <w:sz w:val="20"/>
                <w:szCs w:val="20"/>
              </w:rPr>
              <w:instrText xml:space="preserve"> REF _Ref170630444 \h  \* MERGEFORMAT </w:instrText>
            </w:r>
            <w:r w:rsidR="00764A25" w:rsidRPr="00764A25">
              <w:rPr>
                <w:rFonts w:ascii="Arial" w:hAnsi="Arial" w:cs="Arial"/>
                <w:sz w:val="20"/>
                <w:szCs w:val="20"/>
              </w:rPr>
            </w:r>
            <w:r w:rsidR="00764A25" w:rsidRPr="00764A25">
              <w:rPr>
                <w:rFonts w:ascii="Arial" w:hAnsi="Arial" w:cs="Arial"/>
                <w:sz w:val="20"/>
                <w:szCs w:val="20"/>
              </w:rPr>
              <w:fldChar w:fldCharType="separate"/>
            </w:r>
            <w:r w:rsidR="00B54CEF" w:rsidRPr="00B54CEF">
              <w:rPr>
                <w:rFonts w:ascii="Arial" w:hAnsi="Arial" w:cs="Arial"/>
                <w:sz w:val="20"/>
                <w:szCs w:val="20"/>
              </w:rPr>
              <w:t>Appendix A—Sample Deployment Descriptors</w:t>
            </w:r>
            <w:r w:rsidR="00764A25" w:rsidRPr="00764A25">
              <w:rPr>
                <w:rFonts w:ascii="Arial" w:hAnsi="Arial" w:cs="Arial"/>
                <w:sz w:val="20"/>
                <w:szCs w:val="20"/>
              </w:rPr>
              <w:fldChar w:fldCharType="end"/>
            </w:r>
            <w:r w:rsidR="00764A25" w:rsidRPr="00764A25">
              <w:rPr>
                <w:rFonts w:ascii="Arial" w:hAnsi="Arial" w:cs="Arial"/>
                <w:sz w:val="20"/>
                <w:szCs w:val="20"/>
              </w:rPr>
              <w:t xml:space="preserve"> in this manual.</w:t>
            </w:r>
          </w:p>
          <w:p w14:paraId="6BE8F894" w14:textId="77777777" w:rsidR="00604685" w:rsidRPr="00C94904" w:rsidRDefault="00604685" w:rsidP="00A51FE0">
            <w:pPr>
              <w:numPr>
                <w:ilvl w:val="0"/>
                <w:numId w:val="49"/>
              </w:numPr>
              <w:spacing w:before="60"/>
              <w:rPr>
                <w:rFonts w:ascii="Arial" w:hAnsi="Arial" w:cs="Arial"/>
                <w:b/>
                <w:sz w:val="20"/>
                <w:szCs w:val="20"/>
              </w:rPr>
            </w:pPr>
            <w:r w:rsidRPr="00C94904">
              <w:rPr>
                <w:rFonts w:ascii="Arial" w:hAnsi="Arial" w:cs="Arial"/>
                <w:sz w:val="20"/>
                <w:szCs w:val="20"/>
              </w:rPr>
              <w:t>kaajeeConfig.xml</w:t>
            </w:r>
          </w:p>
          <w:p w14:paraId="639541C5" w14:textId="6EFE9623" w:rsidR="00764A25" w:rsidRPr="00764A25" w:rsidRDefault="00350B2C" w:rsidP="00764A25">
            <w:pPr>
              <w:spacing w:before="60"/>
              <w:ind w:left="1272" w:hanging="538"/>
              <w:rPr>
                <w:rFonts w:ascii="Arial" w:hAnsi="Arial" w:cs="Arial"/>
                <w:sz w:val="20"/>
                <w:szCs w:val="20"/>
              </w:rPr>
            </w:pPr>
            <w:r>
              <w:rPr>
                <w:rFonts w:ascii="Arial" w:hAnsi="Arial" w:cs="Arial"/>
                <w:noProof/>
                <w:sz w:val="20"/>
                <w:szCs w:val="20"/>
              </w:rPr>
              <w:drawing>
                <wp:inline distT="0" distB="0" distL="0" distR="0" wp14:anchorId="015C9B82" wp14:editId="61BB7183">
                  <wp:extent cx="284480" cy="28448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64A25" w:rsidRPr="00764A25">
              <w:rPr>
                <w:rFonts w:ascii="Arial" w:hAnsi="Arial" w:cs="Arial"/>
                <w:sz w:val="20"/>
                <w:szCs w:val="20"/>
              </w:rPr>
              <w:t xml:space="preserve"> </w:t>
            </w:r>
            <w:smartTag w:uri="urn:schemas-microsoft-com:office:smarttags" w:element="stockticker">
              <w:r w:rsidR="00764A25" w:rsidRPr="00764A25">
                <w:rPr>
                  <w:rFonts w:ascii="Arial" w:hAnsi="Arial" w:cs="Arial"/>
                  <w:b/>
                  <w:sz w:val="20"/>
                  <w:szCs w:val="20"/>
                </w:rPr>
                <w:t>REF</w:t>
              </w:r>
            </w:smartTag>
            <w:r w:rsidR="00764A25" w:rsidRPr="00764A25">
              <w:rPr>
                <w:rFonts w:ascii="Arial" w:hAnsi="Arial" w:cs="Arial"/>
                <w:b/>
                <w:sz w:val="20"/>
                <w:szCs w:val="20"/>
              </w:rPr>
              <w:t>:</w:t>
            </w:r>
            <w:r w:rsidR="00764A25" w:rsidRPr="00764A25">
              <w:rPr>
                <w:rFonts w:ascii="Arial" w:hAnsi="Arial" w:cs="Arial"/>
                <w:sz w:val="20"/>
                <w:szCs w:val="20"/>
              </w:rPr>
              <w:t xml:space="preserve"> For an example of this file, please refer to Chapter </w:t>
            </w:r>
            <w:r w:rsidR="00764A25" w:rsidRPr="00764A25">
              <w:rPr>
                <w:rFonts w:ascii="Arial" w:hAnsi="Arial" w:cs="Arial"/>
                <w:sz w:val="20"/>
                <w:szCs w:val="20"/>
              </w:rPr>
              <w:fldChar w:fldCharType="begin"/>
            </w:r>
            <w:r w:rsidR="00764A25" w:rsidRPr="00764A25">
              <w:rPr>
                <w:rFonts w:ascii="Arial" w:hAnsi="Arial" w:cs="Arial"/>
                <w:sz w:val="20"/>
                <w:szCs w:val="20"/>
              </w:rPr>
              <w:instrText xml:space="preserve"> REF _Ref67118645 \r \h  \* MERGEFORMAT </w:instrText>
            </w:r>
            <w:r w:rsidR="00764A25" w:rsidRPr="00764A25">
              <w:rPr>
                <w:rFonts w:ascii="Arial" w:hAnsi="Arial" w:cs="Arial"/>
                <w:sz w:val="20"/>
                <w:szCs w:val="20"/>
              </w:rPr>
            </w:r>
            <w:r w:rsidR="00764A25" w:rsidRPr="00764A25">
              <w:rPr>
                <w:rFonts w:ascii="Arial" w:hAnsi="Arial" w:cs="Arial"/>
                <w:sz w:val="20"/>
                <w:szCs w:val="20"/>
              </w:rPr>
              <w:fldChar w:fldCharType="separate"/>
            </w:r>
            <w:r w:rsidR="00B54CEF">
              <w:rPr>
                <w:rFonts w:ascii="Arial" w:hAnsi="Arial" w:cs="Arial"/>
                <w:sz w:val="20"/>
                <w:szCs w:val="20"/>
              </w:rPr>
              <w:t>6</w:t>
            </w:r>
            <w:r w:rsidR="00764A25" w:rsidRPr="00764A25">
              <w:rPr>
                <w:rFonts w:ascii="Arial" w:hAnsi="Arial" w:cs="Arial"/>
                <w:sz w:val="20"/>
                <w:szCs w:val="20"/>
              </w:rPr>
              <w:fldChar w:fldCharType="end"/>
            </w:r>
            <w:r w:rsidR="00764A25" w:rsidRPr="00764A25">
              <w:rPr>
                <w:rFonts w:ascii="Arial" w:hAnsi="Arial" w:cs="Arial"/>
                <w:sz w:val="20"/>
                <w:szCs w:val="20"/>
              </w:rPr>
              <w:t>, "</w:t>
            </w:r>
            <w:r w:rsidR="00764A25" w:rsidRPr="00764A25">
              <w:rPr>
                <w:rFonts w:ascii="Arial" w:hAnsi="Arial" w:cs="Arial"/>
                <w:sz w:val="20"/>
                <w:szCs w:val="20"/>
              </w:rPr>
              <w:fldChar w:fldCharType="begin"/>
            </w:r>
            <w:r w:rsidR="00764A25" w:rsidRPr="00764A25">
              <w:rPr>
                <w:rFonts w:ascii="Arial" w:hAnsi="Arial" w:cs="Arial"/>
                <w:sz w:val="20"/>
                <w:szCs w:val="20"/>
              </w:rPr>
              <w:instrText xml:space="preserve"> REF _Ref67118645 \h  \* MERGEFORMAT </w:instrText>
            </w:r>
            <w:r w:rsidR="00764A25" w:rsidRPr="00764A25">
              <w:rPr>
                <w:rFonts w:ascii="Arial" w:hAnsi="Arial" w:cs="Arial"/>
                <w:sz w:val="20"/>
                <w:szCs w:val="20"/>
              </w:rPr>
            </w:r>
            <w:r w:rsidR="00764A25" w:rsidRPr="00764A25">
              <w:rPr>
                <w:rFonts w:ascii="Arial" w:hAnsi="Arial" w:cs="Arial"/>
                <w:sz w:val="20"/>
                <w:szCs w:val="20"/>
              </w:rPr>
              <w:fldChar w:fldCharType="separate"/>
            </w:r>
            <w:r w:rsidR="00B54CEF" w:rsidRPr="00B54CEF">
              <w:rPr>
                <w:rFonts w:ascii="Arial" w:hAnsi="Arial" w:cs="Arial"/>
                <w:sz w:val="20"/>
                <w:szCs w:val="20"/>
              </w:rPr>
              <w:t>KAAJEE Configuration File</w:t>
            </w:r>
            <w:r w:rsidR="00764A25" w:rsidRPr="00764A25">
              <w:rPr>
                <w:rFonts w:ascii="Arial" w:hAnsi="Arial" w:cs="Arial"/>
                <w:sz w:val="20"/>
                <w:szCs w:val="20"/>
              </w:rPr>
              <w:fldChar w:fldCharType="end"/>
            </w:r>
            <w:r w:rsidR="00764A25" w:rsidRPr="00764A25">
              <w:rPr>
                <w:rFonts w:ascii="Arial" w:hAnsi="Arial" w:cs="Arial"/>
                <w:sz w:val="20"/>
                <w:szCs w:val="20"/>
              </w:rPr>
              <w:t>," in this manual.</w:t>
            </w:r>
          </w:p>
          <w:p w14:paraId="70091415" w14:textId="77777777" w:rsidR="00604685" w:rsidRPr="00764A25" w:rsidRDefault="00604685" w:rsidP="00A51FE0">
            <w:pPr>
              <w:numPr>
                <w:ilvl w:val="0"/>
                <w:numId w:val="49"/>
              </w:numPr>
              <w:spacing w:before="60"/>
              <w:rPr>
                <w:rFonts w:ascii="Arial" w:hAnsi="Arial" w:cs="Arial"/>
                <w:b/>
                <w:sz w:val="20"/>
                <w:szCs w:val="20"/>
              </w:rPr>
            </w:pPr>
            <w:r w:rsidRPr="00C94904">
              <w:rPr>
                <w:rFonts w:ascii="Arial" w:hAnsi="Arial" w:cs="Arial"/>
                <w:sz w:val="20"/>
                <w:szCs w:val="20"/>
              </w:rPr>
              <w:t>kaajeeConfig.xsd</w:t>
            </w:r>
          </w:p>
          <w:p w14:paraId="27544A97" w14:textId="77777777" w:rsidR="00764A25" w:rsidRPr="00764A25" w:rsidRDefault="00764A25" w:rsidP="00A51FE0">
            <w:pPr>
              <w:numPr>
                <w:ilvl w:val="0"/>
                <w:numId w:val="49"/>
              </w:numPr>
              <w:spacing w:before="60"/>
              <w:rPr>
                <w:rFonts w:ascii="Arial" w:hAnsi="Arial" w:cs="Arial"/>
                <w:sz w:val="20"/>
                <w:szCs w:val="20"/>
              </w:rPr>
            </w:pPr>
            <w:r w:rsidRPr="00764A25">
              <w:rPr>
                <w:rFonts w:ascii="Arial" w:hAnsi="Arial" w:cs="Arial"/>
                <w:sz w:val="20"/>
                <w:szCs w:val="20"/>
              </w:rPr>
              <w:t>role_mapping_worksheet.xls</w:t>
            </w:r>
          </w:p>
          <w:p w14:paraId="67BE3821" w14:textId="59FDBB48" w:rsidR="00764A25" w:rsidRPr="00764A25" w:rsidRDefault="00350B2C" w:rsidP="00764A25">
            <w:pPr>
              <w:spacing w:before="60"/>
              <w:ind w:left="1272" w:hanging="538"/>
              <w:rPr>
                <w:rFonts w:ascii="Arial" w:hAnsi="Arial" w:cs="Arial"/>
                <w:sz w:val="20"/>
                <w:szCs w:val="20"/>
              </w:rPr>
            </w:pPr>
            <w:r>
              <w:rPr>
                <w:rFonts w:ascii="Arial" w:hAnsi="Arial" w:cs="Arial"/>
                <w:noProof/>
                <w:sz w:val="20"/>
                <w:szCs w:val="20"/>
              </w:rPr>
              <w:drawing>
                <wp:inline distT="0" distB="0" distL="0" distR="0" wp14:anchorId="58C6815F" wp14:editId="041CA54A">
                  <wp:extent cx="284480" cy="28448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64A25" w:rsidRPr="00764A25">
              <w:rPr>
                <w:rFonts w:ascii="Arial" w:hAnsi="Arial" w:cs="Arial"/>
                <w:sz w:val="20"/>
                <w:szCs w:val="20"/>
              </w:rPr>
              <w:t xml:space="preserve"> </w:t>
            </w:r>
            <w:smartTag w:uri="urn:schemas-microsoft-com:office:smarttags" w:element="stockticker">
              <w:r w:rsidR="00764A25" w:rsidRPr="00764A25">
                <w:rPr>
                  <w:rFonts w:ascii="Arial" w:hAnsi="Arial" w:cs="Arial"/>
                  <w:b/>
                  <w:sz w:val="20"/>
                  <w:szCs w:val="20"/>
                </w:rPr>
                <w:t>REF</w:t>
              </w:r>
            </w:smartTag>
            <w:r w:rsidR="00764A25" w:rsidRPr="00764A25">
              <w:rPr>
                <w:rFonts w:ascii="Arial" w:hAnsi="Arial" w:cs="Arial"/>
                <w:b/>
                <w:sz w:val="20"/>
                <w:szCs w:val="20"/>
              </w:rPr>
              <w:t>:</w:t>
            </w:r>
            <w:r w:rsidR="00764A25" w:rsidRPr="00764A25">
              <w:rPr>
                <w:rFonts w:ascii="Arial" w:hAnsi="Arial" w:cs="Arial"/>
                <w:sz w:val="20"/>
                <w:szCs w:val="20"/>
              </w:rPr>
              <w:t xml:space="preserve"> For an example of this worksheet, please refer to </w:t>
            </w:r>
            <w:r w:rsidR="00764A25" w:rsidRPr="00764A25">
              <w:rPr>
                <w:rFonts w:ascii="Arial" w:hAnsi="Arial" w:cs="Arial"/>
                <w:sz w:val="20"/>
                <w:szCs w:val="20"/>
              </w:rPr>
              <w:fldChar w:fldCharType="begin"/>
            </w:r>
            <w:r w:rsidR="00764A25" w:rsidRPr="00764A25">
              <w:rPr>
                <w:rFonts w:ascii="Arial" w:hAnsi="Arial" w:cs="Arial"/>
                <w:sz w:val="20"/>
                <w:szCs w:val="20"/>
              </w:rPr>
              <w:instrText xml:space="preserve"> REF _Ref134431885 \h  \* MERGEFORMAT </w:instrText>
            </w:r>
            <w:r w:rsidR="00764A25" w:rsidRPr="00764A25">
              <w:rPr>
                <w:rFonts w:ascii="Arial" w:hAnsi="Arial" w:cs="Arial"/>
                <w:sz w:val="20"/>
                <w:szCs w:val="20"/>
              </w:rPr>
            </w:r>
            <w:r w:rsidR="00764A25" w:rsidRPr="00764A25">
              <w:rPr>
                <w:rFonts w:ascii="Arial" w:hAnsi="Arial" w:cs="Arial"/>
                <w:sz w:val="20"/>
                <w:szCs w:val="20"/>
              </w:rPr>
              <w:fldChar w:fldCharType="separate"/>
            </w:r>
            <w:r w:rsidR="00B54CEF" w:rsidRPr="00B54CEF">
              <w:rPr>
                <w:rFonts w:ascii="Arial" w:hAnsi="Arial" w:cs="Arial"/>
                <w:sz w:val="20"/>
                <w:szCs w:val="20"/>
              </w:rPr>
              <w:t>Appendix B—Mapping WebLogic Group Names with J2EE Security Role Names</w:t>
            </w:r>
            <w:r w:rsidR="00764A25" w:rsidRPr="00764A25">
              <w:rPr>
                <w:rFonts w:ascii="Arial" w:hAnsi="Arial" w:cs="Arial"/>
                <w:sz w:val="20"/>
                <w:szCs w:val="20"/>
              </w:rPr>
              <w:fldChar w:fldCharType="end"/>
            </w:r>
            <w:r w:rsidR="00764A25">
              <w:rPr>
                <w:rFonts w:ascii="Arial" w:hAnsi="Arial" w:cs="Arial"/>
                <w:sz w:val="20"/>
                <w:szCs w:val="20"/>
              </w:rPr>
              <w:t xml:space="preserve"> </w:t>
            </w:r>
            <w:r w:rsidR="00764A25" w:rsidRPr="00764A25">
              <w:rPr>
                <w:rFonts w:ascii="Arial" w:hAnsi="Arial" w:cs="Arial"/>
                <w:sz w:val="20"/>
                <w:szCs w:val="20"/>
              </w:rPr>
              <w:t>in this manual.</w:t>
            </w:r>
          </w:p>
          <w:p w14:paraId="077C2973" w14:textId="77777777" w:rsidR="00604685" w:rsidRPr="00C94904" w:rsidRDefault="00604685" w:rsidP="007454D8">
            <w:pPr>
              <w:keepNext/>
              <w:keepLines/>
              <w:numPr>
                <w:ilvl w:val="0"/>
                <w:numId w:val="49"/>
              </w:numPr>
              <w:spacing w:before="60"/>
              <w:ind w:left="763"/>
              <w:rPr>
                <w:rFonts w:ascii="Arial" w:hAnsi="Arial" w:cs="Arial"/>
                <w:b/>
                <w:sz w:val="20"/>
                <w:szCs w:val="20"/>
              </w:rPr>
            </w:pPr>
            <w:r w:rsidRPr="00C94904">
              <w:rPr>
                <w:rFonts w:ascii="Arial" w:hAnsi="Arial" w:cs="Arial"/>
                <w:sz w:val="20"/>
                <w:szCs w:val="20"/>
              </w:rPr>
              <w:lastRenderedPageBreak/>
              <w:t>web.xml</w:t>
            </w:r>
          </w:p>
          <w:p w14:paraId="414EE3FD" w14:textId="6427FE14" w:rsidR="00764A25" w:rsidRPr="00764A25" w:rsidRDefault="00350B2C" w:rsidP="00764A25">
            <w:pPr>
              <w:spacing w:before="60"/>
              <w:ind w:left="1272" w:hanging="538"/>
              <w:rPr>
                <w:rFonts w:ascii="Arial" w:hAnsi="Arial" w:cs="Arial"/>
                <w:sz w:val="20"/>
                <w:szCs w:val="20"/>
              </w:rPr>
            </w:pPr>
            <w:r>
              <w:rPr>
                <w:rFonts w:ascii="Arial" w:hAnsi="Arial" w:cs="Arial"/>
                <w:noProof/>
                <w:sz w:val="20"/>
                <w:szCs w:val="20"/>
              </w:rPr>
              <w:drawing>
                <wp:inline distT="0" distB="0" distL="0" distR="0" wp14:anchorId="525E0DBA" wp14:editId="4EA32750">
                  <wp:extent cx="284480" cy="28448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64A25" w:rsidRPr="00764A25">
              <w:rPr>
                <w:rFonts w:ascii="Arial" w:hAnsi="Arial" w:cs="Arial"/>
                <w:sz w:val="20"/>
                <w:szCs w:val="20"/>
              </w:rPr>
              <w:t xml:space="preserve"> </w:t>
            </w:r>
            <w:smartTag w:uri="urn:schemas-microsoft-com:office:smarttags" w:element="stockticker">
              <w:r w:rsidR="00764A25" w:rsidRPr="00764A25">
                <w:rPr>
                  <w:rFonts w:ascii="Arial" w:hAnsi="Arial" w:cs="Arial"/>
                  <w:b/>
                  <w:sz w:val="20"/>
                  <w:szCs w:val="20"/>
                </w:rPr>
                <w:t>REF</w:t>
              </w:r>
            </w:smartTag>
            <w:r w:rsidR="00764A25" w:rsidRPr="00764A25">
              <w:rPr>
                <w:rFonts w:ascii="Arial" w:hAnsi="Arial" w:cs="Arial"/>
                <w:b/>
                <w:sz w:val="20"/>
                <w:szCs w:val="20"/>
              </w:rPr>
              <w:t>:</w:t>
            </w:r>
            <w:r w:rsidR="00764A25" w:rsidRPr="00764A25">
              <w:rPr>
                <w:rFonts w:ascii="Arial" w:hAnsi="Arial" w:cs="Arial"/>
                <w:sz w:val="20"/>
                <w:szCs w:val="20"/>
              </w:rPr>
              <w:t xml:space="preserve"> For an example of this file, please refer to </w:t>
            </w:r>
            <w:r w:rsidR="00764A25" w:rsidRPr="00764A25">
              <w:rPr>
                <w:rFonts w:ascii="Arial" w:hAnsi="Arial" w:cs="Arial"/>
                <w:sz w:val="20"/>
                <w:szCs w:val="20"/>
              </w:rPr>
              <w:fldChar w:fldCharType="begin"/>
            </w:r>
            <w:r w:rsidR="00764A25" w:rsidRPr="00764A25">
              <w:rPr>
                <w:rFonts w:ascii="Arial" w:hAnsi="Arial" w:cs="Arial"/>
                <w:sz w:val="20"/>
                <w:szCs w:val="20"/>
              </w:rPr>
              <w:instrText xml:space="preserve"> REF _Ref170630444 \h  \* MERGEFORMAT </w:instrText>
            </w:r>
            <w:r w:rsidR="00764A25" w:rsidRPr="00764A25">
              <w:rPr>
                <w:rFonts w:ascii="Arial" w:hAnsi="Arial" w:cs="Arial"/>
                <w:sz w:val="20"/>
                <w:szCs w:val="20"/>
              </w:rPr>
            </w:r>
            <w:r w:rsidR="00764A25" w:rsidRPr="00764A25">
              <w:rPr>
                <w:rFonts w:ascii="Arial" w:hAnsi="Arial" w:cs="Arial"/>
                <w:sz w:val="20"/>
                <w:szCs w:val="20"/>
              </w:rPr>
              <w:fldChar w:fldCharType="separate"/>
            </w:r>
            <w:r w:rsidR="00B54CEF" w:rsidRPr="00B54CEF">
              <w:rPr>
                <w:rFonts w:ascii="Arial" w:hAnsi="Arial" w:cs="Arial"/>
                <w:sz w:val="20"/>
                <w:szCs w:val="20"/>
              </w:rPr>
              <w:t>Appendix A—Sample Deployment Descriptors</w:t>
            </w:r>
            <w:r w:rsidR="00764A25" w:rsidRPr="00764A25">
              <w:rPr>
                <w:rFonts w:ascii="Arial" w:hAnsi="Arial" w:cs="Arial"/>
                <w:sz w:val="20"/>
                <w:szCs w:val="20"/>
              </w:rPr>
              <w:fldChar w:fldCharType="end"/>
            </w:r>
            <w:r w:rsidR="00764A25" w:rsidRPr="00764A25">
              <w:rPr>
                <w:rFonts w:ascii="Arial" w:hAnsi="Arial" w:cs="Arial"/>
                <w:sz w:val="20"/>
                <w:szCs w:val="20"/>
              </w:rPr>
              <w:t xml:space="preserve"> in this manual.</w:t>
            </w:r>
          </w:p>
          <w:p w14:paraId="0A8D3821" w14:textId="77777777" w:rsidR="00604685" w:rsidRPr="00764A25" w:rsidRDefault="00604685" w:rsidP="007454D8">
            <w:pPr>
              <w:numPr>
                <w:ilvl w:val="0"/>
                <w:numId w:val="49"/>
              </w:numPr>
              <w:spacing w:before="60" w:after="60"/>
              <w:ind w:left="763"/>
              <w:rPr>
                <w:rFonts w:ascii="Arial" w:hAnsi="Arial" w:cs="Arial"/>
                <w:b/>
                <w:sz w:val="20"/>
                <w:szCs w:val="20"/>
              </w:rPr>
            </w:pPr>
            <w:r w:rsidRPr="00C94904">
              <w:rPr>
                <w:rFonts w:ascii="Arial" w:hAnsi="Arial" w:cs="Arial"/>
                <w:sz w:val="20"/>
                <w:szCs w:val="20"/>
              </w:rPr>
              <w:t>weblogic.xml</w:t>
            </w:r>
          </w:p>
          <w:p w14:paraId="66AF0DF2" w14:textId="02595C83" w:rsidR="00764A25" w:rsidRPr="00764A25" w:rsidRDefault="00350B2C" w:rsidP="00764A25">
            <w:pPr>
              <w:spacing w:before="60" w:after="60"/>
              <w:ind w:left="1267" w:hanging="533"/>
              <w:rPr>
                <w:rFonts w:ascii="Arial" w:hAnsi="Arial" w:cs="Arial"/>
                <w:sz w:val="20"/>
                <w:szCs w:val="20"/>
              </w:rPr>
            </w:pPr>
            <w:r>
              <w:rPr>
                <w:rFonts w:ascii="Arial" w:hAnsi="Arial" w:cs="Arial"/>
                <w:noProof/>
                <w:sz w:val="20"/>
                <w:szCs w:val="20"/>
              </w:rPr>
              <w:drawing>
                <wp:inline distT="0" distB="0" distL="0" distR="0" wp14:anchorId="7D41734E" wp14:editId="4A177E69">
                  <wp:extent cx="284480" cy="28448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64A25" w:rsidRPr="00764A25">
              <w:rPr>
                <w:rFonts w:ascii="Arial" w:hAnsi="Arial" w:cs="Arial"/>
                <w:sz w:val="20"/>
                <w:szCs w:val="20"/>
              </w:rPr>
              <w:t xml:space="preserve"> </w:t>
            </w:r>
            <w:smartTag w:uri="urn:schemas-microsoft-com:office:smarttags" w:element="stockticker">
              <w:r w:rsidR="00764A25" w:rsidRPr="00764A25">
                <w:rPr>
                  <w:rFonts w:ascii="Arial" w:hAnsi="Arial" w:cs="Arial"/>
                  <w:b/>
                  <w:sz w:val="20"/>
                  <w:szCs w:val="20"/>
                </w:rPr>
                <w:t>REF</w:t>
              </w:r>
            </w:smartTag>
            <w:r w:rsidR="00764A25" w:rsidRPr="00764A25">
              <w:rPr>
                <w:rFonts w:ascii="Arial" w:hAnsi="Arial" w:cs="Arial"/>
                <w:b/>
                <w:sz w:val="20"/>
                <w:szCs w:val="20"/>
              </w:rPr>
              <w:t>:</w:t>
            </w:r>
            <w:r w:rsidR="00764A25" w:rsidRPr="00764A25">
              <w:rPr>
                <w:rFonts w:ascii="Arial" w:hAnsi="Arial" w:cs="Arial"/>
                <w:sz w:val="20"/>
                <w:szCs w:val="20"/>
              </w:rPr>
              <w:t xml:space="preserve"> For an example of this file, please refer to </w:t>
            </w:r>
            <w:r w:rsidR="00764A25" w:rsidRPr="00764A25">
              <w:rPr>
                <w:rFonts w:ascii="Arial" w:hAnsi="Arial" w:cs="Arial"/>
                <w:sz w:val="20"/>
                <w:szCs w:val="20"/>
              </w:rPr>
              <w:fldChar w:fldCharType="begin"/>
            </w:r>
            <w:r w:rsidR="00764A25" w:rsidRPr="00764A25">
              <w:rPr>
                <w:rFonts w:ascii="Arial" w:hAnsi="Arial" w:cs="Arial"/>
                <w:sz w:val="20"/>
                <w:szCs w:val="20"/>
              </w:rPr>
              <w:instrText xml:space="preserve"> REF _Ref170630444 \h  \* MERGEFORMAT </w:instrText>
            </w:r>
            <w:r w:rsidR="00764A25" w:rsidRPr="00764A25">
              <w:rPr>
                <w:rFonts w:ascii="Arial" w:hAnsi="Arial" w:cs="Arial"/>
                <w:sz w:val="20"/>
                <w:szCs w:val="20"/>
              </w:rPr>
            </w:r>
            <w:r w:rsidR="00764A25" w:rsidRPr="00764A25">
              <w:rPr>
                <w:rFonts w:ascii="Arial" w:hAnsi="Arial" w:cs="Arial"/>
                <w:sz w:val="20"/>
                <w:szCs w:val="20"/>
              </w:rPr>
              <w:fldChar w:fldCharType="separate"/>
            </w:r>
            <w:r w:rsidR="00B54CEF" w:rsidRPr="00B54CEF">
              <w:rPr>
                <w:rFonts w:ascii="Arial" w:hAnsi="Arial" w:cs="Arial"/>
                <w:sz w:val="20"/>
                <w:szCs w:val="20"/>
              </w:rPr>
              <w:t>Appendix A—Sample Deployment Descriptors</w:t>
            </w:r>
            <w:r w:rsidR="00764A25" w:rsidRPr="00764A25">
              <w:rPr>
                <w:rFonts w:ascii="Arial" w:hAnsi="Arial" w:cs="Arial"/>
                <w:sz w:val="20"/>
                <w:szCs w:val="20"/>
              </w:rPr>
              <w:fldChar w:fldCharType="end"/>
            </w:r>
            <w:r w:rsidR="00764A25" w:rsidRPr="00764A25">
              <w:rPr>
                <w:rFonts w:ascii="Arial" w:hAnsi="Arial" w:cs="Arial"/>
                <w:sz w:val="20"/>
                <w:szCs w:val="20"/>
              </w:rPr>
              <w:t xml:space="preserve"> in this manual.</w:t>
            </w:r>
          </w:p>
        </w:tc>
      </w:tr>
      <w:tr w:rsidR="00604685" w:rsidRPr="00C94904" w14:paraId="21C53308" w14:textId="77777777">
        <w:tc>
          <w:tcPr>
            <w:tcW w:w="2844" w:type="dxa"/>
            <w:tcBorders>
              <w:top w:val="nil"/>
            </w:tcBorders>
          </w:tcPr>
          <w:p w14:paraId="59A66A41" w14:textId="77777777" w:rsidR="00604685" w:rsidRPr="00C94904" w:rsidRDefault="00604685" w:rsidP="00604685">
            <w:pPr>
              <w:spacing w:before="60" w:after="60"/>
              <w:rPr>
                <w:rFonts w:ascii="Arial" w:hAnsi="Arial" w:cs="Arial"/>
                <w:sz w:val="20"/>
              </w:rPr>
            </w:pPr>
            <w:r w:rsidRPr="00C94904">
              <w:rPr>
                <w:rFonts w:ascii="Arial" w:hAnsi="Arial" w:cs="Arial"/>
                <w:sz w:val="20"/>
              </w:rPr>
              <w:lastRenderedPageBreak/>
              <w:t>..\doc</w:t>
            </w:r>
          </w:p>
        </w:tc>
        <w:tc>
          <w:tcPr>
            <w:tcW w:w="5760" w:type="dxa"/>
            <w:tcBorders>
              <w:top w:val="nil"/>
            </w:tcBorders>
          </w:tcPr>
          <w:p w14:paraId="60471388" w14:textId="77777777" w:rsidR="00604685" w:rsidRPr="00C94904" w:rsidRDefault="009E26C2" w:rsidP="00604685">
            <w:pPr>
              <w:spacing w:before="60" w:after="60"/>
              <w:ind w:left="36"/>
              <w:rPr>
                <w:rFonts w:ascii="Arial" w:hAnsi="Arial" w:cs="Arial"/>
                <w:sz w:val="20"/>
              </w:rPr>
            </w:pPr>
            <w:r>
              <w:rPr>
                <w:rFonts w:ascii="Arial" w:hAnsi="Arial" w:cs="Arial"/>
                <w:sz w:val="20"/>
              </w:rPr>
              <w:t xml:space="preserve">This folder contains the </w:t>
            </w:r>
            <w:r w:rsidR="00604685" w:rsidRPr="00C94904">
              <w:rPr>
                <w:rFonts w:ascii="Arial" w:hAnsi="Arial" w:cs="Arial"/>
                <w:sz w:val="20"/>
              </w:rPr>
              <w:t>KAAJEE documentation (</w:t>
            </w:r>
            <w:r w:rsidR="00604685">
              <w:rPr>
                <w:rFonts w:ascii="Arial" w:hAnsi="Arial" w:cs="Arial"/>
                <w:sz w:val="20"/>
              </w:rPr>
              <w:t>readme.txt file</w:t>
            </w:r>
            <w:r w:rsidR="00604685" w:rsidRPr="00C94904">
              <w:rPr>
                <w:rFonts w:ascii="Arial" w:hAnsi="Arial" w:cs="Arial"/>
                <w:sz w:val="20"/>
              </w:rPr>
              <w:t>).</w:t>
            </w:r>
          </w:p>
        </w:tc>
      </w:tr>
      <w:tr w:rsidR="00604685" w:rsidRPr="00C94904" w14:paraId="127B4C41" w14:textId="77777777">
        <w:tc>
          <w:tcPr>
            <w:tcW w:w="2844" w:type="dxa"/>
            <w:tcBorders>
              <w:top w:val="nil"/>
            </w:tcBorders>
          </w:tcPr>
          <w:p w14:paraId="25437F97" w14:textId="77777777" w:rsidR="00604685" w:rsidRPr="00C94904" w:rsidRDefault="00604685" w:rsidP="00604685">
            <w:pPr>
              <w:spacing w:before="60" w:after="60"/>
              <w:rPr>
                <w:rFonts w:ascii="Arial" w:hAnsi="Arial" w:cs="Arial"/>
                <w:sz w:val="20"/>
              </w:rPr>
            </w:pPr>
            <w:r w:rsidRPr="00C94904">
              <w:rPr>
                <w:rFonts w:ascii="Arial" w:hAnsi="Arial" w:cs="Arial"/>
                <w:sz w:val="20"/>
              </w:rPr>
              <w:t>..\jars</w:t>
            </w:r>
          </w:p>
        </w:tc>
        <w:tc>
          <w:tcPr>
            <w:tcW w:w="5760" w:type="dxa"/>
            <w:tcBorders>
              <w:top w:val="nil"/>
            </w:tcBorders>
          </w:tcPr>
          <w:p w14:paraId="29829AD9" w14:textId="77777777" w:rsidR="00604685" w:rsidRPr="00C94904" w:rsidRDefault="009E26C2" w:rsidP="00604685">
            <w:pPr>
              <w:spacing w:before="60" w:after="60"/>
              <w:ind w:left="36"/>
              <w:rPr>
                <w:rFonts w:ascii="Arial" w:hAnsi="Arial" w:cs="Arial"/>
                <w:sz w:val="20"/>
              </w:rPr>
            </w:pPr>
            <w:r>
              <w:rPr>
                <w:rFonts w:ascii="Arial" w:hAnsi="Arial" w:cs="Arial"/>
                <w:sz w:val="20"/>
              </w:rPr>
              <w:t xml:space="preserve">This folder contains the </w:t>
            </w:r>
            <w:r w:rsidR="00604685" w:rsidRPr="00C94904">
              <w:rPr>
                <w:rFonts w:ascii="Arial" w:hAnsi="Arial" w:cs="Arial"/>
                <w:sz w:val="20"/>
              </w:rPr>
              <w:t>KAAJEE jar files (</w:t>
            </w:r>
            <w:r w:rsidR="00604685">
              <w:rPr>
                <w:rFonts w:ascii="Arial" w:hAnsi="Arial" w:cs="Arial"/>
                <w:sz w:val="20"/>
              </w:rPr>
              <w:t>developer-related</w:t>
            </w:r>
            <w:r w:rsidR="00604685" w:rsidRPr="00C94904">
              <w:rPr>
                <w:rFonts w:ascii="Arial" w:hAnsi="Arial" w:cs="Arial"/>
                <w:sz w:val="20"/>
              </w:rPr>
              <w:t xml:space="preserve"> software).</w:t>
            </w:r>
          </w:p>
        </w:tc>
      </w:tr>
      <w:tr w:rsidR="00604685" w:rsidRPr="00C94904" w14:paraId="54C9B2FF" w14:textId="77777777">
        <w:tc>
          <w:tcPr>
            <w:tcW w:w="2844" w:type="dxa"/>
            <w:tcBorders>
              <w:top w:val="nil"/>
            </w:tcBorders>
          </w:tcPr>
          <w:p w14:paraId="1F290FCA" w14:textId="77777777" w:rsidR="00604685" w:rsidRPr="00C94904" w:rsidRDefault="00604685" w:rsidP="00604685">
            <w:pPr>
              <w:spacing w:before="60" w:after="60"/>
              <w:rPr>
                <w:rFonts w:ascii="Arial" w:hAnsi="Arial" w:cs="Arial"/>
                <w:sz w:val="20"/>
              </w:rPr>
            </w:pPr>
            <w:r w:rsidRPr="00C94904">
              <w:rPr>
                <w:rFonts w:ascii="Arial" w:hAnsi="Arial" w:cs="Arial"/>
                <w:sz w:val="20"/>
              </w:rPr>
              <w:t>..\jars\jsp\login</w:t>
            </w:r>
          </w:p>
        </w:tc>
        <w:tc>
          <w:tcPr>
            <w:tcW w:w="5760" w:type="dxa"/>
            <w:tcBorders>
              <w:top w:val="nil"/>
            </w:tcBorders>
          </w:tcPr>
          <w:p w14:paraId="054F7860" w14:textId="77777777" w:rsidR="00604685" w:rsidRPr="00C94904" w:rsidRDefault="009E26C2" w:rsidP="00604685">
            <w:pPr>
              <w:spacing w:before="60" w:after="60"/>
              <w:ind w:left="36"/>
              <w:rPr>
                <w:rFonts w:ascii="Arial" w:hAnsi="Arial" w:cs="Arial"/>
                <w:sz w:val="20"/>
              </w:rPr>
            </w:pPr>
            <w:r>
              <w:rPr>
                <w:rFonts w:ascii="Arial" w:hAnsi="Arial" w:cs="Arial"/>
                <w:sz w:val="20"/>
              </w:rPr>
              <w:t>This folder contains the c</w:t>
            </w:r>
            <w:r w:rsidR="00604685" w:rsidRPr="00C94904">
              <w:rPr>
                <w:rFonts w:ascii="Arial" w:hAnsi="Arial" w:cs="Arial"/>
                <w:sz w:val="20"/>
              </w:rPr>
              <w:t xml:space="preserve">omplete set of KAAJEE </w:t>
            </w:r>
            <w:r w:rsidR="00AC6BDB" w:rsidRPr="00C94904">
              <w:rPr>
                <w:rFonts w:ascii="Arial" w:hAnsi="Arial" w:cs="Arial"/>
                <w:color w:val="000000"/>
                <w:sz w:val="20"/>
                <w:szCs w:val="20"/>
              </w:rPr>
              <w:t>Web forms for J2EE Form-based Authentication to prompt the user for their Access and Verify codes and enforce other rules related to Kernel Signon Security (e.g.,</w:t>
            </w:r>
            <w:r w:rsidR="00AC6BDB">
              <w:rPr>
                <w:rFonts w:ascii="Arial" w:hAnsi="Arial" w:cs="Arial"/>
                <w:color w:val="000000"/>
                <w:sz w:val="20"/>
                <w:szCs w:val="20"/>
              </w:rPr>
              <w:t> </w:t>
            </w:r>
            <w:r w:rsidR="00AC6BDB" w:rsidRPr="00C94904">
              <w:rPr>
                <w:rFonts w:ascii="Arial" w:hAnsi="Arial" w:cs="Arial"/>
                <w:color w:val="000000"/>
                <w:sz w:val="20"/>
                <w:szCs w:val="20"/>
              </w:rPr>
              <w:t>Login and Login Error Web pages).</w:t>
            </w:r>
            <w:r w:rsidR="00AC6BDB">
              <w:rPr>
                <w:rFonts w:ascii="Arial" w:hAnsi="Arial" w:cs="Arial"/>
                <w:color w:val="000000"/>
                <w:sz w:val="20"/>
                <w:szCs w:val="20"/>
              </w:rPr>
              <w:t xml:space="preserve"> These forms should be</w:t>
            </w:r>
            <w:r w:rsidR="00604685" w:rsidRPr="00C94904">
              <w:rPr>
                <w:rFonts w:ascii="Arial" w:hAnsi="Arial" w:cs="Arial"/>
                <w:sz w:val="20"/>
              </w:rPr>
              <w:t xml:space="preserve"> include</w:t>
            </w:r>
            <w:r w:rsidR="00AC6BDB">
              <w:rPr>
                <w:rFonts w:ascii="Arial" w:hAnsi="Arial" w:cs="Arial"/>
                <w:sz w:val="20"/>
              </w:rPr>
              <w:t>d</w:t>
            </w:r>
            <w:r w:rsidR="00604685" w:rsidRPr="00C94904">
              <w:rPr>
                <w:rFonts w:ascii="Arial" w:hAnsi="Arial" w:cs="Arial"/>
                <w:sz w:val="20"/>
              </w:rPr>
              <w:t xml:space="preserve"> in the application's Web root, as "/login" (</w:t>
            </w:r>
            <w:r w:rsidR="00604685">
              <w:rPr>
                <w:rFonts w:ascii="Arial" w:hAnsi="Arial" w:cs="Arial"/>
                <w:sz w:val="20"/>
              </w:rPr>
              <w:t>developer-related</w:t>
            </w:r>
            <w:r w:rsidR="00604685" w:rsidRPr="00C94904">
              <w:rPr>
                <w:rFonts w:ascii="Arial" w:hAnsi="Arial" w:cs="Arial"/>
                <w:sz w:val="20"/>
              </w:rPr>
              <w:t xml:space="preserve"> software).</w:t>
            </w:r>
          </w:p>
        </w:tc>
      </w:tr>
      <w:tr w:rsidR="00604685" w:rsidRPr="00C94904" w14:paraId="5C0CAA86" w14:textId="77777777">
        <w:tc>
          <w:tcPr>
            <w:tcW w:w="2844" w:type="dxa"/>
            <w:tcBorders>
              <w:top w:val="nil"/>
            </w:tcBorders>
          </w:tcPr>
          <w:p w14:paraId="58E4BC59" w14:textId="77777777" w:rsidR="00604685" w:rsidRPr="00C94904" w:rsidRDefault="00604685" w:rsidP="004C06AE">
            <w:pPr>
              <w:spacing w:before="60" w:after="60"/>
              <w:rPr>
                <w:rFonts w:ascii="Arial" w:hAnsi="Arial" w:cs="Arial"/>
                <w:sz w:val="20"/>
              </w:rPr>
            </w:pPr>
            <w:r w:rsidRPr="00C94904">
              <w:rPr>
                <w:rFonts w:ascii="Arial" w:hAnsi="Arial" w:cs="Arial"/>
                <w:sz w:val="20"/>
              </w:rPr>
              <w:t>..\javadoc</w:t>
            </w:r>
          </w:p>
          <w:p w14:paraId="5A1A88C2" w14:textId="77777777" w:rsidR="00604685" w:rsidRPr="00C94904" w:rsidRDefault="00604685" w:rsidP="004C06AE">
            <w:pPr>
              <w:spacing w:before="60" w:after="60"/>
              <w:rPr>
                <w:rFonts w:ascii="Arial" w:hAnsi="Arial" w:cs="Arial"/>
                <w:sz w:val="20"/>
              </w:rPr>
            </w:pPr>
            <w:r w:rsidRPr="00C94904">
              <w:rPr>
                <w:rFonts w:ascii="Arial" w:hAnsi="Arial" w:cs="Arial"/>
                <w:sz w:val="20"/>
              </w:rPr>
              <w:t>..\javadoc\gov\va\med\</w:t>
            </w:r>
            <w:r>
              <w:rPr>
                <w:rFonts w:ascii="Arial" w:hAnsi="Arial" w:cs="Arial"/>
                <w:sz w:val="20"/>
              </w:rPr>
              <w:br/>
            </w:r>
            <w:r w:rsidRPr="00C94904">
              <w:rPr>
                <w:rFonts w:ascii="Arial" w:hAnsi="Arial" w:cs="Arial"/>
                <w:sz w:val="20"/>
              </w:rPr>
              <w:t>authentication\kernel</w:t>
            </w:r>
          </w:p>
        </w:tc>
        <w:tc>
          <w:tcPr>
            <w:tcW w:w="5760" w:type="dxa"/>
            <w:tcBorders>
              <w:top w:val="nil"/>
            </w:tcBorders>
          </w:tcPr>
          <w:p w14:paraId="46FD5FEE" w14:textId="77777777" w:rsidR="00604685" w:rsidRPr="00C94904" w:rsidRDefault="009E26C2" w:rsidP="004C06AE">
            <w:pPr>
              <w:spacing w:before="60" w:after="60"/>
              <w:ind w:left="36"/>
              <w:rPr>
                <w:rFonts w:ascii="Arial" w:hAnsi="Arial" w:cs="Arial"/>
                <w:sz w:val="20"/>
              </w:rPr>
            </w:pPr>
            <w:r>
              <w:rPr>
                <w:rFonts w:ascii="Arial" w:hAnsi="Arial" w:cs="Arial"/>
                <w:sz w:val="20"/>
              </w:rPr>
              <w:t xml:space="preserve">This folder contains the </w:t>
            </w:r>
            <w:r w:rsidR="00604685" w:rsidRPr="00C94904">
              <w:rPr>
                <w:rFonts w:ascii="Arial" w:hAnsi="Arial" w:cs="Arial"/>
                <w:sz w:val="20"/>
              </w:rPr>
              <w:t xml:space="preserve">KAAJEE </w:t>
            </w:r>
            <w:smartTag w:uri="urn:schemas-microsoft-com:office:smarttags" w:element="stockticker">
              <w:r w:rsidR="00604685" w:rsidRPr="00C94904">
                <w:rPr>
                  <w:rFonts w:ascii="Arial" w:hAnsi="Arial" w:cs="Arial"/>
                  <w:sz w:val="20"/>
                </w:rPr>
                <w:t>API</w:t>
              </w:r>
            </w:smartTag>
            <w:r w:rsidR="00604685" w:rsidRPr="00C94904">
              <w:rPr>
                <w:rFonts w:ascii="Arial" w:hAnsi="Arial" w:cs="Arial"/>
                <w:sz w:val="20"/>
              </w:rPr>
              <w:t xml:space="preserve"> documentation (manual) for the server-side Java source code </w:t>
            </w:r>
            <w:r w:rsidR="00604685" w:rsidRPr="00C94904">
              <w:rPr>
                <w:rFonts w:ascii="Arial" w:hAnsi="Arial" w:cs="Arial"/>
                <w:sz w:val="20"/>
                <w:szCs w:val="20"/>
              </w:rPr>
              <w:t xml:space="preserve">(HTML format). </w:t>
            </w:r>
            <w:r w:rsidR="00604685" w:rsidRPr="00C94904">
              <w:rPr>
                <w:rFonts w:ascii="Arial" w:hAnsi="Arial" w:cs="Arial"/>
                <w:sz w:val="20"/>
              </w:rPr>
              <w:t>This folder contains the class-use subfolder</w:t>
            </w:r>
            <w:r w:rsidR="00604685" w:rsidRPr="00C94904">
              <w:rPr>
                <w:rFonts w:ascii="Arial" w:hAnsi="Arial" w:cs="Arial"/>
                <w:sz w:val="20"/>
                <w:szCs w:val="20"/>
              </w:rPr>
              <w:t xml:space="preserve"> that describes the </w:t>
            </w:r>
            <w:r w:rsidR="00604685">
              <w:rPr>
                <w:rFonts w:ascii="Arial" w:hAnsi="Arial" w:cs="Arial"/>
                <w:sz w:val="20"/>
                <w:szCs w:val="20"/>
              </w:rPr>
              <w:t>KAAJEE</w:t>
            </w:r>
            <w:r w:rsidR="00604685" w:rsidRPr="00C94904">
              <w:rPr>
                <w:rFonts w:ascii="Arial" w:hAnsi="Arial" w:cs="Arial"/>
                <w:sz w:val="20"/>
                <w:szCs w:val="20"/>
              </w:rPr>
              <w:t xml:space="preserve"> and login classes, inner classes, interfaces, constructors, methods, fields, etc.</w:t>
            </w:r>
          </w:p>
          <w:p w14:paraId="0156050E" w14:textId="6809D565" w:rsidR="00604685" w:rsidRPr="00167D04" w:rsidRDefault="00350B2C" w:rsidP="004C06AE">
            <w:pPr>
              <w:spacing w:before="60" w:after="60"/>
              <w:ind w:left="544" w:hanging="508"/>
              <w:rPr>
                <w:rFonts w:ascii="Arial" w:hAnsi="Arial" w:cs="Arial"/>
                <w:sz w:val="20"/>
                <w:szCs w:val="20"/>
              </w:rPr>
            </w:pPr>
            <w:r>
              <w:rPr>
                <w:rFonts w:cs="Times New Roman"/>
                <w:noProof/>
              </w:rPr>
              <w:drawing>
                <wp:inline distT="0" distB="0" distL="0" distR="0" wp14:anchorId="52F17643" wp14:editId="3FD4F6B8">
                  <wp:extent cx="284480" cy="28448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cs="Times New Roman"/>
              </w:rPr>
              <w:t xml:space="preserve"> </w:t>
            </w:r>
            <w:smartTag w:uri="urn:schemas-microsoft-com:office:smarttags" w:element="stockticker">
              <w:r w:rsidR="00604685" w:rsidRPr="00167D04">
                <w:rPr>
                  <w:rFonts w:ascii="Arial" w:hAnsi="Arial" w:cs="Arial"/>
                  <w:b/>
                  <w:sz w:val="20"/>
                  <w:szCs w:val="20"/>
                </w:rPr>
                <w:t>REF</w:t>
              </w:r>
            </w:smartTag>
            <w:r w:rsidR="00604685" w:rsidRPr="00167D04">
              <w:rPr>
                <w:rFonts w:ascii="Arial" w:hAnsi="Arial" w:cs="Arial"/>
                <w:b/>
                <w:sz w:val="20"/>
                <w:szCs w:val="20"/>
              </w:rPr>
              <w:t>:</w:t>
            </w:r>
            <w:r w:rsidR="00604685" w:rsidRPr="00167D04">
              <w:rPr>
                <w:rFonts w:ascii="Arial" w:hAnsi="Arial" w:cs="Arial"/>
                <w:sz w:val="20"/>
                <w:szCs w:val="20"/>
              </w:rPr>
              <w:t xml:space="preserve"> For more information, please review the</w:t>
            </w:r>
            <w:r w:rsidR="007F65BF">
              <w:rPr>
                <w:rFonts w:ascii="Arial" w:hAnsi="Arial" w:cs="Arial"/>
                <w:sz w:val="20"/>
                <w:szCs w:val="20"/>
              </w:rPr>
              <w:t xml:space="preserve"> </w:t>
            </w:r>
            <w:r w:rsidR="00B53B4D">
              <w:rPr>
                <w:rFonts w:ascii="Arial" w:hAnsi="Arial" w:cs="Arial"/>
                <w:sz w:val="20"/>
                <w:szCs w:val="20"/>
              </w:rPr>
              <w:br/>
            </w:r>
            <w:r w:rsidR="00604685" w:rsidRPr="00167D04">
              <w:rPr>
                <w:rFonts w:ascii="Arial" w:hAnsi="Arial" w:cs="Arial"/>
                <w:sz w:val="20"/>
                <w:szCs w:val="20"/>
              </w:rPr>
              <w:t>help-doc.html file located in the ..\javadoc folder.</w:t>
            </w:r>
          </w:p>
        </w:tc>
      </w:tr>
      <w:tr w:rsidR="004C06AE" w:rsidRPr="00C94904" w14:paraId="577ECEC7" w14:textId="77777777" w:rsidTr="00D3795C">
        <w:tc>
          <w:tcPr>
            <w:tcW w:w="2844" w:type="dxa"/>
            <w:tcBorders>
              <w:top w:val="nil"/>
            </w:tcBorders>
          </w:tcPr>
          <w:p w14:paraId="6CF6B89C" w14:textId="77777777" w:rsidR="004C06AE" w:rsidRPr="008B507C" w:rsidRDefault="004C06AE" w:rsidP="004C06AE">
            <w:pPr>
              <w:spacing w:before="60" w:after="60"/>
              <w:rPr>
                <w:rFonts w:ascii="Arial" w:hAnsi="Arial" w:cs="Arial"/>
                <w:sz w:val="20"/>
              </w:rPr>
            </w:pPr>
            <w:r w:rsidRPr="008B507C">
              <w:rPr>
                <w:rFonts w:ascii="Arial" w:hAnsi="Arial" w:cs="Arial"/>
                <w:sz w:val="20"/>
              </w:rPr>
              <w:t>..\samples</w:t>
            </w:r>
          </w:p>
        </w:tc>
        <w:tc>
          <w:tcPr>
            <w:tcW w:w="5760" w:type="dxa"/>
            <w:tcBorders>
              <w:top w:val="nil"/>
            </w:tcBorders>
          </w:tcPr>
          <w:p w14:paraId="50152D7C" w14:textId="77777777" w:rsidR="004C06AE" w:rsidRPr="00C94904" w:rsidRDefault="004C06AE" w:rsidP="004C06AE">
            <w:pPr>
              <w:spacing w:before="60" w:after="60"/>
              <w:ind w:left="36"/>
              <w:rPr>
                <w:rFonts w:ascii="Arial" w:hAnsi="Arial" w:cs="Arial"/>
                <w:sz w:val="20"/>
              </w:rPr>
            </w:pPr>
            <w:r w:rsidRPr="008B507C">
              <w:rPr>
                <w:rFonts w:ascii="Arial" w:hAnsi="Arial" w:cs="Arial"/>
                <w:sz w:val="20"/>
              </w:rPr>
              <w:t xml:space="preserve">This folder contains the KAAJEE </w:t>
            </w:r>
            <w:r w:rsidR="007F6BC2" w:rsidRPr="008B507C">
              <w:rPr>
                <w:rFonts w:ascii="Arial" w:hAnsi="Arial" w:cs="Arial"/>
                <w:sz w:val="20"/>
              </w:rPr>
              <w:t>Sample</w:t>
            </w:r>
            <w:r w:rsidRPr="008B507C">
              <w:rPr>
                <w:rFonts w:ascii="Arial" w:hAnsi="Arial" w:cs="Arial"/>
                <w:sz w:val="20"/>
              </w:rPr>
              <w:t xml:space="preserve"> Web Application ear and exploded ear files. It also includes the MD5 file for software version validation purposes. In addition there is shortcuts subfile containing sample shortcut URLs.</w:t>
            </w:r>
          </w:p>
        </w:tc>
      </w:tr>
      <w:tr w:rsidR="00604685" w:rsidRPr="00C94904" w14:paraId="2B564DB1" w14:textId="77777777">
        <w:tc>
          <w:tcPr>
            <w:tcW w:w="2844" w:type="dxa"/>
            <w:tcBorders>
              <w:top w:val="nil"/>
            </w:tcBorders>
          </w:tcPr>
          <w:p w14:paraId="36CF953D" w14:textId="77777777" w:rsidR="00604685" w:rsidRPr="00C94904" w:rsidRDefault="00604685" w:rsidP="00604685">
            <w:pPr>
              <w:keepNext/>
              <w:keepLines/>
              <w:spacing w:before="60" w:after="60"/>
              <w:rPr>
                <w:rFonts w:ascii="Arial" w:hAnsi="Arial" w:cs="Arial"/>
                <w:sz w:val="20"/>
              </w:rPr>
            </w:pPr>
            <w:r w:rsidRPr="00C94904">
              <w:rPr>
                <w:rFonts w:ascii="Arial" w:hAnsi="Arial" w:cs="Arial"/>
                <w:sz w:val="20"/>
              </w:rPr>
              <w:t>..\src</w:t>
            </w:r>
          </w:p>
        </w:tc>
        <w:tc>
          <w:tcPr>
            <w:tcW w:w="5760" w:type="dxa"/>
            <w:tcBorders>
              <w:top w:val="nil"/>
            </w:tcBorders>
          </w:tcPr>
          <w:p w14:paraId="549D230B" w14:textId="77777777" w:rsidR="00604685" w:rsidRPr="00C94904" w:rsidRDefault="009E26C2" w:rsidP="00604685">
            <w:pPr>
              <w:keepNext/>
              <w:keepLines/>
              <w:spacing w:before="60" w:after="60"/>
              <w:ind w:left="36"/>
              <w:rPr>
                <w:rFonts w:ascii="Arial" w:hAnsi="Arial" w:cs="Arial"/>
                <w:sz w:val="20"/>
              </w:rPr>
            </w:pPr>
            <w:r>
              <w:rPr>
                <w:rFonts w:ascii="Arial" w:hAnsi="Arial" w:cs="Arial"/>
                <w:sz w:val="20"/>
              </w:rPr>
              <w:t>This folder contains the KAAJEE s</w:t>
            </w:r>
            <w:r w:rsidR="00604685" w:rsidRPr="00C94904">
              <w:rPr>
                <w:rFonts w:ascii="Arial" w:hAnsi="Arial" w:cs="Arial"/>
                <w:sz w:val="20"/>
              </w:rPr>
              <w:t>ource code (</w:t>
            </w:r>
            <w:r>
              <w:rPr>
                <w:rFonts w:ascii="Arial" w:hAnsi="Arial" w:cs="Arial"/>
                <w:sz w:val="20"/>
              </w:rPr>
              <w:t>i.e., </w:t>
            </w:r>
            <w:r w:rsidR="00604685">
              <w:rPr>
                <w:rFonts w:ascii="Arial" w:hAnsi="Arial" w:cs="Arial"/>
                <w:sz w:val="20"/>
              </w:rPr>
              <w:t>application server</w:t>
            </w:r>
            <w:r w:rsidR="00604685" w:rsidRPr="00C94904">
              <w:rPr>
                <w:rFonts w:ascii="Arial" w:hAnsi="Arial" w:cs="Arial"/>
                <w:sz w:val="20"/>
              </w:rPr>
              <w:t xml:space="preserve"> software).</w:t>
            </w:r>
          </w:p>
        </w:tc>
      </w:tr>
    </w:tbl>
    <w:p w14:paraId="28EF39F9" w14:textId="77777777" w:rsidR="00604685" w:rsidRPr="00AD4B8D"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AD4B8D" w:rsidRPr="00787979" w14:paraId="29BE7775" w14:textId="77777777">
        <w:trPr>
          <w:cantSplit/>
        </w:trPr>
        <w:tc>
          <w:tcPr>
            <w:tcW w:w="738" w:type="dxa"/>
          </w:tcPr>
          <w:p w14:paraId="7C8FC18C" w14:textId="3E7EDDF8" w:rsidR="00AD4B8D" w:rsidRPr="00787979" w:rsidRDefault="00350B2C" w:rsidP="00EB43E1">
            <w:pPr>
              <w:spacing w:before="60" w:after="60"/>
              <w:ind w:left="-18"/>
              <w:rPr>
                <w:rFonts w:cs="Times New Roman"/>
              </w:rPr>
            </w:pPr>
            <w:r>
              <w:rPr>
                <w:rFonts w:cs="Times New Roman"/>
                <w:noProof/>
              </w:rPr>
              <w:drawing>
                <wp:inline distT="0" distB="0" distL="0" distR="0" wp14:anchorId="1452DD28" wp14:editId="2673AB49">
                  <wp:extent cx="284480" cy="28448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2010BA0" w14:textId="77777777" w:rsidR="00AD4B8D" w:rsidRPr="0014773E" w:rsidRDefault="00AD4B8D" w:rsidP="0014773E">
            <w:pPr>
              <w:keepNext/>
              <w:keepLines/>
              <w:spacing w:before="60" w:after="60"/>
              <w:rPr>
                <w:rFonts w:cs="Times New Roman"/>
              </w:rPr>
            </w:pPr>
            <w:r w:rsidRPr="0014773E">
              <w:rPr>
                <w:rFonts w:cs="Times New Roman"/>
                <w:b/>
              </w:rPr>
              <w:t>NOTE:</w:t>
            </w:r>
            <w:r w:rsidRPr="0014773E">
              <w:rPr>
                <w:rFonts w:cs="Times New Roman"/>
              </w:rPr>
              <w:t xml:space="preserve"> KAAJEE makes internal </w:t>
            </w:r>
            <w:smartTag w:uri="urn:schemas-microsoft-com:office:smarttags" w:element="stockticker">
              <w:r w:rsidRPr="0014773E">
                <w:rPr>
                  <w:rFonts w:cs="Times New Roman"/>
                </w:rPr>
                <w:t>API</w:t>
              </w:r>
            </w:smartTag>
            <w:r w:rsidRPr="0014773E">
              <w:rPr>
                <w:rFonts w:cs="Times New Roman"/>
              </w:rPr>
              <w:t xml:space="preserve"> calls to the Standard Data Services (</w:t>
            </w:r>
            <w:smartTag w:uri="urn:schemas-microsoft-com:office:smarttags" w:element="stockticker">
              <w:r w:rsidRPr="0014773E">
                <w:rPr>
                  <w:rFonts w:cs="Times New Roman"/>
                </w:rPr>
                <w:t>SDS</w:t>
              </w:r>
            </w:smartTag>
            <w:r w:rsidR="003B2FBB" w:rsidRPr="0014773E">
              <w:rPr>
                <w:rFonts w:cs="Times New Roman"/>
              </w:rPr>
              <w:t>) Database/Tables 3</w:t>
            </w:r>
            <w:r w:rsidRPr="0014773E">
              <w:rPr>
                <w:rFonts w:cs="Times New Roman"/>
              </w:rPr>
              <w:t xml:space="preserve">.0 (or higher). </w:t>
            </w:r>
            <w:smartTag w:uri="urn:schemas-microsoft-com:office:smarttags" w:element="stockticker">
              <w:r w:rsidRPr="0014773E">
                <w:rPr>
                  <w:rFonts w:cs="Times New Roman"/>
                </w:rPr>
                <w:t>SDS</w:t>
              </w:r>
            </w:smartTag>
            <w:r w:rsidRPr="0014773E">
              <w:rPr>
                <w:rFonts w:cs="Times New Roman"/>
              </w:rPr>
              <w:t xml:space="preserve"> is responsible for maintaining this database and related tables.</w:t>
            </w:r>
          </w:p>
          <w:p w14:paraId="6D27C506" w14:textId="77777777" w:rsidR="0014773E" w:rsidRPr="0014773E" w:rsidRDefault="00FB46E6" w:rsidP="0014773E">
            <w:pPr>
              <w:keepNext/>
              <w:keepLines/>
              <w:spacing w:before="60" w:after="60"/>
              <w:rPr>
                <w:rFonts w:cs="Times New Roman"/>
                <w:color w:val="000000"/>
              </w:rPr>
            </w:pPr>
            <w:smartTag w:uri="urn:schemas:contacts" w:element="GivenName">
              <w:r w:rsidRPr="0014773E">
                <w:rPr>
                  <w:rFonts w:cs="Times New Roman"/>
                  <w:color w:val="000000"/>
                </w:rPr>
                <w:t>KAAJEE</w:t>
              </w:r>
            </w:smartTag>
            <w:r w:rsidRPr="0014773E">
              <w:rPr>
                <w:rFonts w:cs="Times New Roman"/>
                <w:color w:val="000000"/>
              </w:rPr>
              <w:t xml:space="preserve"> </w:t>
            </w:r>
            <w:r w:rsidR="00D84184">
              <w:rPr>
                <w:rFonts w:cs="Times New Roman"/>
                <w:color w:val="000000"/>
              </w:rPr>
              <w:t>1.0.1.xxx</w:t>
            </w:r>
            <w:r w:rsidRPr="0014773E">
              <w:rPr>
                <w:rFonts w:cs="Times New Roman"/>
                <w:color w:val="000000"/>
              </w:rPr>
              <w:t xml:space="preserve"> distributes </w:t>
            </w:r>
            <w:smartTag w:uri="urn:schemas-microsoft-com:office:smarttags" w:element="stockticker">
              <w:r w:rsidRPr="0014773E">
                <w:rPr>
                  <w:rFonts w:cs="Times New Roman"/>
                  <w:color w:val="000000"/>
                </w:rPr>
                <w:t>SDS</w:t>
              </w:r>
            </w:smartTag>
            <w:r w:rsidR="00F72EAC">
              <w:rPr>
                <w:rFonts w:cs="Times New Roman"/>
                <w:color w:val="000000"/>
              </w:rPr>
              <w:t xml:space="preserve"> 13</w:t>
            </w:r>
            <w:r w:rsidRPr="0014773E">
              <w:rPr>
                <w:rFonts w:cs="Times New Roman"/>
                <w:color w:val="000000"/>
              </w:rPr>
              <w:t xml:space="preserve">.0 client jar files as part of the Sample Web Application. </w:t>
            </w:r>
            <w:r w:rsidR="0014773E" w:rsidRPr="0014773E">
              <w:rPr>
                <w:rFonts w:cs="Times New Roman"/>
              </w:rPr>
              <w:t xml:space="preserve">If you deploy the both the KAAJEE Sample Web Application and your own Web-based application on the same </w:t>
            </w:r>
            <w:r w:rsidR="004635CA">
              <w:rPr>
                <w:rFonts w:cs="Times New Roman"/>
              </w:rPr>
              <w:t>WebLogic</w:t>
            </w:r>
            <w:r w:rsidR="0014773E" w:rsidRPr="0014773E">
              <w:rPr>
                <w:rFonts w:cs="Times New Roman"/>
              </w:rPr>
              <w:t xml:space="preserve"> Application Server domain instance and intend to use a different version of </w:t>
            </w:r>
            <w:smartTag w:uri="urn:schemas-microsoft-com:office:smarttags" w:element="stockticker">
              <w:r w:rsidR="0014773E" w:rsidRPr="0014773E">
                <w:rPr>
                  <w:rFonts w:cs="Times New Roman"/>
                </w:rPr>
                <w:t>SDS</w:t>
              </w:r>
            </w:smartTag>
            <w:r w:rsidR="0014773E" w:rsidRPr="0014773E">
              <w:rPr>
                <w:rFonts w:cs="Times New Roman"/>
              </w:rPr>
              <w:t xml:space="preserve">, those client jar files will need to be swapped out for the appropriate version of the </w:t>
            </w:r>
            <w:smartTag w:uri="urn:schemas-microsoft-com:office:smarttags" w:element="stockticker">
              <w:r w:rsidR="0014773E" w:rsidRPr="0014773E">
                <w:rPr>
                  <w:rFonts w:cs="Times New Roman"/>
                </w:rPr>
                <w:t>SDS</w:t>
              </w:r>
            </w:smartTag>
            <w:r w:rsidR="0014773E" w:rsidRPr="0014773E">
              <w:rPr>
                <w:rFonts w:cs="Times New Roman"/>
              </w:rPr>
              <w:t xml:space="preserve"> client jar files. Otherwise, There may be a conflict if both applications reference the same JNDI tree.</w:t>
            </w:r>
          </w:p>
        </w:tc>
      </w:tr>
    </w:tbl>
    <w:p w14:paraId="0AF99C26" w14:textId="77777777" w:rsidR="00604685" w:rsidRPr="00C94904" w:rsidRDefault="00604685" w:rsidP="00604685"/>
    <w:p w14:paraId="24E80CB6" w14:textId="77777777" w:rsidR="00604685" w:rsidRPr="00C94904" w:rsidRDefault="00604685" w:rsidP="00604685"/>
    <w:p w14:paraId="753C70B7" w14:textId="77777777" w:rsidR="00604685" w:rsidRPr="00C94904" w:rsidRDefault="00604685" w:rsidP="00604685">
      <w:pPr>
        <w:pStyle w:val="Heading5"/>
      </w:pPr>
      <w:bookmarkStart w:id="196" w:name="_Toc99334267"/>
      <w:r w:rsidRPr="00C94904">
        <w:lastRenderedPageBreak/>
        <w:t>4.</w:t>
      </w:r>
      <w:r w:rsidRPr="00C94904">
        <w:tab/>
        <w:t xml:space="preserve">Review/Use KAAJEE Files for Web-based Applications </w:t>
      </w:r>
      <w:r w:rsidRPr="00C94904">
        <w:rPr>
          <w:i/>
        </w:rPr>
        <w:t>(recommended)</w:t>
      </w:r>
      <w:bookmarkEnd w:id="196"/>
    </w:p>
    <w:p w14:paraId="2ABD0B14" w14:textId="77777777" w:rsidR="00604685" w:rsidRPr="00C94904" w:rsidRDefault="00604685" w:rsidP="00604685">
      <w:pPr>
        <w:keepNext/>
        <w:keepLines/>
        <w:ind w:left="547"/>
      </w:pPr>
    </w:p>
    <w:p w14:paraId="315EB5A4" w14:textId="77777777" w:rsidR="00604685" w:rsidRPr="00C94904" w:rsidRDefault="00604685" w:rsidP="00604685">
      <w:pPr>
        <w:keepNext/>
        <w:keepLines/>
        <w:ind w:left="547"/>
      </w:pPr>
      <w:r w:rsidRPr="00C94904">
        <w:t xml:space="preserve">To build your </w:t>
      </w:r>
      <w:r w:rsidR="000A6B53">
        <w:t>Health</w:t>
      </w:r>
      <w:r w:rsidR="00A66FA1" w:rsidRPr="00F979E2">
        <w:rPr>
          <w:b/>
          <w:i/>
          <w:u w:val="single"/>
        </w:rPr>
        <w:t>e</w:t>
      </w:r>
      <w:r w:rsidR="000A6B53">
        <w:t>Vet</w:t>
      </w:r>
      <w:r w:rsidRPr="00C94904">
        <w:t>-VistA J2EE Web-based applications that are KAAJEE-enabled you need to configure and include the kaajee-</w:t>
      </w:r>
      <w:r w:rsidR="00D84184">
        <w:t>1.0.1.xxx</w:t>
      </w:r>
      <w:r w:rsidRPr="00C94904">
        <w:t>.jar file</w:t>
      </w:r>
      <w:r w:rsidRPr="00C94904">
        <w:fldChar w:fldCharType="begin"/>
      </w:r>
      <w:r w:rsidRPr="00C94904">
        <w:instrText xml:space="preserve"> XE "kaajee-</w:instrText>
      </w:r>
      <w:r w:rsidR="001275B2">
        <w:instrText>1.0.0.019</w:instrText>
      </w:r>
      <w:r w:rsidRPr="00C94904">
        <w:instrText xml:space="preserve">.jar File" </w:instrText>
      </w:r>
      <w:r w:rsidRPr="00C94904">
        <w:fldChar w:fldCharType="end"/>
      </w:r>
      <w:r w:rsidRPr="00C94904">
        <w:fldChar w:fldCharType="begin"/>
      </w:r>
      <w:r w:rsidRPr="00C94904">
        <w:instrText xml:space="preserve"> XE "Files:kaajee-</w:instrText>
      </w:r>
      <w:r w:rsidR="001275B2">
        <w:instrText>1.0.0.019</w:instrText>
      </w:r>
      <w:r w:rsidRPr="00C94904">
        <w:instrText xml:space="preserve">.jar" </w:instrText>
      </w:r>
      <w:r w:rsidRPr="00C94904">
        <w:fldChar w:fldCharType="end"/>
      </w:r>
      <w:r w:rsidRPr="00C94904">
        <w:t xml:space="preserve"> located in the following directory:</w:t>
      </w:r>
    </w:p>
    <w:p w14:paraId="196B10F9" w14:textId="77777777" w:rsidR="00604685" w:rsidRPr="00C94904" w:rsidRDefault="00604685" w:rsidP="00604685">
      <w:pPr>
        <w:keepNext/>
        <w:keepLines/>
        <w:spacing w:before="120"/>
        <w:ind w:left="907"/>
      </w:pPr>
      <w:r w:rsidRPr="005B1756">
        <w:rPr>
          <w:b/>
        </w:rPr>
        <w:t>&lt;STAGING_FOLDER&gt;</w:t>
      </w:r>
      <w:r w:rsidRPr="00C94904">
        <w:t>\kaajee-</w:t>
      </w:r>
      <w:r w:rsidR="00D84184">
        <w:t>1.0.1.xxx</w:t>
      </w:r>
      <w:r w:rsidRPr="00C94904">
        <w:t>\jars</w:t>
      </w:r>
    </w:p>
    <w:p w14:paraId="3B76E35E" w14:textId="77777777" w:rsidR="00604685" w:rsidRPr="00C94904" w:rsidRDefault="00604685" w:rsidP="00604685">
      <w:pPr>
        <w:keepNext/>
        <w:keepLines/>
        <w:ind w:left="547"/>
      </w:pPr>
    </w:p>
    <w:p w14:paraId="5AFD6EDB" w14:textId="77777777" w:rsidR="00604685" w:rsidRPr="00C94904" w:rsidRDefault="00604685" w:rsidP="00604685">
      <w:pPr>
        <w:keepNext/>
        <w:keepLines/>
        <w:ind w:left="547"/>
      </w:pPr>
      <w:r w:rsidRPr="00C94904">
        <w:t xml:space="preserve">Each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Web-based application requiring Authentication and Authorization against Kernel on the VistA M Server should use the standard KAAJEE Web login page, which is available with the login.jsp file located in the following KAAJEE directory:</w:t>
      </w:r>
    </w:p>
    <w:p w14:paraId="47929C01" w14:textId="77777777" w:rsidR="00604685" w:rsidRPr="00C94904" w:rsidRDefault="00604685" w:rsidP="00604685">
      <w:pPr>
        <w:spacing w:before="120"/>
        <w:ind w:left="907"/>
      </w:pPr>
      <w:r w:rsidRPr="008B507C">
        <w:rPr>
          <w:b/>
        </w:rPr>
        <w:t>&lt;STAGING_FOLDER&gt;</w:t>
      </w:r>
      <w:r w:rsidRPr="00C94904">
        <w:t>\kaajee-</w:t>
      </w:r>
      <w:r w:rsidR="00D84184">
        <w:t>1.0.1.xxx</w:t>
      </w:r>
      <w:r w:rsidRPr="00C94904">
        <w:t>\jars\jsp\login\</w:t>
      </w:r>
    </w:p>
    <w:p w14:paraId="5E77A109" w14:textId="77777777" w:rsidR="008B507C" w:rsidRPr="00C94904" w:rsidRDefault="008B507C" w:rsidP="008B507C">
      <w:pPr>
        <w:ind w:left="572"/>
      </w:pPr>
    </w:p>
    <w:tbl>
      <w:tblPr>
        <w:tblW w:w="0" w:type="auto"/>
        <w:tblInd w:w="576" w:type="dxa"/>
        <w:tblLayout w:type="fixed"/>
        <w:tblLook w:val="0000" w:firstRow="0" w:lastRow="0" w:firstColumn="0" w:lastColumn="0" w:noHBand="0" w:noVBand="0"/>
      </w:tblPr>
      <w:tblGrid>
        <w:gridCol w:w="918"/>
        <w:gridCol w:w="7986"/>
      </w:tblGrid>
      <w:tr w:rsidR="008B507C" w:rsidRPr="00C94904" w14:paraId="0B33772D" w14:textId="77777777" w:rsidTr="008B507C">
        <w:trPr>
          <w:cantSplit/>
        </w:trPr>
        <w:tc>
          <w:tcPr>
            <w:tcW w:w="918" w:type="dxa"/>
          </w:tcPr>
          <w:p w14:paraId="2E69CBD5" w14:textId="409EE572" w:rsidR="008B507C" w:rsidRPr="00C94904" w:rsidRDefault="00350B2C" w:rsidP="008B507C">
            <w:pPr>
              <w:spacing w:before="60" w:after="60"/>
              <w:ind w:left="-18"/>
            </w:pPr>
            <w:r>
              <w:rPr>
                <w:rFonts w:ascii="Arial" w:hAnsi="Arial" w:cs="Arial"/>
                <w:noProof/>
                <w:sz w:val="20"/>
                <w:szCs w:val="20"/>
              </w:rPr>
              <w:drawing>
                <wp:inline distT="0" distB="0" distL="0" distR="0" wp14:anchorId="49FB01D3" wp14:editId="735936F9">
                  <wp:extent cx="405130" cy="405130"/>
                  <wp:effectExtent l="0" t="0" r="0" b="0"/>
                  <wp:docPr id="57" name="Picture 5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7986" w:type="dxa"/>
          </w:tcPr>
          <w:p w14:paraId="2BBD83FF" w14:textId="77777777" w:rsidR="008B507C" w:rsidRDefault="008B507C" w:rsidP="008B507C">
            <w:pPr>
              <w:pStyle w:val="Caution"/>
            </w:pPr>
            <w:r>
              <w:t>CAUTION</w:t>
            </w:r>
            <w:r w:rsidRPr="00C94904">
              <w:t xml:space="preserve">: </w:t>
            </w:r>
            <w:r>
              <w:t xml:space="preserve">Consuming applications should </w:t>
            </w:r>
            <w:r w:rsidRPr="008B507C">
              <w:rPr>
                <w:i/>
              </w:rPr>
              <w:t>not</w:t>
            </w:r>
            <w:r>
              <w:t xml:space="preserve"> provide a direct link to the login.jsp file</w:t>
            </w:r>
            <w:r w:rsidRPr="00C94904">
              <w:t>.</w:t>
            </w:r>
            <w:r>
              <w:t xml:space="preserve"> Otherwise, users could get a login error message when they click on that link.</w:t>
            </w:r>
          </w:p>
          <w:p w14:paraId="207D8A68" w14:textId="6E505A73" w:rsidR="008B507C" w:rsidRPr="00C94904" w:rsidRDefault="008B507C" w:rsidP="008B507C">
            <w:pPr>
              <w:pStyle w:val="Caution"/>
            </w:pPr>
            <w:smartTag w:uri="urn:schemas-microsoft-com:office:smarttags" w:element="stockticker">
              <w:r>
                <w:t>REF</w:t>
              </w:r>
            </w:smartTag>
            <w:r>
              <w:t>: For more information on this login error message, please refer to the "</w:t>
            </w:r>
            <w:r>
              <w:fldChar w:fldCharType="begin"/>
            </w:r>
            <w:r>
              <w:instrText xml:space="preserve"> REF _Ref170807956 \h </w:instrText>
            </w:r>
            <w:r>
              <w:fldChar w:fldCharType="separate"/>
            </w:r>
            <w:r w:rsidR="00B54CEF" w:rsidRPr="00C94904">
              <w:t xml:space="preserve">Error: You </w:t>
            </w:r>
            <w:r w:rsidR="00B54CEF">
              <w:t>navigated inappropriately to</w:t>
            </w:r>
            <w:r w:rsidR="00B54CEF" w:rsidRPr="00C94904">
              <w:t xml:space="preserve"> this page</w:t>
            </w:r>
            <w:r>
              <w:fldChar w:fldCharType="end"/>
            </w:r>
            <w:r>
              <w:t xml:space="preserve">" topic in Chapter </w:t>
            </w:r>
            <w:r>
              <w:fldChar w:fldCharType="begin"/>
            </w:r>
            <w:r>
              <w:instrText xml:space="preserve"> REF _Ref171917998 \r \h </w:instrText>
            </w:r>
            <w:r>
              <w:fldChar w:fldCharType="separate"/>
            </w:r>
            <w:r w:rsidR="00B54CEF">
              <w:t>11</w:t>
            </w:r>
            <w:r>
              <w:fldChar w:fldCharType="end"/>
            </w:r>
            <w:r>
              <w:t>, "</w:t>
            </w:r>
            <w:r>
              <w:fldChar w:fldCharType="begin"/>
            </w:r>
            <w:r>
              <w:instrText xml:space="preserve"> REF _Ref171917981 \h </w:instrText>
            </w:r>
            <w:r>
              <w:fldChar w:fldCharType="separate"/>
            </w:r>
            <w:r w:rsidR="00B54CEF" w:rsidRPr="00C94904">
              <w:t>Troubleshooting</w:t>
            </w:r>
            <w:r>
              <w:fldChar w:fldCharType="end"/>
            </w:r>
            <w:r>
              <w:t>," in this manual.</w:t>
            </w:r>
          </w:p>
        </w:tc>
      </w:tr>
    </w:tbl>
    <w:p w14:paraId="506FA016" w14:textId="77777777" w:rsidR="00604685" w:rsidRPr="00C94904" w:rsidRDefault="00604685" w:rsidP="00604685">
      <w:pPr>
        <w:ind w:left="547"/>
      </w:pPr>
    </w:p>
    <w:p w14:paraId="655D424F" w14:textId="77777777" w:rsidR="00604685" w:rsidRPr="00C94904" w:rsidRDefault="00604685" w:rsidP="00604685">
      <w:pPr>
        <w:keepNext/>
        <w:keepLines/>
        <w:ind w:left="547"/>
      </w:pPr>
      <w:r w:rsidRPr="00C94904">
        <w:t>Review the sample descriptor files located in the following KAAJEE directory:</w:t>
      </w:r>
    </w:p>
    <w:p w14:paraId="45C5B421" w14:textId="77777777" w:rsidR="00604685" w:rsidRPr="00C94904" w:rsidRDefault="00604685" w:rsidP="00604685">
      <w:pPr>
        <w:spacing w:before="120"/>
        <w:ind w:left="907"/>
      </w:pPr>
      <w:r w:rsidRPr="008B507C">
        <w:rPr>
          <w:b/>
        </w:rPr>
        <w:t>&lt;STAGING_FOLDER&gt;</w:t>
      </w:r>
      <w:r w:rsidRPr="00C94904">
        <w:t>\kaajee-</w:t>
      </w:r>
      <w:r w:rsidR="00D84184">
        <w:t>1.0.1.xxx</w:t>
      </w:r>
      <w:r w:rsidRPr="00C94904">
        <w:t>\dd_examples</w:t>
      </w:r>
    </w:p>
    <w:p w14:paraId="4C9C3140" w14:textId="77777777" w:rsidR="00604685" w:rsidRPr="00C94904" w:rsidRDefault="00604685" w:rsidP="00604685">
      <w:pPr>
        <w:ind w:left="547"/>
      </w:pPr>
    </w:p>
    <w:p w14:paraId="1F1A473C" w14:textId="77777777" w:rsidR="00604685" w:rsidRPr="00C94904" w:rsidRDefault="00604685" w:rsidP="00604685">
      <w:pPr>
        <w:ind w:left="547"/>
      </w:pPr>
      <w:r w:rsidRPr="00C94904">
        <w:t>Use these sample descriptor files as templates for your Web-based applications.</w:t>
      </w:r>
    </w:p>
    <w:p w14:paraId="4E2B7A40" w14:textId="77777777" w:rsidR="00604685" w:rsidRDefault="00604685" w:rsidP="00604685">
      <w:pPr>
        <w:ind w:left="520"/>
      </w:pPr>
    </w:p>
    <w:tbl>
      <w:tblPr>
        <w:tblW w:w="0" w:type="auto"/>
        <w:tblInd w:w="576" w:type="dxa"/>
        <w:tblLayout w:type="fixed"/>
        <w:tblLook w:val="0000" w:firstRow="0" w:lastRow="0" w:firstColumn="0" w:lastColumn="0" w:noHBand="0" w:noVBand="0"/>
      </w:tblPr>
      <w:tblGrid>
        <w:gridCol w:w="738"/>
        <w:gridCol w:w="8154"/>
      </w:tblGrid>
      <w:tr w:rsidR="00EB43E1" w:rsidRPr="00E25A4D" w14:paraId="32C2E3A5" w14:textId="77777777">
        <w:trPr>
          <w:cantSplit/>
        </w:trPr>
        <w:tc>
          <w:tcPr>
            <w:tcW w:w="738" w:type="dxa"/>
          </w:tcPr>
          <w:p w14:paraId="74FDBE97" w14:textId="720F718D" w:rsidR="00EB43E1" w:rsidRPr="00E25A4D" w:rsidRDefault="00350B2C" w:rsidP="00EB43E1">
            <w:pPr>
              <w:spacing w:before="60" w:after="60"/>
              <w:ind w:left="-18"/>
              <w:rPr>
                <w:rFonts w:cs="Times New Roman"/>
              </w:rPr>
            </w:pPr>
            <w:r>
              <w:rPr>
                <w:rFonts w:cs="Times New Roman"/>
                <w:noProof/>
              </w:rPr>
              <w:drawing>
                <wp:inline distT="0" distB="0" distL="0" distR="0" wp14:anchorId="3D81E1A1" wp14:editId="0953E1F0">
                  <wp:extent cx="284480" cy="28448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4585A2C9" w14:textId="0875C4D8" w:rsidR="00EB43E1" w:rsidRPr="00E25A4D" w:rsidRDefault="00EB43E1" w:rsidP="00EB43E1">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EB43E1">
              <w:rPr>
                <w:rFonts w:cs="Times New Roman"/>
              </w:rPr>
              <w:t xml:space="preserve">For sample descriptor files distributed with KAAJEE, please refer to </w:t>
            </w:r>
            <w:r w:rsidRPr="00EB43E1">
              <w:rPr>
                <w:rFonts w:cs="Times New Roman"/>
              </w:rPr>
              <w:fldChar w:fldCharType="begin"/>
            </w:r>
            <w:r w:rsidRPr="00EB43E1">
              <w:rPr>
                <w:rFonts w:cs="Times New Roman"/>
              </w:rPr>
              <w:instrText xml:space="preserve"> REF _Ref99948744 \h  \* MERGEFORMAT </w:instrText>
            </w:r>
            <w:r w:rsidRPr="00EB43E1">
              <w:rPr>
                <w:rFonts w:cs="Times New Roman"/>
              </w:rPr>
            </w:r>
            <w:r w:rsidRPr="00EB43E1">
              <w:rPr>
                <w:rFonts w:cs="Times New Roman"/>
              </w:rPr>
              <w:fldChar w:fldCharType="separate"/>
            </w:r>
            <w:r w:rsidR="00B54CEF" w:rsidRPr="00B54CEF">
              <w:rPr>
                <w:rFonts w:cs="Times New Roman"/>
              </w:rPr>
              <w:t>Appendix A—Sample Deployment Descriptors</w:t>
            </w:r>
            <w:r w:rsidRPr="00EB43E1">
              <w:rPr>
                <w:rFonts w:cs="Times New Roman"/>
              </w:rPr>
              <w:fldChar w:fldCharType="end"/>
            </w:r>
            <w:r w:rsidRPr="00EB43E1">
              <w:rPr>
                <w:rFonts w:cs="Times New Roman"/>
              </w:rPr>
              <w:t xml:space="preserve"> in this manual.</w:t>
            </w:r>
          </w:p>
        </w:tc>
      </w:tr>
    </w:tbl>
    <w:p w14:paraId="79A3F69F" w14:textId="77777777" w:rsidR="00604685" w:rsidRDefault="00604685" w:rsidP="00604685">
      <w:pPr>
        <w:ind w:left="520"/>
      </w:pPr>
    </w:p>
    <w:tbl>
      <w:tblPr>
        <w:tblW w:w="0" w:type="auto"/>
        <w:tblInd w:w="576" w:type="dxa"/>
        <w:tblLayout w:type="fixed"/>
        <w:tblLook w:val="0000" w:firstRow="0" w:lastRow="0" w:firstColumn="0" w:lastColumn="0" w:noHBand="0" w:noVBand="0"/>
      </w:tblPr>
      <w:tblGrid>
        <w:gridCol w:w="738"/>
        <w:gridCol w:w="8154"/>
      </w:tblGrid>
      <w:tr w:rsidR="00EB43E1" w:rsidRPr="00E25A4D" w14:paraId="2A784AD6" w14:textId="77777777">
        <w:trPr>
          <w:cantSplit/>
        </w:trPr>
        <w:tc>
          <w:tcPr>
            <w:tcW w:w="738" w:type="dxa"/>
          </w:tcPr>
          <w:p w14:paraId="22392F1E" w14:textId="4755B841" w:rsidR="00EB43E1" w:rsidRPr="00E25A4D" w:rsidRDefault="00350B2C" w:rsidP="00EB43E1">
            <w:pPr>
              <w:spacing w:before="60" w:after="60"/>
              <w:ind w:left="-18"/>
              <w:rPr>
                <w:rFonts w:cs="Times New Roman"/>
              </w:rPr>
            </w:pPr>
            <w:r>
              <w:rPr>
                <w:rFonts w:cs="Times New Roman"/>
                <w:noProof/>
              </w:rPr>
              <w:drawing>
                <wp:inline distT="0" distB="0" distL="0" distR="0" wp14:anchorId="3AB9BF7F" wp14:editId="75FB5E18">
                  <wp:extent cx="284480" cy="284480"/>
                  <wp:effectExtent l="0" t="0" r="0" b="0"/>
                  <wp:docPr id="59" name="Picture 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06D16765" w14:textId="507D9EEA" w:rsidR="00EB43E1" w:rsidRPr="00E25A4D" w:rsidRDefault="00EB43E1" w:rsidP="00EB43E1">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EB43E1">
              <w:rPr>
                <w:rFonts w:cs="Times New Roman"/>
              </w:rPr>
              <w:t>For more information on configuring files and integrating KAAJEE with Web-based software applications, please refer to Chapter 4, "</w:t>
            </w:r>
            <w:r w:rsidRPr="00EB43E1">
              <w:rPr>
                <w:rFonts w:cs="Times New Roman"/>
              </w:rPr>
              <w:fldChar w:fldCharType="begin"/>
            </w:r>
            <w:r w:rsidRPr="00EB43E1">
              <w:rPr>
                <w:rFonts w:cs="Times New Roman"/>
              </w:rPr>
              <w:instrText xml:space="preserve"> REF _Ref100037129 \h  \* MERGEFORMAT </w:instrText>
            </w:r>
            <w:r w:rsidRPr="00EB43E1">
              <w:rPr>
                <w:rFonts w:cs="Times New Roman"/>
              </w:rPr>
            </w:r>
            <w:r w:rsidRPr="00EB43E1">
              <w:rPr>
                <w:rFonts w:cs="Times New Roman"/>
              </w:rPr>
              <w:fldChar w:fldCharType="separate"/>
            </w:r>
            <w:r w:rsidR="00B54CEF" w:rsidRPr="00B54CEF">
              <w:rPr>
                <w:rFonts w:cs="Times New Roman"/>
              </w:rPr>
              <w:t>Integrating KAAJEE with an Application</w:t>
            </w:r>
            <w:r w:rsidRPr="00EB43E1">
              <w:rPr>
                <w:rFonts w:cs="Times New Roman"/>
              </w:rPr>
              <w:fldChar w:fldCharType="end"/>
            </w:r>
            <w:r w:rsidRPr="00EB43E1">
              <w:rPr>
                <w:rFonts w:cs="Times New Roman"/>
              </w:rPr>
              <w:t>," in this manual.</w:t>
            </w:r>
          </w:p>
        </w:tc>
      </w:tr>
    </w:tbl>
    <w:p w14:paraId="63DBAF9C" w14:textId="77777777" w:rsidR="00604685" w:rsidRPr="00C94904" w:rsidRDefault="00604685" w:rsidP="00604685">
      <w:pPr>
        <w:ind w:left="546"/>
      </w:pPr>
    </w:p>
    <w:p w14:paraId="7DECD287" w14:textId="77777777" w:rsidR="00604685" w:rsidRPr="00C94904" w:rsidRDefault="00604685" w:rsidP="00604685">
      <w:pPr>
        <w:keepNext/>
        <w:keepLines/>
        <w:ind w:left="547"/>
      </w:pPr>
      <w:r w:rsidRPr="00C94904">
        <w:lastRenderedPageBreak/>
        <w:t>For example:</w:t>
      </w:r>
    </w:p>
    <w:p w14:paraId="0155839A" w14:textId="77777777" w:rsidR="00604685" w:rsidRPr="00C94904" w:rsidRDefault="00604685" w:rsidP="00604685">
      <w:pPr>
        <w:keepNext/>
        <w:keepLines/>
        <w:ind w:left="547"/>
      </w:pPr>
    </w:p>
    <w:p w14:paraId="48A6567A" w14:textId="77777777" w:rsidR="00604685" w:rsidRPr="00C94904" w:rsidRDefault="00604685" w:rsidP="00604685">
      <w:pPr>
        <w:keepNext/>
        <w:keepLines/>
        <w:ind w:left="547"/>
      </w:pPr>
    </w:p>
    <w:p w14:paraId="3050749E" w14:textId="14035A13" w:rsidR="00903452" w:rsidRPr="00C94904" w:rsidRDefault="00903452" w:rsidP="00903452">
      <w:pPr>
        <w:pStyle w:val="Caption"/>
        <w:ind w:left="546"/>
      </w:pPr>
      <w:bookmarkStart w:id="197" w:name="_Ref100037165"/>
      <w:bookmarkStart w:id="198" w:name="_Toc226446674"/>
      <w:bookmarkStart w:id="199" w:name="_Toc226447232"/>
      <w:r w:rsidRPr="00C94904">
        <w:t xml:space="preserve">Figur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bookmarkEnd w:id="197"/>
      <w:r>
        <w:t>. </w:t>
      </w:r>
      <w:r w:rsidRPr="00C94904">
        <w:t>Sample application weblogic.xml file (e.g.,</w:t>
      </w:r>
      <w:r>
        <w:rPr>
          <w:rFonts w:cs="Times New Roman"/>
        </w:rPr>
        <w:t> </w:t>
      </w:r>
      <w:r>
        <w:t>KAAJEE Sample Web A</w:t>
      </w:r>
      <w:r w:rsidRPr="00C94904">
        <w:t>pplication)</w:t>
      </w:r>
      <w:bookmarkEnd w:id="198"/>
      <w:bookmarkEnd w:id="199"/>
    </w:p>
    <w:p w14:paraId="19969EBA" w14:textId="77777777" w:rsidR="00604685" w:rsidRPr="00C94904" w:rsidRDefault="00604685" w:rsidP="00604685">
      <w:pPr>
        <w:pStyle w:val="Code"/>
        <w:ind w:left="702"/>
      </w:pPr>
      <w:r w:rsidRPr="00C94904">
        <w:t>&lt;?xml version="1.0" encoding="UTF-8"?&gt;</w:t>
      </w:r>
    </w:p>
    <w:p w14:paraId="42540A6E" w14:textId="77777777" w:rsidR="00604685" w:rsidRPr="00C94904" w:rsidRDefault="00604685" w:rsidP="00604685">
      <w:pPr>
        <w:pStyle w:val="Code"/>
        <w:ind w:left="702"/>
      </w:pPr>
      <w:r w:rsidRPr="00C94904">
        <w:t>&lt;!DOCTYPE weblogic-web-app PUBLIC "-//BEA Systems, Inc.//DTD Web</w:t>
      </w:r>
    </w:p>
    <w:p w14:paraId="2D20F507" w14:textId="77777777" w:rsidR="00604685" w:rsidRPr="00C94904" w:rsidRDefault="00604685" w:rsidP="00604685">
      <w:pPr>
        <w:pStyle w:val="Code"/>
        <w:ind w:left="702"/>
      </w:pPr>
      <w:r w:rsidRPr="00C94904">
        <w:t>Application 7.0//EN"</w:t>
      </w:r>
    </w:p>
    <w:p w14:paraId="6464E9ED" w14:textId="77777777" w:rsidR="00604685" w:rsidRPr="00C94904" w:rsidRDefault="00604685" w:rsidP="00604685">
      <w:pPr>
        <w:pStyle w:val="Code"/>
        <w:ind w:left="702"/>
      </w:pPr>
      <w:r w:rsidRPr="00C94904">
        <w:t>"http://www.bea.com/servers/wls700/dtd/weblogic700-web-jar.dtd"&gt;</w:t>
      </w:r>
    </w:p>
    <w:p w14:paraId="0E6F27E1" w14:textId="77777777" w:rsidR="00604685" w:rsidRPr="00C94904" w:rsidRDefault="00604685" w:rsidP="00604685">
      <w:pPr>
        <w:pStyle w:val="Code"/>
        <w:ind w:left="702"/>
      </w:pPr>
      <w:r w:rsidRPr="00C94904">
        <w:t>&lt;weblogic-web-app&gt;</w:t>
      </w:r>
    </w:p>
    <w:p w14:paraId="5959A31A" w14:textId="77777777" w:rsidR="00604685" w:rsidRPr="00C94904" w:rsidRDefault="00604685" w:rsidP="00604685">
      <w:pPr>
        <w:pStyle w:val="Code"/>
        <w:ind w:left="702"/>
      </w:pPr>
      <w:r w:rsidRPr="00C94904">
        <w:t>&lt;security-role-assignment&gt;</w:t>
      </w:r>
    </w:p>
    <w:p w14:paraId="5ED2F768" w14:textId="77777777" w:rsidR="00604685" w:rsidRPr="00C94904" w:rsidRDefault="00604685" w:rsidP="00604685">
      <w:pPr>
        <w:pStyle w:val="Code"/>
        <w:ind w:left="702"/>
      </w:pPr>
      <w:r w:rsidRPr="00C94904">
        <w:t>&lt;role-name&gt;</w:t>
      </w:r>
      <w:r w:rsidR="00972228">
        <w:rPr>
          <w:b/>
        </w:rPr>
        <w:t>XUKAAJEE_SAMPLE_ROLE</w:t>
      </w:r>
      <w:r w:rsidRPr="00C94904">
        <w:t>&lt;/role-name&gt;</w:t>
      </w:r>
    </w:p>
    <w:p w14:paraId="5E6A3E40" w14:textId="77777777" w:rsidR="00604685" w:rsidRPr="00C94904" w:rsidRDefault="00972228" w:rsidP="00604685">
      <w:pPr>
        <w:pStyle w:val="Code"/>
        <w:ind w:left="702"/>
      </w:pPr>
      <w:r>
        <w:t>&lt;principal-name&gt;</w:t>
      </w:r>
      <w:r w:rsidRPr="00696385">
        <w:rPr>
          <w:b/>
        </w:rPr>
        <w:t>XUKAAJEE_SAMPLE</w:t>
      </w:r>
      <w:r>
        <w:t>&lt;/principal-name&gt;</w:t>
      </w:r>
    </w:p>
    <w:p w14:paraId="2CE3058D" w14:textId="77777777" w:rsidR="00604685" w:rsidRPr="00C94904" w:rsidRDefault="00604685" w:rsidP="00604685">
      <w:pPr>
        <w:pStyle w:val="Code"/>
        <w:ind w:left="702"/>
      </w:pPr>
      <w:r w:rsidRPr="00C94904">
        <w:t>&lt;/security-role-assignment&gt;</w:t>
      </w:r>
    </w:p>
    <w:p w14:paraId="1C58C612" w14:textId="77777777" w:rsidR="00604685" w:rsidRPr="00C94904" w:rsidRDefault="00604685" w:rsidP="00604685">
      <w:pPr>
        <w:pStyle w:val="Code"/>
        <w:ind w:left="702"/>
      </w:pPr>
    </w:p>
    <w:p w14:paraId="14B35DD5" w14:textId="77777777" w:rsidR="00604685" w:rsidRPr="00C94904" w:rsidRDefault="00972228" w:rsidP="00604685">
      <w:pPr>
        <w:pStyle w:val="Code"/>
        <w:ind w:left="702"/>
      </w:pPr>
      <w:r>
        <w:t xml:space="preserve">  </w:t>
      </w:r>
      <w:r w:rsidR="00094474">
        <w:t>&lt;session-descriptor&gt;</w:t>
      </w:r>
    </w:p>
    <w:p w14:paraId="40237E2F" w14:textId="77777777" w:rsidR="00604685" w:rsidRPr="00C94904" w:rsidRDefault="00972228" w:rsidP="00604685">
      <w:pPr>
        <w:pStyle w:val="Code"/>
        <w:ind w:left="702"/>
      </w:pPr>
      <w:r>
        <w:t xml:space="preserve">    </w:t>
      </w:r>
      <w:r w:rsidR="00094474">
        <w:t>&lt;session-param&gt;</w:t>
      </w:r>
    </w:p>
    <w:p w14:paraId="2CACA7B1" w14:textId="77777777" w:rsidR="00604685" w:rsidRPr="00C94904" w:rsidRDefault="00972228" w:rsidP="00604685">
      <w:pPr>
        <w:pStyle w:val="Code"/>
        <w:ind w:left="702"/>
      </w:pPr>
      <w:r>
        <w:t xml:space="preserve">      </w:t>
      </w:r>
      <w:r w:rsidR="00604685" w:rsidRPr="00C94904">
        <w:t>&lt;param-n</w:t>
      </w:r>
      <w:r w:rsidR="00094474">
        <w:t>ame&gt;CookieName&lt;/param-name&gt;</w:t>
      </w:r>
    </w:p>
    <w:p w14:paraId="76AA0A3D" w14:textId="77777777" w:rsidR="00604685" w:rsidRPr="00C94904" w:rsidRDefault="00972228" w:rsidP="00604685">
      <w:pPr>
        <w:pStyle w:val="Code"/>
        <w:ind w:left="702"/>
      </w:pPr>
      <w:r>
        <w:t xml:space="preserve">      </w:t>
      </w:r>
      <w:r w:rsidR="00604685" w:rsidRPr="00C94904">
        <w:t>&lt;param-value&gt;</w:t>
      </w:r>
      <w:r>
        <w:rPr>
          <w:b/>
        </w:rPr>
        <w:t>kaajeeJSESSIONID</w:t>
      </w:r>
      <w:r w:rsidR="00094474">
        <w:t>&lt;/param-value&gt;</w:t>
      </w:r>
    </w:p>
    <w:p w14:paraId="7457B74D" w14:textId="77777777" w:rsidR="00604685" w:rsidRDefault="00972228" w:rsidP="00604685">
      <w:pPr>
        <w:pStyle w:val="Code"/>
        <w:ind w:left="702"/>
      </w:pPr>
      <w:r>
        <w:t xml:space="preserve">    </w:t>
      </w:r>
      <w:r w:rsidR="00604685" w:rsidRPr="00C94904">
        <w:t>&lt;/session-param&gt;</w:t>
      </w:r>
    </w:p>
    <w:p w14:paraId="641FE999" w14:textId="77777777" w:rsidR="00972228" w:rsidRPr="00C94904" w:rsidRDefault="00972228" w:rsidP="00604685">
      <w:pPr>
        <w:pStyle w:val="Code"/>
        <w:ind w:left="702"/>
      </w:pPr>
    </w:p>
    <w:p w14:paraId="375190B0" w14:textId="77777777" w:rsidR="00604685" w:rsidRPr="00C94904" w:rsidRDefault="00972228" w:rsidP="00604685">
      <w:pPr>
        <w:pStyle w:val="Code"/>
        <w:ind w:left="702"/>
      </w:pPr>
      <w:r>
        <w:t xml:space="preserve">  </w:t>
      </w:r>
      <w:r w:rsidR="00604685" w:rsidRPr="00C94904">
        <w:t>&lt;/session-descriptor&gt;</w:t>
      </w:r>
    </w:p>
    <w:p w14:paraId="4F287E50" w14:textId="77777777" w:rsidR="00604685" w:rsidRPr="00C94904" w:rsidRDefault="00604685" w:rsidP="00604685">
      <w:pPr>
        <w:pStyle w:val="Code"/>
        <w:ind w:left="702"/>
      </w:pPr>
    </w:p>
    <w:p w14:paraId="5F829CC0" w14:textId="77777777" w:rsidR="00604685" w:rsidRPr="00C94904" w:rsidRDefault="00604685" w:rsidP="00604685">
      <w:pPr>
        <w:pStyle w:val="Code"/>
        <w:ind w:left="702"/>
      </w:pPr>
      <w:r w:rsidRPr="00C94904">
        <w:t>&lt;/weblogic-web-app&gt;</w:t>
      </w:r>
    </w:p>
    <w:p w14:paraId="30C45BDA" w14:textId="77777777" w:rsidR="00604685" w:rsidRPr="00C94904" w:rsidRDefault="00604685" w:rsidP="00604685">
      <w:pPr>
        <w:ind w:left="540"/>
      </w:pPr>
    </w:p>
    <w:p w14:paraId="78047576" w14:textId="77777777" w:rsidR="00604685" w:rsidRPr="00C94904" w:rsidRDefault="00604685" w:rsidP="00604685">
      <w:pPr>
        <w:ind w:left="540"/>
      </w:pPr>
    </w:p>
    <w:p w14:paraId="5E1B23B4" w14:textId="77777777" w:rsidR="00604685" w:rsidRPr="00C94904" w:rsidRDefault="00604685" w:rsidP="00604685">
      <w:pPr>
        <w:ind w:left="540"/>
      </w:pPr>
      <w:r w:rsidRPr="00C94904">
        <w:t>In this sample application weblogic.xml file</w:t>
      </w:r>
      <w:r w:rsidRPr="00C94904">
        <w:rPr>
          <w:rFonts w:cs="Times New Roman"/>
          <w:color w:val="000000"/>
        </w:rPr>
        <w:fldChar w:fldCharType="begin"/>
      </w:r>
      <w:r w:rsidRPr="00C94904">
        <w:rPr>
          <w:rFonts w:cs="Times New Roman"/>
        </w:rPr>
        <w:instrText>XE "</w:instrText>
      </w:r>
      <w:r w:rsidRPr="00C94904">
        <w:rPr>
          <w:rFonts w:cs="Times New Roman"/>
          <w:color w:val="000000"/>
        </w:rPr>
        <w:instrText>weblogic.xml File</w:instrText>
      </w:r>
      <w:r w:rsidRPr="00C94904">
        <w:rPr>
          <w:rFonts w:cs="Times New Roman"/>
        </w:rPr>
        <w:instrText>"</w:instrText>
      </w:r>
      <w:r w:rsidRPr="00C94904">
        <w:rPr>
          <w:rFonts w:cs="Times New Roman"/>
          <w:color w:val="000000"/>
        </w:rPr>
        <w:fldChar w:fldCharType="end"/>
      </w:r>
      <w:r w:rsidRPr="00C94904">
        <w:rPr>
          <w:rFonts w:cs="Times New Roman"/>
          <w:color w:val="000000"/>
        </w:rPr>
        <w:fldChar w:fldCharType="begin"/>
      </w:r>
      <w:r w:rsidRPr="00C94904">
        <w:rPr>
          <w:rFonts w:cs="Times New Roman"/>
        </w:rPr>
        <w:instrText>XE "Files:</w:instrText>
      </w:r>
      <w:r w:rsidRPr="00C94904">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t xml:space="preserve">, the developers use </w:t>
      </w:r>
      <w:r w:rsidR="00696385">
        <w:t>KAAJEE Sample</w:t>
      </w:r>
      <w:r w:rsidR="00972228">
        <w:t xml:space="preserve"> Web Application</w:t>
      </w:r>
      <w:r w:rsidRPr="00C94904">
        <w:t xml:space="preserve">-related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and role names.</w:t>
      </w:r>
    </w:p>
    <w:p w14:paraId="5235A9B3" w14:textId="77777777" w:rsidR="00604685" w:rsidRPr="00C94904" w:rsidRDefault="00604685" w:rsidP="00604685">
      <w:pPr>
        <w:ind w:left="540"/>
      </w:pPr>
    </w:p>
    <w:p w14:paraId="6FBC14C9" w14:textId="35CBBB9A" w:rsidR="00604685" w:rsidRPr="00C94904" w:rsidRDefault="00604685" w:rsidP="00604685">
      <w:pPr>
        <w:ind w:left="540"/>
      </w:pPr>
      <w:r w:rsidRPr="00E9140E">
        <w:rPr>
          <w:rFonts w:cs="Times New Roman"/>
        </w:rPr>
        <w:t xml:space="preserve">The &lt;session-descriptor&gt; tag contains the &lt;session-param&gt; tag, which defines attributes for </w:t>
      </w:r>
      <w:r w:rsidR="00E9140E" w:rsidRPr="00E9140E">
        <w:rPr>
          <w:rFonts w:cs="Times New Roman"/>
        </w:rPr>
        <w:t>Hype</w:t>
      </w:r>
      <w:r w:rsidR="00E9140E">
        <w:rPr>
          <w:rFonts w:cs="Times New Roman"/>
        </w:rPr>
        <w:t>r Text Transport Protocol</w:t>
      </w:r>
      <w:r w:rsidR="00E9140E" w:rsidRPr="00E9140E">
        <w:rPr>
          <w:rFonts w:cs="Times New Roman"/>
        </w:rPr>
        <w:t xml:space="preserve"> (</w:t>
      </w:r>
      <w:r w:rsidR="00E9140E">
        <w:rPr>
          <w:rFonts w:cs="Times New Roman"/>
        </w:rPr>
        <w:t>HTTP</w:t>
      </w:r>
      <w:r w:rsidR="00E9140E" w:rsidRPr="00E9140E">
        <w:rPr>
          <w:rFonts w:cs="Times New Roman"/>
        </w:rPr>
        <w:t>)</w:t>
      </w:r>
      <w:r w:rsidR="00E9140E" w:rsidRPr="00E9140E">
        <w:rPr>
          <w:rFonts w:cs="Times New Roman"/>
        </w:rPr>
        <w:fldChar w:fldCharType="begin"/>
      </w:r>
      <w:r w:rsidR="00E9140E" w:rsidRPr="00E9140E">
        <w:rPr>
          <w:rFonts w:cs="Times New Roman"/>
        </w:rPr>
        <w:instrText xml:space="preserve"> XE "Hyper Text Transport Protocol (HTTP)" </w:instrText>
      </w:r>
      <w:r w:rsidR="00E9140E" w:rsidRPr="00E9140E">
        <w:rPr>
          <w:rFonts w:cs="Times New Roman"/>
        </w:rPr>
        <w:fldChar w:fldCharType="end"/>
      </w:r>
      <w:r w:rsidR="00E9140E" w:rsidRPr="00E9140E">
        <w:rPr>
          <w:rFonts w:cs="Times New Roman"/>
        </w:rPr>
        <w:fldChar w:fldCharType="begin"/>
      </w:r>
      <w:r w:rsidR="00E9140E" w:rsidRPr="00E9140E">
        <w:rPr>
          <w:rFonts w:cs="Times New Roman"/>
        </w:rPr>
        <w:instrText xml:space="preserve"> XE "</w:instrText>
      </w:r>
      <w:smartTag w:uri="urn:schemas:contacts" w:element="middlename">
        <w:r w:rsidR="00E9140E" w:rsidRPr="00E9140E">
          <w:rPr>
            <w:rFonts w:cs="Times New Roman"/>
          </w:rPr>
          <w:instrText>HTTP</w:instrText>
        </w:r>
      </w:smartTag>
      <w:r w:rsidR="00E9140E" w:rsidRPr="00E9140E">
        <w:rPr>
          <w:rFonts w:cs="Times New Roman"/>
        </w:rPr>
        <w:instrText xml:space="preserve">" </w:instrText>
      </w:r>
      <w:r w:rsidR="00E9140E" w:rsidRPr="00E9140E">
        <w:rPr>
          <w:rFonts w:cs="Times New Roman"/>
        </w:rPr>
        <w:fldChar w:fldCharType="end"/>
      </w:r>
      <w:r w:rsidRPr="00C94904">
        <w:t xml:space="preserve"> sessions, as shown in </w:t>
      </w:r>
      <w:r w:rsidRPr="00C94904">
        <w:fldChar w:fldCharType="begin"/>
      </w:r>
      <w:r w:rsidRPr="00C94904">
        <w:instrText xml:space="preserve"> REF _Ref100037165 \h </w:instrText>
      </w:r>
      <w:r w:rsidRPr="00C94904">
        <w:fldChar w:fldCharType="separate"/>
      </w:r>
      <w:r w:rsidR="00B54CEF" w:rsidRPr="00C94904">
        <w:t xml:space="preserve">Figure </w:t>
      </w:r>
      <w:r w:rsidR="00B54CEF">
        <w:rPr>
          <w:noProof/>
        </w:rPr>
        <w:t>3</w:t>
      </w:r>
      <w:r w:rsidR="00B54CEF">
        <w:noBreakHyphen/>
      </w:r>
      <w:r w:rsidR="00B54CEF">
        <w:rPr>
          <w:noProof/>
        </w:rPr>
        <w:t>1</w:t>
      </w:r>
      <w:r w:rsidRPr="00C94904">
        <w:fldChar w:fldCharType="end"/>
      </w:r>
      <w:r w:rsidRPr="00C94904">
        <w:t>.</w:t>
      </w:r>
    </w:p>
    <w:p w14:paraId="1D765E47" w14:textId="77777777" w:rsidR="00604685" w:rsidRPr="00C94904" w:rsidRDefault="00604685" w:rsidP="00604685">
      <w:pPr>
        <w:ind w:left="540"/>
      </w:pPr>
    </w:p>
    <w:p w14:paraId="610B9BFD" w14:textId="77777777" w:rsidR="00604685" w:rsidRPr="00C94904" w:rsidRDefault="00604685" w:rsidP="00604685">
      <w:pPr>
        <w:keepNext/>
        <w:keepLines/>
        <w:ind w:left="540"/>
      </w:pPr>
      <w:r w:rsidRPr="00C94904">
        <w:t xml:space="preserve">The </w:t>
      </w:r>
      <w:r w:rsidR="004635CA">
        <w:t>WebLogic</w:t>
      </w:r>
      <w:r w:rsidRPr="00C94904">
        <w:t xml:space="preserve"> Application Server defines the session cookie name. If it is not set by the user, it defaults to JSESSIONID. KAAJEE needs to set the session cookie name. You can set this to a more specific name for your application. For example:</w:t>
      </w:r>
    </w:p>
    <w:p w14:paraId="156C1CB8" w14:textId="77777777" w:rsidR="00604685" w:rsidRPr="00C94904" w:rsidRDefault="00604685" w:rsidP="007454D8">
      <w:pPr>
        <w:keepNext/>
        <w:keepLines/>
        <w:numPr>
          <w:ilvl w:val="0"/>
          <w:numId w:val="47"/>
        </w:numPr>
        <w:spacing w:before="120"/>
        <w:ind w:left="1267"/>
      </w:pPr>
      <w:r w:rsidRPr="00C94904">
        <w:t xml:space="preserve">KAAJEE: </w:t>
      </w:r>
      <w:r w:rsidR="00972228">
        <w:t>kaajeeJSESSIONID</w:t>
      </w:r>
    </w:p>
    <w:p w14:paraId="6F967038" w14:textId="77777777" w:rsidR="00604685" w:rsidRPr="00C94904" w:rsidRDefault="00972228" w:rsidP="007454D8">
      <w:pPr>
        <w:keepNext/>
        <w:keepLines/>
        <w:numPr>
          <w:ilvl w:val="0"/>
          <w:numId w:val="47"/>
        </w:numPr>
        <w:spacing w:before="120"/>
        <w:ind w:left="1267"/>
      </w:pPr>
      <w:r>
        <w:t>ApplicationOne</w:t>
      </w:r>
      <w:r w:rsidR="00604685" w:rsidRPr="00C94904">
        <w:t xml:space="preserve">: </w:t>
      </w:r>
      <w:r>
        <w:t>applicationoneJSESSIONID</w:t>
      </w:r>
    </w:p>
    <w:p w14:paraId="795C0914" w14:textId="77777777" w:rsidR="00604685" w:rsidRPr="00C94904" w:rsidRDefault="00972228" w:rsidP="007454D8">
      <w:pPr>
        <w:numPr>
          <w:ilvl w:val="0"/>
          <w:numId w:val="47"/>
        </w:numPr>
        <w:spacing w:before="120"/>
        <w:ind w:left="1267"/>
      </w:pPr>
      <w:r>
        <w:t>ApplicationTwo</w:t>
      </w:r>
      <w:r w:rsidR="00604685" w:rsidRPr="00C94904">
        <w:t xml:space="preserve">: </w:t>
      </w:r>
      <w:r>
        <w:t>applicationtwo</w:t>
      </w:r>
      <w:r w:rsidR="00604685" w:rsidRPr="00C94904">
        <w:t>JSESSIONID</w:t>
      </w:r>
    </w:p>
    <w:p w14:paraId="5AD54477" w14:textId="77777777" w:rsidR="00604685" w:rsidRPr="00C94904" w:rsidRDefault="00604685" w:rsidP="00604685">
      <w:pPr>
        <w:ind w:left="540"/>
      </w:pPr>
    </w:p>
    <w:p w14:paraId="42B08157" w14:textId="77777777" w:rsidR="00604685" w:rsidRPr="00C94904" w:rsidRDefault="00604685" w:rsidP="00604685">
      <w:pPr>
        <w:ind w:left="540"/>
      </w:pPr>
    </w:p>
    <w:p w14:paraId="085EC6F8" w14:textId="77777777" w:rsidR="00604685" w:rsidRPr="00C94904" w:rsidRDefault="00604685" w:rsidP="00604685">
      <w:pPr>
        <w:keepNext/>
        <w:keepLines/>
        <w:ind w:left="547"/>
      </w:pPr>
      <w:r w:rsidRPr="00C94904">
        <w:lastRenderedPageBreak/>
        <w:t>For KAAJEE to execute correctly, it needs to have a &lt;run-as&gt; tag, which causes it to run as an Admin user, as shown below:</w:t>
      </w:r>
    </w:p>
    <w:p w14:paraId="3703BBD6" w14:textId="77777777" w:rsidR="00604685" w:rsidRPr="00C94904" w:rsidRDefault="00604685" w:rsidP="00604685">
      <w:pPr>
        <w:keepNext/>
        <w:keepLines/>
        <w:ind w:left="547"/>
        <w:rPr>
          <w:rFonts w:ascii="Arial" w:hAnsi="Arial" w:cs="Arial"/>
          <w:color w:val="000000"/>
          <w:sz w:val="20"/>
          <w:szCs w:val="20"/>
        </w:rPr>
      </w:pPr>
    </w:p>
    <w:p w14:paraId="2549CCDF" w14:textId="77777777" w:rsidR="00604685" w:rsidRPr="00C94904" w:rsidRDefault="00604685" w:rsidP="00604685">
      <w:pPr>
        <w:keepNext/>
        <w:keepLines/>
        <w:ind w:left="547"/>
        <w:rPr>
          <w:rFonts w:ascii="Arial" w:hAnsi="Arial" w:cs="Arial"/>
          <w:color w:val="000000"/>
          <w:sz w:val="20"/>
          <w:szCs w:val="20"/>
        </w:rPr>
      </w:pPr>
    </w:p>
    <w:p w14:paraId="1B454F78" w14:textId="5387B80E" w:rsidR="00903452" w:rsidRPr="00C94904" w:rsidRDefault="00903452" w:rsidP="00903452">
      <w:pPr>
        <w:pStyle w:val="Caption"/>
        <w:ind w:left="546"/>
      </w:pPr>
      <w:bookmarkStart w:id="200" w:name="_Toc226446675"/>
      <w:bookmarkStart w:id="201" w:name="_Toc226447233"/>
      <w:r w:rsidRPr="00C94904">
        <w:t xml:space="preserve">Figur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r>
        <w:t>. </w:t>
      </w:r>
      <w:r w:rsidRPr="00C94904">
        <w:t>Sample excerpt from a web.xml file—Using the run-as tag</w:t>
      </w:r>
      <w:bookmarkEnd w:id="200"/>
      <w:bookmarkEnd w:id="201"/>
    </w:p>
    <w:p w14:paraId="4D067ADF" w14:textId="77777777" w:rsidR="00604685" w:rsidRPr="00C94904" w:rsidRDefault="00D322AC" w:rsidP="00604685">
      <w:pPr>
        <w:pStyle w:val="Code"/>
        <w:ind w:left="720" w:right="90"/>
      </w:pPr>
      <w:r>
        <w:t xml:space="preserve">  </w:t>
      </w:r>
      <w:r w:rsidR="00604685" w:rsidRPr="00C94904">
        <w:t>&lt;servlet&gt;</w:t>
      </w:r>
    </w:p>
    <w:p w14:paraId="0CA49368" w14:textId="77777777" w:rsidR="00604685" w:rsidRPr="00C94904" w:rsidRDefault="00D322AC" w:rsidP="00604685">
      <w:pPr>
        <w:pStyle w:val="Code"/>
        <w:ind w:left="720" w:right="90"/>
      </w:pPr>
      <w:r>
        <w:t xml:space="preserve">    </w:t>
      </w:r>
      <w:r w:rsidR="00604685" w:rsidRPr="00C94904">
        <w:t>&lt;servlet-name&gt;LoginController&lt;/servlet-name&gt;</w:t>
      </w:r>
    </w:p>
    <w:p w14:paraId="20B7C0D2" w14:textId="77777777" w:rsidR="00604685" w:rsidRPr="00C94904" w:rsidRDefault="00D322AC" w:rsidP="00604685">
      <w:pPr>
        <w:pStyle w:val="Code"/>
        <w:ind w:left="720" w:right="90"/>
      </w:pPr>
      <w:r>
        <w:t xml:space="preserve">    </w:t>
      </w:r>
      <w:r w:rsidR="00604685" w:rsidRPr="00C94904">
        <w:t>&lt;servlet-class&gt;</w:t>
      </w:r>
      <w:r w:rsidR="008528DE">
        <w:t>REDACTED</w:t>
      </w:r>
      <w:r w:rsidR="00604685" w:rsidRPr="00C94904">
        <w:t>&lt;/servlet-class&gt;</w:t>
      </w:r>
    </w:p>
    <w:p w14:paraId="446CE911" w14:textId="77777777" w:rsidR="00604685" w:rsidRPr="00C94904" w:rsidRDefault="00D322AC" w:rsidP="00604685">
      <w:pPr>
        <w:pStyle w:val="Code"/>
        <w:ind w:left="720" w:right="90"/>
      </w:pPr>
      <w:r>
        <w:t xml:space="preserve">  </w:t>
      </w:r>
      <w:r w:rsidR="00604685" w:rsidRPr="00C94904">
        <w:t>&lt;run-as&gt;</w:t>
      </w:r>
    </w:p>
    <w:p w14:paraId="21361488" w14:textId="77777777" w:rsidR="00604685" w:rsidRPr="00C94904" w:rsidRDefault="00D322AC" w:rsidP="00604685">
      <w:pPr>
        <w:pStyle w:val="Code"/>
        <w:ind w:left="720" w:right="90"/>
        <w:rPr>
          <w:color w:val="0000FF"/>
        </w:rPr>
      </w:pPr>
      <w:r>
        <w:rPr>
          <w:color w:val="0000FF"/>
        </w:rPr>
        <w:t xml:space="preserve">  </w:t>
      </w:r>
      <w:r w:rsidR="00604685" w:rsidRPr="00C94904">
        <w:rPr>
          <w:color w:val="0000FF"/>
        </w:rPr>
        <w:t>&lt;!—In this example, weblogic is the boot user name (i.e.,</w:t>
      </w:r>
      <w:r w:rsidR="00BA7743">
        <w:rPr>
          <w:color w:val="0000FF"/>
        </w:rPr>
        <w:t> </w:t>
      </w:r>
      <w:r w:rsidR="00604685" w:rsidRPr="00C94904">
        <w:rPr>
          <w:color w:val="0000FF"/>
        </w:rPr>
        <w:t>weblogic console user name)  --&gt;</w:t>
      </w:r>
    </w:p>
    <w:p w14:paraId="32BE79B4" w14:textId="77777777" w:rsidR="00604685" w:rsidRPr="00C94904" w:rsidRDefault="00604685" w:rsidP="00604685">
      <w:pPr>
        <w:pStyle w:val="Code"/>
        <w:ind w:left="720" w:right="90"/>
      </w:pPr>
      <w:r w:rsidRPr="00C94904">
        <w:t>&lt;role-name&gt;</w:t>
      </w:r>
      <w:r w:rsidRPr="00C94904">
        <w:rPr>
          <w:b/>
        </w:rPr>
        <w:t>weblogic</w:t>
      </w:r>
      <w:r w:rsidRPr="00C94904">
        <w:t>&lt;/role-name&gt;</w:t>
      </w:r>
    </w:p>
    <w:p w14:paraId="504FAF21" w14:textId="77777777" w:rsidR="00604685" w:rsidRPr="00C94904" w:rsidRDefault="00604685" w:rsidP="00604685">
      <w:pPr>
        <w:pStyle w:val="Code"/>
        <w:ind w:left="720" w:right="90"/>
      </w:pPr>
      <w:r w:rsidRPr="00C94904">
        <w:t>&lt;/run-as&gt;</w:t>
      </w:r>
    </w:p>
    <w:p w14:paraId="1BFE5C6F" w14:textId="77777777" w:rsidR="00604685" w:rsidRPr="00C94904" w:rsidRDefault="00604685" w:rsidP="00604685">
      <w:pPr>
        <w:pStyle w:val="Code"/>
        <w:ind w:left="720" w:right="90"/>
      </w:pPr>
      <w:r w:rsidRPr="00C94904">
        <w:t xml:space="preserve">  &lt;/servlet&gt;</w:t>
      </w:r>
    </w:p>
    <w:p w14:paraId="082CC0D4" w14:textId="77777777" w:rsidR="00604685" w:rsidRPr="00C94904" w:rsidRDefault="00604685" w:rsidP="00604685">
      <w:pPr>
        <w:ind w:left="540"/>
      </w:pPr>
    </w:p>
    <w:p w14:paraId="37EE48D4" w14:textId="77777777" w:rsidR="00604685" w:rsidRPr="00C94904" w:rsidRDefault="00604685" w:rsidP="00604685">
      <w:pPr>
        <w:ind w:left="540"/>
      </w:pPr>
    </w:p>
    <w:p w14:paraId="4B6CAF40" w14:textId="77777777" w:rsidR="00604685" w:rsidRPr="00C94904" w:rsidRDefault="00604685" w:rsidP="00604685">
      <w:pPr>
        <w:keepNext/>
        <w:keepLines/>
        <w:ind w:left="547"/>
      </w:pPr>
      <w:r w:rsidRPr="00C94904">
        <w:t xml:space="preserve">Make sure that the application context name is in 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t>, as shown below:</w:t>
      </w:r>
    </w:p>
    <w:p w14:paraId="238C19F8" w14:textId="77777777" w:rsidR="00604685" w:rsidRPr="00C94904" w:rsidRDefault="00604685" w:rsidP="00604685">
      <w:pPr>
        <w:keepNext/>
        <w:keepLines/>
        <w:ind w:left="547"/>
      </w:pPr>
    </w:p>
    <w:p w14:paraId="50CD1243" w14:textId="77777777" w:rsidR="00604685" w:rsidRPr="00C94904" w:rsidRDefault="00604685" w:rsidP="00604685">
      <w:pPr>
        <w:keepNext/>
        <w:keepLines/>
        <w:ind w:left="547"/>
      </w:pPr>
    </w:p>
    <w:p w14:paraId="66428601" w14:textId="34E3FEAE" w:rsidR="00903452" w:rsidRPr="00C94904" w:rsidRDefault="00903452" w:rsidP="00903452">
      <w:pPr>
        <w:pStyle w:val="Caption"/>
        <w:ind w:left="546"/>
      </w:pPr>
      <w:bookmarkStart w:id="202" w:name="_Toc99332741"/>
      <w:bookmarkStart w:id="203" w:name="_Toc226446676"/>
      <w:bookmarkStart w:id="204" w:name="_Toc226447234"/>
      <w:r w:rsidRPr="00C94904">
        <w:t xml:space="preserve">Figure </w:t>
      </w:r>
      <w:r w:rsidR="00A50F54">
        <w:fldChar w:fldCharType="begin"/>
      </w:r>
      <w:r w:rsidR="00A50F54">
        <w:instrText xml:space="preserve"> STYLEREF 2 \s </w:instrText>
      </w:r>
      <w:r w:rsidR="00A50F54">
        <w:fldChar w:fldCharType="separate"/>
      </w:r>
      <w:r w:rsidR="00B54CEF">
        <w:rPr>
          <w:noProof/>
        </w:rPr>
        <w:t>3</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r>
        <w:t>. </w:t>
      </w:r>
      <w:r w:rsidRPr="00C94904">
        <w:t>Sample &lt;context-root-name&gt; tag found in the kaajeeConfig.xml file</w:t>
      </w:r>
      <w:bookmarkEnd w:id="202"/>
      <w:bookmarkEnd w:id="203"/>
      <w:bookmarkEnd w:id="204"/>
    </w:p>
    <w:p w14:paraId="211BC342" w14:textId="77777777" w:rsidR="00604685" w:rsidRPr="00C94904" w:rsidRDefault="00604685" w:rsidP="00604685">
      <w:pPr>
        <w:pStyle w:val="Code"/>
        <w:ind w:left="720"/>
      </w:pPr>
      <w:r w:rsidRPr="00C94904">
        <w:rPr>
          <w:highlight w:val="white"/>
        </w:rPr>
        <w:t>&lt;context-root-name&gt;</w:t>
      </w:r>
      <w:r w:rsidRPr="00C94904">
        <w:rPr>
          <w:b/>
          <w:highlight w:val="white"/>
        </w:rPr>
        <w:t>/kaajeeSampleApp</w:t>
      </w:r>
      <w:r w:rsidRPr="00C94904">
        <w:rPr>
          <w:highlight w:val="white"/>
        </w:rPr>
        <w:t>&lt;/context-root-name&gt;</w:t>
      </w:r>
    </w:p>
    <w:p w14:paraId="411E8E39" w14:textId="77777777" w:rsidR="00604685" w:rsidRPr="00C94904" w:rsidRDefault="00604685" w:rsidP="00604685"/>
    <w:tbl>
      <w:tblPr>
        <w:tblW w:w="0" w:type="auto"/>
        <w:tblLayout w:type="fixed"/>
        <w:tblLook w:val="0000" w:firstRow="0" w:lastRow="0" w:firstColumn="0" w:lastColumn="0" w:noHBand="0" w:noVBand="0"/>
      </w:tblPr>
      <w:tblGrid>
        <w:gridCol w:w="918"/>
        <w:gridCol w:w="8550"/>
      </w:tblGrid>
      <w:tr w:rsidR="00604685" w:rsidRPr="00C94904" w14:paraId="5210D9D7" w14:textId="77777777">
        <w:trPr>
          <w:cantSplit/>
        </w:trPr>
        <w:tc>
          <w:tcPr>
            <w:tcW w:w="918" w:type="dxa"/>
          </w:tcPr>
          <w:p w14:paraId="4C42F2FA" w14:textId="053BD7C0" w:rsidR="00604685" w:rsidRPr="00C94904" w:rsidRDefault="00350B2C" w:rsidP="00604685">
            <w:pPr>
              <w:spacing w:before="60" w:after="60"/>
              <w:ind w:left="-18"/>
            </w:pPr>
            <w:r>
              <w:rPr>
                <w:rFonts w:ascii="Arial" w:hAnsi="Arial"/>
                <w:noProof/>
                <w:sz w:val="20"/>
              </w:rPr>
              <w:drawing>
                <wp:inline distT="0" distB="0" distL="0" distR="0" wp14:anchorId="02F43518" wp14:editId="40CCA0A6">
                  <wp:extent cx="405130" cy="405130"/>
                  <wp:effectExtent l="0" t="0" r="0" b="0"/>
                  <wp:docPr id="60" name="Picture 6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8550" w:type="dxa"/>
          </w:tcPr>
          <w:p w14:paraId="3F704B98" w14:textId="77777777" w:rsidR="00604685" w:rsidRPr="00C94904" w:rsidRDefault="006D54C5" w:rsidP="00604685">
            <w:pPr>
              <w:pStyle w:val="Caution"/>
            </w:pPr>
            <w:bookmarkStart w:id="205" w:name="OLE_LINK20"/>
            <w:bookmarkStart w:id="206" w:name="OLE_LINK21"/>
            <w:r>
              <w:t>Congratulations!</w:t>
            </w:r>
            <w:bookmarkEnd w:id="205"/>
            <w:bookmarkEnd w:id="206"/>
            <w:r>
              <w:t xml:space="preserve"> </w:t>
            </w:r>
            <w:r w:rsidR="00604685" w:rsidRPr="00C94904">
              <w:t>You have now completed the installation of KAAJEE-related software on the developer workstation.</w:t>
            </w:r>
          </w:p>
        </w:tc>
      </w:tr>
    </w:tbl>
    <w:p w14:paraId="6B81DBDA" w14:textId="77777777" w:rsidR="00604685" w:rsidRDefault="00604685" w:rsidP="00604685"/>
    <w:p w14:paraId="6FDC36B9" w14:textId="77777777" w:rsidR="00D02C19" w:rsidRPr="00C94904" w:rsidRDefault="00D02C19" w:rsidP="00604685"/>
    <w:p w14:paraId="6E2C5336" w14:textId="77777777" w:rsidR="00604685" w:rsidRPr="00C94904" w:rsidRDefault="00604685" w:rsidP="00604685">
      <w:pPr>
        <w:sectPr w:rsidR="00604685" w:rsidRPr="00C94904" w:rsidSect="00915F59">
          <w:headerReference w:type="even" r:id="rId55"/>
          <w:headerReference w:type="default" r:id="rId56"/>
          <w:headerReference w:type="first" r:id="rId57"/>
          <w:pgSz w:w="12240" w:h="15840" w:code="1"/>
          <w:pgMar w:top="1440" w:right="1350" w:bottom="1440" w:left="1440" w:header="720" w:footer="720" w:gutter="0"/>
          <w:pgNumType w:start="1" w:chapStyle="2"/>
          <w:cols w:space="720"/>
          <w:titlePg/>
        </w:sectPr>
      </w:pPr>
    </w:p>
    <w:p w14:paraId="35813022" w14:textId="77777777" w:rsidR="00604685" w:rsidRPr="00C94904" w:rsidRDefault="00604685" w:rsidP="00604685">
      <w:pPr>
        <w:pStyle w:val="Heading2"/>
      </w:pPr>
      <w:bookmarkStart w:id="207" w:name="_Ref100037129"/>
      <w:bookmarkStart w:id="208" w:name="_Toc226446592"/>
      <w:r w:rsidRPr="00C94904">
        <w:lastRenderedPageBreak/>
        <w:t xml:space="preserve">Integrating KAAJEE </w:t>
      </w:r>
      <w:bookmarkEnd w:id="143"/>
      <w:r w:rsidRPr="00C94904">
        <w:t>with an Application</w:t>
      </w:r>
      <w:bookmarkEnd w:id="168"/>
      <w:bookmarkEnd w:id="169"/>
      <w:bookmarkEnd w:id="170"/>
      <w:bookmarkEnd w:id="207"/>
      <w:bookmarkEnd w:id="208"/>
    </w:p>
    <w:p w14:paraId="38206962" w14:textId="77777777" w:rsidR="00604685" w:rsidRPr="00C94904" w:rsidRDefault="00604685" w:rsidP="00604685">
      <w:pPr>
        <w:keepNext/>
        <w:keepLines/>
      </w:pPr>
      <w:r w:rsidRPr="00C94904">
        <w:fldChar w:fldCharType="begin"/>
      </w:r>
      <w:r w:rsidRPr="00C94904">
        <w:instrText>XE "Integrating KAAJEE with an Application"</w:instrText>
      </w:r>
      <w:r w:rsidRPr="00C94904">
        <w:fldChar w:fldCharType="end"/>
      </w:r>
    </w:p>
    <w:p w14:paraId="4E77B70F" w14:textId="77777777" w:rsidR="00604685" w:rsidRPr="00C94904" w:rsidRDefault="00604685" w:rsidP="00604685">
      <w:pPr>
        <w:keepNext/>
        <w:keepLines/>
      </w:pPr>
    </w:p>
    <w:p w14:paraId="61B687D9" w14:textId="77777777" w:rsidR="00604685" w:rsidRPr="00C94904" w:rsidRDefault="00604685" w:rsidP="00604685">
      <w:pPr>
        <w:keepNext/>
        <w:keepLines/>
      </w:pPr>
      <w:r w:rsidRPr="00C94904">
        <w:t xml:space="preserve">This chapter describes how application developers can modify their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 xml:space="preserve">VistA Web-based applications to integrate </w:t>
      </w:r>
      <w:r w:rsidR="00407D0A" w:rsidRPr="00407D0A">
        <w:rPr>
          <w:rFonts w:cs="Times New Roman"/>
        </w:rPr>
        <w:t>Kernel Authentication and Authorization Java (2) Enterprise Edition (KAAJEE)</w:t>
      </w:r>
      <w:r w:rsidRPr="00C94904">
        <w:t xml:space="preserve"> </w:t>
      </w:r>
      <w:r w:rsidR="00D84184">
        <w:t>1.0.1.xxx</w:t>
      </w:r>
      <w:r w:rsidR="0095321E">
        <w:t xml:space="preserve"> </w:t>
      </w:r>
      <w:r w:rsidRPr="00C94904">
        <w:t>for Authentication and Authorization to the VistA M Server.</w:t>
      </w:r>
    </w:p>
    <w:p w14:paraId="32868206" w14:textId="77777777" w:rsidR="00604685" w:rsidRPr="00C94904" w:rsidRDefault="00604685" w:rsidP="00604685">
      <w:pPr>
        <w:keepNext/>
        <w:keepLines/>
      </w:pPr>
    </w:p>
    <w:p w14:paraId="6D36F31F" w14:textId="77777777" w:rsidR="00604685" w:rsidRPr="00C94904" w:rsidRDefault="00604685" w:rsidP="00604685">
      <w:pPr>
        <w:keepNext/>
        <w:keepLines/>
      </w:pPr>
      <w:r w:rsidRPr="00C94904">
        <w:t>This chapter discusses the following topics:</w:t>
      </w:r>
    </w:p>
    <w:p w14:paraId="7019EF62" w14:textId="23E90F56" w:rsidR="00604685" w:rsidRPr="00C94904" w:rsidRDefault="00604685" w:rsidP="007454D8">
      <w:pPr>
        <w:keepNext/>
        <w:keepLines/>
        <w:numPr>
          <w:ilvl w:val="0"/>
          <w:numId w:val="20"/>
        </w:numPr>
        <w:tabs>
          <w:tab w:val="clear" w:pos="1350"/>
          <w:tab w:val="num" w:pos="702"/>
        </w:tabs>
        <w:spacing w:before="120"/>
        <w:ind w:left="728"/>
      </w:pPr>
      <w:r w:rsidRPr="00C94904">
        <w:fldChar w:fldCharType="begin"/>
      </w:r>
      <w:r w:rsidRPr="00C94904">
        <w:instrText xml:space="preserve"> REF _Ref77644707 \h </w:instrText>
      </w:r>
      <w:r w:rsidRPr="00C94904">
        <w:fldChar w:fldCharType="separate"/>
      </w:r>
      <w:r w:rsidR="00B54CEF" w:rsidRPr="00C94904">
        <w:t>Assumptions When Implementing KAAJEE</w:t>
      </w:r>
      <w:r w:rsidRPr="00C94904">
        <w:fldChar w:fldCharType="end"/>
      </w:r>
    </w:p>
    <w:p w14:paraId="2E017E03" w14:textId="7F177113" w:rsidR="00604685" w:rsidRPr="00C94904" w:rsidRDefault="00604685" w:rsidP="007454D8">
      <w:pPr>
        <w:numPr>
          <w:ilvl w:val="0"/>
          <w:numId w:val="20"/>
        </w:numPr>
        <w:tabs>
          <w:tab w:val="clear" w:pos="1350"/>
          <w:tab w:val="num" w:pos="702"/>
        </w:tabs>
        <w:spacing w:before="120"/>
        <w:ind w:left="728"/>
      </w:pPr>
      <w:r w:rsidRPr="00C94904">
        <w:fldChar w:fldCharType="begin"/>
      </w:r>
      <w:r w:rsidRPr="00C94904">
        <w:instrText xml:space="preserve"> REF _Ref77644773 \h </w:instrText>
      </w:r>
      <w:r w:rsidRPr="00C94904">
        <w:fldChar w:fldCharType="separate"/>
      </w:r>
      <w:r w:rsidR="00B54CEF" w:rsidRPr="00C94904">
        <w:t>Software Requirements</w:t>
      </w:r>
      <w:r w:rsidRPr="00C94904">
        <w:fldChar w:fldCharType="end"/>
      </w:r>
    </w:p>
    <w:p w14:paraId="0A4BF2DD" w14:textId="4DA2285C" w:rsidR="00604685" w:rsidRPr="00C94904" w:rsidRDefault="00604685" w:rsidP="007454D8">
      <w:pPr>
        <w:numPr>
          <w:ilvl w:val="0"/>
          <w:numId w:val="20"/>
        </w:numPr>
        <w:tabs>
          <w:tab w:val="clear" w:pos="1350"/>
          <w:tab w:val="num" w:pos="702"/>
        </w:tabs>
        <w:spacing w:before="120"/>
        <w:ind w:left="728"/>
      </w:pPr>
      <w:r w:rsidRPr="00C94904">
        <w:fldChar w:fldCharType="begin"/>
      </w:r>
      <w:r w:rsidRPr="00C94904">
        <w:instrText xml:space="preserve"> REF _Ref77645355 \h </w:instrText>
      </w:r>
      <w:r w:rsidRPr="00C94904">
        <w:fldChar w:fldCharType="separate"/>
      </w:r>
      <w:r w:rsidR="00B54CEF" w:rsidRPr="00C94904">
        <w:t>Web-based Application Procedures to Implement KAAJEE</w:t>
      </w:r>
      <w:r w:rsidRPr="00C94904">
        <w:fldChar w:fldCharType="end"/>
      </w:r>
    </w:p>
    <w:p w14:paraId="1EB0BD7D" w14:textId="77777777" w:rsidR="00604685" w:rsidRPr="00C94904" w:rsidRDefault="00604685" w:rsidP="00604685"/>
    <w:p w14:paraId="7D621689" w14:textId="77777777" w:rsidR="00604685" w:rsidRPr="00C94904" w:rsidRDefault="00604685" w:rsidP="00604685"/>
    <w:p w14:paraId="37077377" w14:textId="77777777" w:rsidR="00604685" w:rsidRPr="00C94904" w:rsidRDefault="00604685" w:rsidP="00604685">
      <w:pPr>
        <w:pStyle w:val="Heading4"/>
      </w:pPr>
      <w:bookmarkStart w:id="209" w:name="_Ref77644707"/>
      <w:bookmarkStart w:id="210" w:name="_Toc83538832"/>
      <w:bookmarkStart w:id="211" w:name="_Toc84036967"/>
      <w:bookmarkStart w:id="212" w:name="_Toc84044189"/>
      <w:bookmarkStart w:id="213" w:name="_Toc226446593"/>
      <w:r w:rsidRPr="00C94904">
        <w:t>Assumptions When Implementing KAAJEE</w:t>
      </w:r>
      <w:bookmarkEnd w:id="209"/>
      <w:bookmarkEnd w:id="210"/>
      <w:bookmarkEnd w:id="211"/>
      <w:bookmarkEnd w:id="212"/>
      <w:bookmarkEnd w:id="213"/>
    </w:p>
    <w:p w14:paraId="33E57313" w14:textId="77777777" w:rsidR="00604685" w:rsidRPr="00C94904" w:rsidRDefault="00604685" w:rsidP="00604685">
      <w:pPr>
        <w:keepNext/>
        <w:keepLines/>
      </w:pPr>
      <w:r w:rsidRPr="00C94904">
        <w:fldChar w:fldCharType="begin"/>
      </w:r>
      <w:r w:rsidRPr="00C94904">
        <w:instrText>XE "Assumptions:When Implementing KAAJEE"</w:instrText>
      </w:r>
      <w:r w:rsidRPr="00C94904">
        <w:fldChar w:fldCharType="end"/>
      </w:r>
    </w:p>
    <w:p w14:paraId="047C6763" w14:textId="77777777" w:rsidR="00604685" w:rsidRPr="00C94904" w:rsidRDefault="00604685" w:rsidP="00604685">
      <w:pPr>
        <w:keepNext/>
        <w:keepLines/>
      </w:pPr>
      <w:r w:rsidRPr="00C94904">
        <w:t xml:space="preserve">The following assumptions are made regarding application developers and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J2EE Web-based applications when implementing KAAJEE (Iteration 1):</w:t>
      </w:r>
    </w:p>
    <w:p w14:paraId="3396FF62" w14:textId="77777777" w:rsidR="00604685" w:rsidRPr="00C94904" w:rsidRDefault="00604685" w:rsidP="007454D8">
      <w:pPr>
        <w:keepNext/>
        <w:keepLines/>
        <w:numPr>
          <w:ilvl w:val="0"/>
          <w:numId w:val="15"/>
        </w:numPr>
        <w:tabs>
          <w:tab w:val="clear" w:pos="1260"/>
          <w:tab w:val="num" w:pos="728"/>
        </w:tabs>
        <w:spacing w:before="120"/>
        <w:ind w:left="728"/>
      </w:pPr>
      <w:r w:rsidRPr="00C94904">
        <w:rPr>
          <w:b/>
          <w:bCs/>
        </w:rPr>
        <w:t>Developer Training—</w:t>
      </w:r>
      <w:r w:rsidRPr="00C94904">
        <w:t>It is assumed that developers have J2EE experience, including the following skills:</w:t>
      </w:r>
    </w:p>
    <w:p w14:paraId="42D011D7" w14:textId="77777777" w:rsidR="00604685" w:rsidRPr="00C94904" w:rsidRDefault="00F127B0" w:rsidP="007454D8">
      <w:pPr>
        <w:keepNext/>
        <w:keepLines/>
        <w:numPr>
          <w:ilvl w:val="0"/>
          <w:numId w:val="67"/>
        </w:numPr>
        <w:tabs>
          <w:tab w:val="clear" w:pos="720"/>
          <w:tab w:val="num" w:pos="1066"/>
        </w:tabs>
        <w:spacing w:before="120"/>
        <w:ind w:left="1080"/>
      </w:pPr>
      <w:r>
        <w:t>Writing Servlets</w:t>
      </w:r>
    </w:p>
    <w:p w14:paraId="43494AA2" w14:textId="77777777" w:rsidR="00604685" w:rsidRPr="00C94904" w:rsidRDefault="00604685" w:rsidP="007454D8">
      <w:pPr>
        <w:keepNext/>
        <w:keepLines/>
        <w:numPr>
          <w:ilvl w:val="0"/>
          <w:numId w:val="67"/>
        </w:numPr>
        <w:tabs>
          <w:tab w:val="clear" w:pos="720"/>
          <w:tab w:val="num" w:pos="1066"/>
        </w:tabs>
        <w:spacing w:before="120"/>
        <w:ind w:left="1080"/>
      </w:pPr>
      <w:r w:rsidRPr="00C94904">
        <w:t>Configur</w:t>
      </w:r>
      <w:r w:rsidR="00F127B0">
        <w:t>ing J2EE Deployment Descriptors</w:t>
      </w:r>
    </w:p>
    <w:p w14:paraId="6DC10769" w14:textId="77777777" w:rsidR="00604685" w:rsidRPr="00C94904" w:rsidRDefault="00604685" w:rsidP="007454D8">
      <w:pPr>
        <w:keepNext/>
        <w:keepLines/>
        <w:numPr>
          <w:ilvl w:val="0"/>
          <w:numId w:val="67"/>
        </w:numPr>
        <w:tabs>
          <w:tab w:val="clear" w:pos="720"/>
          <w:tab w:val="num" w:pos="1066"/>
        </w:tabs>
        <w:spacing w:before="120"/>
        <w:ind w:left="1080"/>
      </w:pPr>
      <w:r w:rsidRPr="00C94904">
        <w:t>De</w:t>
      </w:r>
      <w:r w:rsidR="00F127B0">
        <w:t>ploying Java-based applications</w:t>
      </w:r>
    </w:p>
    <w:p w14:paraId="214629D4" w14:textId="77777777" w:rsidR="00604685" w:rsidRPr="00C94904" w:rsidRDefault="00604685" w:rsidP="007454D8">
      <w:pPr>
        <w:numPr>
          <w:ilvl w:val="0"/>
          <w:numId w:val="67"/>
        </w:numPr>
        <w:tabs>
          <w:tab w:val="clear" w:pos="720"/>
          <w:tab w:val="num" w:pos="1066"/>
        </w:tabs>
        <w:spacing w:before="120"/>
        <w:ind w:left="1080"/>
      </w:pPr>
      <w:r w:rsidRPr="00C94904">
        <w:t xml:space="preserve">Configuring </w:t>
      </w:r>
      <w:r w:rsidR="004635CA">
        <w:t>WebLogic</w:t>
      </w:r>
      <w:r w:rsidRPr="00C94904">
        <w:t xml:space="preserve"> 8.1 (SP4 or higher)</w:t>
      </w:r>
      <w:r w:rsidRPr="00C94904">
        <w:fldChar w:fldCharType="begin"/>
      </w:r>
      <w:r w:rsidRPr="00C94904">
        <w:instrText>XE "</w:instrText>
      </w:r>
      <w:r w:rsidR="004635CA">
        <w:instrText>WebLogic</w:instrText>
      </w:r>
      <w:r w:rsidR="002E3858">
        <w:rPr>
          <w:color w:val="000000"/>
        </w:rPr>
        <w:instrText>:</w:instrText>
      </w:r>
      <w:r w:rsidRPr="00C94904">
        <w:rPr>
          <w:color w:val="000000"/>
        </w:rPr>
        <w:instrText>Application Server</w:instrText>
      </w:r>
      <w:r w:rsidRPr="00C94904">
        <w:instrText>"</w:instrText>
      </w:r>
      <w:r w:rsidRPr="00C94904">
        <w:fldChar w:fldCharType="end"/>
      </w:r>
      <w:r w:rsidRPr="00C94904">
        <w:fldChar w:fldCharType="begin"/>
      </w:r>
      <w:r w:rsidRPr="00C94904">
        <w:instrText>XE "</w:instrText>
      </w:r>
      <w:r w:rsidRPr="00C94904">
        <w:rPr>
          <w:color w:val="000000"/>
        </w:rPr>
        <w:instrText>WebLogic</w:instrText>
      </w:r>
      <w:r w:rsidR="002E3858">
        <w:rPr>
          <w:color w:val="000000"/>
        </w:rPr>
        <w:instrText>:</w:instrText>
      </w:r>
      <w:r w:rsidRPr="00C94904">
        <w:rPr>
          <w:color w:val="000000"/>
        </w:rPr>
        <w:instrText>Application Server</w:instrText>
      </w:r>
      <w:r w:rsidRPr="00C94904">
        <w:instrText>"</w:instrText>
      </w:r>
      <w:r w:rsidRPr="00C94904">
        <w:fldChar w:fldCharType="end"/>
      </w:r>
      <w:r w:rsidRPr="00C94904">
        <w:fldChar w:fldCharType="begin"/>
      </w:r>
      <w:r w:rsidRPr="00C94904">
        <w:instrText>XE "Application Servers:</w:instrText>
      </w:r>
      <w:r w:rsidR="004635CA">
        <w:instrText>WebLogic</w:instrText>
      </w:r>
      <w:r w:rsidRPr="00C94904">
        <w:instrText>"</w:instrText>
      </w:r>
      <w:r w:rsidRPr="00C94904">
        <w:fldChar w:fldCharType="end"/>
      </w:r>
      <w:r w:rsidRPr="00C94904">
        <w:t>-</w:t>
      </w:r>
      <w:r w:rsidR="00F127B0">
        <w:t>specific Deployment Descriptors</w:t>
      </w:r>
    </w:p>
    <w:p w14:paraId="1BBF6609" w14:textId="77777777" w:rsidR="00604685" w:rsidRPr="00C94904" w:rsidRDefault="00604685" w:rsidP="007454D8">
      <w:pPr>
        <w:numPr>
          <w:ilvl w:val="0"/>
          <w:numId w:val="67"/>
        </w:numPr>
        <w:tabs>
          <w:tab w:val="clear" w:pos="720"/>
          <w:tab w:val="num" w:pos="1066"/>
        </w:tabs>
        <w:spacing w:before="120"/>
        <w:ind w:left="1080"/>
      </w:pPr>
      <w:r w:rsidRPr="00C94904">
        <w:t>Confi</w:t>
      </w:r>
      <w:r w:rsidR="00F127B0">
        <w:t>guring/Using Oracle 9i database</w:t>
      </w:r>
      <w:r w:rsidR="00D96B09">
        <w:t xml:space="preserve"> (</w:t>
      </w:r>
      <w:r w:rsidR="00D96B09" w:rsidRPr="00AA0A74">
        <w:t>e.g., Security Service Provider Interface [</w:t>
      </w:r>
      <w:smartTag w:uri="urn:schemas-microsoft-com:office:smarttags" w:element="stockticker">
        <w:r w:rsidR="00D96B09" w:rsidRPr="00AA0A74">
          <w:t>SSPI</w:t>
        </w:r>
      </w:smartTag>
      <w:r w:rsidR="00D96B09" w:rsidRPr="00AA0A74">
        <w:t>])</w:t>
      </w:r>
    </w:p>
    <w:p w14:paraId="18BA2DB4" w14:textId="77777777" w:rsidR="00604685" w:rsidRPr="00C94904" w:rsidRDefault="00604685" w:rsidP="007454D8">
      <w:pPr>
        <w:numPr>
          <w:ilvl w:val="0"/>
          <w:numId w:val="67"/>
        </w:numPr>
        <w:tabs>
          <w:tab w:val="clear" w:pos="720"/>
          <w:tab w:val="num" w:pos="1066"/>
        </w:tabs>
        <w:spacing w:before="120"/>
        <w:ind w:left="1080"/>
      </w:pPr>
      <w:r w:rsidRPr="00C94904">
        <w:t>Configuring/Using Log4J</w:t>
      </w:r>
      <w:r w:rsidRPr="00C94904">
        <w:fldChar w:fldCharType="begin"/>
      </w:r>
      <w:r w:rsidRPr="00C94904">
        <w:instrText>XE "Log4J"</w:instrText>
      </w:r>
      <w:r w:rsidRPr="00C94904">
        <w:fldChar w:fldCharType="end"/>
      </w:r>
    </w:p>
    <w:p w14:paraId="39782257" w14:textId="77777777" w:rsidR="00604685" w:rsidRPr="00C94904" w:rsidRDefault="00604685" w:rsidP="007454D8">
      <w:pPr>
        <w:keepNext/>
        <w:keepLines/>
        <w:numPr>
          <w:ilvl w:val="0"/>
          <w:numId w:val="67"/>
        </w:numPr>
        <w:tabs>
          <w:tab w:val="clear" w:pos="720"/>
          <w:tab w:val="num" w:pos="1066"/>
        </w:tabs>
        <w:spacing w:before="120"/>
        <w:ind w:left="1080"/>
      </w:pPr>
      <w:r w:rsidRPr="00C94904">
        <w:t xml:space="preserve">Implementing the security plug-in for </w:t>
      </w:r>
      <w:r w:rsidR="004635CA">
        <w:t>WebLogic</w:t>
      </w:r>
      <w:r w:rsidRPr="00C94904">
        <w:t xml:space="preserve"> 8.1 (SP4 or higher) by using custom Security Serv</w:t>
      </w:r>
      <w:r w:rsidR="00F127B0">
        <w:t>ice Provider Interfaces (SSPIs)</w:t>
      </w:r>
    </w:p>
    <w:p w14:paraId="50CA362D" w14:textId="77777777" w:rsidR="00604685" w:rsidRDefault="00604685" w:rsidP="00604685">
      <w:pPr>
        <w:keepNext/>
        <w:keepLines/>
        <w:ind w:left="1080"/>
      </w:pPr>
    </w:p>
    <w:tbl>
      <w:tblPr>
        <w:tblW w:w="0" w:type="auto"/>
        <w:tblInd w:w="1008" w:type="dxa"/>
        <w:tblLayout w:type="fixed"/>
        <w:tblLook w:val="0000" w:firstRow="0" w:lastRow="0" w:firstColumn="0" w:lastColumn="0" w:noHBand="0" w:noVBand="0"/>
      </w:tblPr>
      <w:tblGrid>
        <w:gridCol w:w="738"/>
        <w:gridCol w:w="7722"/>
      </w:tblGrid>
      <w:tr w:rsidR="00EB43E1" w:rsidRPr="00E25A4D" w14:paraId="508286BB" w14:textId="77777777">
        <w:trPr>
          <w:cantSplit/>
        </w:trPr>
        <w:tc>
          <w:tcPr>
            <w:tcW w:w="738" w:type="dxa"/>
          </w:tcPr>
          <w:p w14:paraId="788D3CA1" w14:textId="1E1B8E9E" w:rsidR="00EB43E1" w:rsidRPr="00E25A4D" w:rsidRDefault="00350B2C" w:rsidP="00EB43E1">
            <w:pPr>
              <w:spacing w:before="60" w:after="60"/>
              <w:ind w:left="-18"/>
              <w:rPr>
                <w:rFonts w:cs="Times New Roman"/>
              </w:rPr>
            </w:pPr>
            <w:r>
              <w:rPr>
                <w:rFonts w:cs="Times New Roman"/>
                <w:noProof/>
              </w:rPr>
              <w:drawing>
                <wp:inline distT="0" distB="0" distL="0" distR="0" wp14:anchorId="6DA597E8" wp14:editId="290774E0">
                  <wp:extent cx="284480" cy="28448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722" w:type="dxa"/>
          </w:tcPr>
          <w:p w14:paraId="5D5BD5FC" w14:textId="77777777" w:rsidR="00EB43E1" w:rsidRDefault="00EB43E1" w:rsidP="00EB43E1">
            <w:pPr>
              <w:keepNext/>
              <w:keepLines/>
              <w:spacing w:before="60" w:after="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EB43E1">
              <w:rPr>
                <w:rFonts w:cs="Times New Roman"/>
              </w:rPr>
              <w:t xml:space="preserve">Information about implementing the security plug-in and SSPIs for </w:t>
            </w:r>
            <w:r w:rsidR="004635CA">
              <w:rPr>
                <w:rFonts w:cs="Times New Roman"/>
              </w:rPr>
              <w:t>WebLogic</w:t>
            </w:r>
            <w:r w:rsidRPr="00EB43E1">
              <w:rPr>
                <w:rFonts w:cs="Times New Roman"/>
              </w:rPr>
              <w:t xml:space="preserve"> 8.1 (SP4 or higher) can be found at the following references:</w:t>
            </w:r>
          </w:p>
          <w:p w14:paraId="272D1B29" w14:textId="77777777" w:rsidR="00EB43E1" w:rsidRPr="00EB43E1" w:rsidRDefault="00EB43E1" w:rsidP="007454D8">
            <w:pPr>
              <w:keepNext/>
              <w:keepLines/>
              <w:numPr>
                <w:ilvl w:val="0"/>
                <w:numId w:val="16"/>
              </w:numPr>
              <w:tabs>
                <w:tab w:val="clear" w:pos="720"/>
              </w:tabs>
              <w:spacing w:before="60"/>
              <w:ind w:left="698"/>
              <w:rPr>
                <w:rFonts w:cs="Times New Roman"/>
              </w:rPr>
            </w:pPr>
            <w:r w:rsidRPr="00EB43E1">
              <w:rPr>
                <w:rFonts w:cs="Times New Roman"/>
                <w:i/>
                <w:iCs/>
              </w:rPr>
              <w:t>Kernel Authentication &amp; Authorization for J</w:t>
            </w:r>
            <w:r w:rsidR="008E3C50">
              <w:rPr>
                <w:rFonts w:cs="Times New Roman"/>
                <w:i/>
                <w:iCs/>
              </w:rPr>
              <w:t>2EE (KAAJEE) Installation Guide</w:t>
            </w:r>
          </w:p>
          <w:p w14:paraId="0877BBFB" w14:textId="77777777" w:rsidR="00EB43E1" w:rsidRPr="00EB43E1" w:rsidRDefault="004635CA" w:rsidP="007454D8">
            <w:pPr>
              <w:keepNext/>
              <w:keepLines/>
              <w:numPr>
                <w:ilvl w:val="0"/>
                <w:numId w:val="16"/>
              </w:numPr>
              <w:tabs>
                <w:tab w:val="clear" w:pos="720"/>
              </w:tabs>
              <w:spacing w:before="60"/>
              <w:ind w:left="691"/>
              <w:rPr>
                <w:rFonts w:cs="Times New Roman"/>
              </w:rPr>
            </w:pPr>
            <w:r>
              <w:rPr>
                <w:rFonts w:cs="Times New Roman"/>
              </w:rPr>
              <w:t>WebLogic</w:t>
            </w:r>
            <w:r w:rsidR="00EB43E1" w:rsidRPr="00EB43E1">
              <w:rPr>
                <w:rFonts w:cs="Times New Roman"/>
              </w:rPr>
              <w:t xml:space="preserve"> Documentation </w:t>
            </w:r>
            <w:r w:rsidR="00355D80">
              <w:rPr>
                <w:rFonts w:cs="Times New Roman"/>
              </w:rPr>
              <w:t>Website</w:t>
            </w:r>
            <w:r w:rsidR="00EB43E1" w:rsidRPr="00EB43E1">
              <w:rPr>
                <w:rFonts w:cs="Times New Roman"/>
              </w:rPr>
              <w:t xml:space="preserve"> at the following </w:t>
            </w:r>
            <w:r w:rsidR="00355D80">
              <w:rPr>
                <w:rFonts w:cs="Times New Roman"/>
              </w:rPr>
              <w:t>Website</w:t>
            </w:r>
            <w:r w:rsidR="00EB43E1" w:rsidRPr="00EB43E1">
              <w:rPr>
                <w:rFonts w:cs="Times New Roman"/>
              </w:rPr>
              <w:fldChar w:fldCharType="begin"/>
            </w:r>
            <w:r w:rsidR="00EB43E1" w:rsidRPr="00EB43E1">
              <w:rPr>
                <w:rFonts w:cs="Times New Roman"/>
              </w:rPr>
              <w:instrText>XE "</w:instrText>
            </w:r>
            <w:r>
              <w:rPr>
                <w:rFonts w:cs="Times New Roman"/>
                <w:kern w:val="2"/>
              </w:rPr>
              <w:instrText>WebLogic</w:instrText>
            </w:r>
            <w:r w:rsidR="002E3858">
              <w:rPr>
                <w:rFonts w:cs="Times New Roman"/>
                <w:kern w:val="2"/>
              </w:rPr>
              <w:instrText>:</w:instrText>
            </w:r>
            <w:r w:rsidR="00EB43E1" w:rsidRPr="00EB43E1">
              <w:rPr>
                <w:rFonts w:cs="Times New Roman"/>
                <w:kern w:val="2"/>
              </w:rPr>
              <w:instrText xml:space="preserve">Documentation </w:instrText>
            </w:r>
            <w:r w:rsidR="00355D80">
              <w:rPr>
                <w:rFonts w:cs="Times New Roman"/>
                <w:kern w:val="2"/>
              </w:rPr>
              <w:instrText>Website</w:instrText>
            </w:r>
            <w:r w:rsidR="00EB43E1" w:rsidRPr="00EB43E1">
              <w:rPr>
                <w:rFonts w:cs="Times New Roman"/>
              </w:rPr>
              <w:instrText>"</w:instrText>
            </w:r>
            <w:r w:rsidR="00EB43E1" w:rsidRPr="00EB43E1">
              <w:rPr>
                <w:rFonts w:cs="Times New Roman"/>
              </w:rPr>
              <w:fldChar w:fldCharType="end"/>
            </w:r>
            <w:r w:rsidR="00EB43E1" w:rsidRPr="00EB43E1">
              <w:rPr>
                <w:rFonts w:cs="Times New Roman"/>
              </w:rPr>
              <w:fldChar w:fldCharType="begin"/>
            </w:r>
            <w:r w:rsidR="00EB43E1" w:rsidRPr="00EB43E1">
              <w:rPr>
                <w:rFonts w:cs="Times New Roman"/>
              </w:rPr>
              <w:instrText>XE "Web Pages:</w:instrText>
            </w:r>
            <w:r>
              <w:rPr>
                <w:rFonts w:cs="Times New Roman"/>
                <w:kern w:val="2"/>
              </w:rPr>
              <w:instrText>WebLogic</w:instrText>
            </w:r>
            <w:r w:rsidR="002E3858">
              <w:rPr>
                <w:rFonts w:cs="Times New Roman"/>
                <w:kern w:val="2"/>
              </w:rPr>
              <w:instrText>:</w:instrText>
            </w:r>
            <w:r w:rsidR="00EB43E1" w:rsidRPr="00EB43E1">
              <w:rPr>
                <w:rFonts w:cs="Times New Roman"/>
                <w:kern w:val="2"/>
              </w:rPr>
              <w:instrText xml:space="preserve">Documentation </w:instrText>
            </w:r>
            <w:r w:rsidR="00355D80">
              <w:rPr>
                <w:rFonts w:cs="Times New Roman"/>
                <w:kern w:val="2"/>
              </w:rPr>
              <w:instrText>Website</w:instrText>
            </w:r>
            <w:r w:rsidR="00EB43E1" w:rsidRPr="00EB43E1">
              <w:rPr>
                <w:rFonts w:cs="Times New Roman"/>
              </w:rPr>
              <w:instrText>"</w:instrText>
            </w:r>
            <w:r w:rsidR="00EB43E1" w:rsidRPr="00EB43E1">
              <w:rPr>
                <w:rFonts w:cs="Times New Roman"/>
              </w:rPr>
              <w:fldChar w:fldCharType="end"/>
            </w:r>
            <w:r w:rsidR="00EB43E1" w:rsidRPr="00EB43E1">
              <w:rPr>
                <w:rFonts w:cs="Times New Roman"/>
              </w:rPr>
              <w:fldChar w:fldCharType="begin"/>
            </w:r>
            <w:r w:rsidR="00EB43E1" w:rsidRPr="00EB43E1">
              <w:rPr>
                <w:rFonts w:cs="Times New Roman"/>
              </w:rPr>
              <w:instrText>XE "Home Pages:</w:instrText>
            </w:r>
            <w:r>
              <w:rPr>
                <w:rFonts w:cs="Times New Roman"/>
                <w:kern w:val="2"/>
              </w:rPr>
              <w:instrText>WebLogic</w:instrText>
            </w:r>
            <w:r w:rsidR="002E3858">
              <w:rPr>
                <w:rFonts w:cs="Times New Roman"/>
                <w:kern w:val="2"/>
              </w:rPr>
              <w:instrText>:</w:instrText>
            </w:r>
            <w:r w:rsidR="00EB43E1" w:rsidRPr="00EB43E1">
              <w:rPr>
                <w:rFonts w:cs="Times New Roman"/>
                <w:kern w:val="2"/>
              </w:rPr>
              <w:instrText xml:space="preserve">Documentation </w:instrText>
            </w:r>
            <w:r w:rsidR="00355D80">
              <w:rPr>
                <w:rFonts w:cs="Times New Roman"/>
                <w:kern w:val="2"/>
              </w:rPr>
              <w:instrText>Website</w:instrText>
            </w:r>
            <w:r w:rsidR="00EB43E1" w:rsidRPr="00EB43E1">
              <w:rPr>
                <w:rFonts w:cs="Times New Roman"/>
              </w:rPr>
              <w:instrText>"</w:instrText>
            </w:r>
            <w:r w:rsidR="00EB43E1" w:rsidRPr="00EB43E1">
              <w:rPr>
                <w:rFonts w:cs="Times New Roman"/>
              </w:rPr>
              <w:fldChar w:fldCharType="end"/>
            </w:r>
            <w:r w:rsidR="00EB43E1" w:rsidRPr="00EB43E1">
              <w:rPr>
                <w:rFonts w:cs="Times New Roman"/>
              </w:rPr>
              <w:fldChar w:fldCharType="begin"/>
            </w:r>
            <w:r w:rsidR="00EB43E1" w:rsidRPr="00EB43E1">
              <w:rPr>
                <w:rFonts w:cs="Times New Roman"/>
              </w:rPr>
              <w:instrText>XE "URLs:</w:instrText>
            </w:r>
            <w:r>
              <w:rPr>
                <w:rFonts w:cs="Times New Roman"/>
                <w:kern w:val="2"/>
              </w:rPr>
              <w:instrText>WebLogic</w:instrText>
            </w:r>
            <w:r w:rsidR="002E3858">
              <w:rPr>
                <w:rFonts w:cs="Times New Roman"/>
                <w:kern w:val="2"/>
              </w:rPr>
              <w:instrText>:</w:instrText>
            </w:r>
            <w:r w:rsidR="00EB43E1" w:rsidRPr="00EB43E1">
              <w:rPr>
                <w:rFonts w:cs="Times New Roman"/>
                <w:kern w:val="2"/>
              </w:rPr>
              <w:instrText xml:space="preserve">Documentation </w:instrText>
            </w:r>
            <w:r w:rsidR="00355D80">
              <w:rPr>
                <w:rFonts w:cs="Times New Roman"/>
                <w:kern w:val="2"/>
              </w:rPr>
              <w:instrText>Website</w:instrText>
            </w:r>
            <w:r w:rsidR="00EB43E1" w:rsidRPr="00EB43E1">
              <w:rPr>
                <w:rFonts w:cs="Times New Roman"/>
              </w:rPr>
              <w:instrText>"</w:instrText>
            </w:r>
            <w:r w:rsidR="00EB43E1" w:rsidRPr="00EB43E1">
              <w:rPr>
                <w:rFonts w:cs="Times New Roman"/>
              </w:rPr>
              <w:fldChar w:fldCharType="end"/>
            </w:r>
            <w:r w:rsidR="00EB43E1" w:rsidRPr="00EB43E1">
              <w:rPr>
                <w:rFonts w:cs="Times New Roman"/>
              </w:rPr>
              <w:t>:</w:t>
            </w:r>
          </w:p>
          <w:p w14:paraId="7473359E" w14:textId="77777777" w:rsidR="00EB43E1" w:rsidRPr="00EB43E1" w:rsidRDefault="00A50F54" w:rsidP="005423C3">
            <w:pPr>
              <w:keepNext/>
              <w:keepLines/>
              <w:spacing w:before="120"/>
              <w:ind w:left="1066"/>
              <w:rPr>
                <w:rFonts w:cs="Times New Roman"/>
                <w:u w:val="single"/>
              </w:rPr>
            </w:pPr>
            <w:hyperlink r:id="rId58" w:history="1">
              <w:r w:rsidR="00EB43E1" w:rsidRPr="00EB43E1">
                <w:rPr>
                  <w:rStyle w:val="Hyperlink"/>
                  <w:rFonts w:cs="Times New Roman"/>
                </w:rPr>
                <w:t>http://e-docs.bea.com/wles/docs42/dvspisec/index.html</w:t>
              </w:r>
            </w:hyperlink>
          </w:p>
          <w:p w14:paraId="02DCD966" w14:textId="77777777" w:rsidR="00EB43E1" w:rsidRPr="00EB43E1" w:rsidRDefault="00EB43E1" w:rsidP="007454D8">
            <w:pPr>
              <w:keepNext/>
              <w:keepLines/>
              <w:numPr>
                <w:ilvl w:val="0"/>
                <w:numId w:val="16"/>
              </w:numPr>
              <w:tabs>
                <w:tab w:val="clear" w:pos="720"/>
              </w:tabs>
              <w:spacing w:before="60"/>
              <w:ind w:left="698"/>
              <w:rPr>
                <w:rFonts w:cs="Times New Roman"/>
              </w:rPr>
            </w:pPr>
            <w:r w:rsidRPr="00EB43E1">
              <w:rPr>
                <w:rFonts w:cs="Times New Roman"/>
              </w:rPr>
              <w:t xml:space="preserve">Applications using JMX to communicate to the </w:t>
            </w:r>
            <w:r w:rsidR="004635CA">
              <w:rPr>
                <w:rFonts w:cs="Times New Roman"/>
              </w:rPr>
              <w:t>WebLogic</w:t>
            </w:r>
            <w:r w:rsidRPr="00EB43E1">
              <w:rPr>
                <w:rFonts w:cs="Times New Roman"/>
              </w:rPr>
              <w:t xml:space="preserve"> SSPIs </w:t>
            </w:r>
            <w:r w:rsidR="00355D80">
              <w:rPr>
                <w:rFonts w:cs="Times New Roman"/>
              </w:rPr>
              <w:t>Website</w:t>
            </w:r>
            <w:r w:rsidRPr="00EB43E1">
              <w:rPr>
                <w:rFonts w:cs="Times New Roman"/>
              </w:rPr>
              <w:t xml:space="preserve"> at the following </w:t>
            </w:r>
            <w:r w:rsidR="00355D80">
              <w:rPr>
                <w:rFonts w:cs="Times New Roman"/>
              </w:rPr>
              <w:t>Website</w:t>
            </w:r>
            <w:r w:rsidRPr="00EB43E1">
              <w:rPr>
                <w:rFonts w:cs="Times New Roman"/>
              </w:rPr>
              <w:fldChar w:fldCharType="begin"/>
            </w:r>
            <w:r w:rsidRPr="00EB43E1">
              <w:rPr>
                <w:rFonts w:cs="Times New Roman"/>
              </w:rPr>
              <w:instrText>XE "</w:instrText>
            </w:r>
            <w:r w:rsidR="004635CA">
              <w:rPr>
                <w:rFonts w:cs="Times New Roman"/>
                <w:kern w:val="2"/>
              </w:rPr>
              <w:instrText>WebLogic</w:instrText>
            </w:r>
            <w:r w:rsidR="002E3858">
              <w:rPr>
                <w:rFonts w:cs="Times New Roman"/>
                <w:kern w:val="2"/>
              </w:rPr>
              <w:instrText>:</w:instrText>
            </w:r>
            <w:r w:rsidRPr="00EB43E1">
              <w:rPr>
                <w:rFonts w:cs="Times New Roman"/>
                <w:kern w:val="2"/>
              </w:rPr>
              <w:instrText xml:space="preserve">Documentation </w:instrText>
            </w:r>
            <w:r w:rsidR="00355D80">
              <w:rPr>
                <w:rFonts w:cs="Times New Roman"/>
                <w:kern w:val="2"/>
              </w:rPr>
              <w:instrText>Website</w:instrText>
            </w:r>
            <w:r w:rsidRPr="00EB43E1">
              <w:rPr>
                <w:rFonts w:cs="Times New Roman"/>
              </w:rPr>
              <w:instrText>"</w:instrText>
            </w:r>
            <w:r w:rsidRPr="00EB43E1">
              <w:rPr>
                <w:rFonts w:cs="Times New Roman"/>
              </w:rPr>
              <w:fldChar w:fldCharType="end"/>
            </w:r>
            <w:r w:rsidRPr="00EB43E1">
              <w:rPr>
                <w:rFonts w:cs="Times New Roman"/>
              </w:rPr>
              <w:fldChar w:fldCharType="begin"/>
            </w:r>
            <w:r w:rsidRPr="00EB43E1">
              <w:rPr>
                <w:rFonts w:cs="Times New Roman"/>
              </w:rPr>
              <w:instrText>XE "Web Pages:</w:instrText>
            </w:r>
            <w:r w:rsidR="004635CA">
              <w:rPr>
                <w:rFonts w:cs="Times New Roman"/>
                <w:kern w:val="2"/>
              </w:rPr>
              <w:instrText>WebLogic</w:instrText>
            </w:r>
            <w:r w:rsidR="002E3858">
              <w:rPr>
                <w:rFonts w:cs="Times New Roman"/>
                <w:kern w:val="2"/>
              </w:rPr>
              <w:instrText>:</w:instrText>
            </w:r>
            <w:r w:rsidRPr="00EB43E1">
              <w:rPr>
                <w:rFonts w:cs="Times New Roman"/>
                <w:kern w:val="2"/>
              </w:rPr>
              <w:instrText xml:space="preserve">Documentation </w:instrText>
            </w:r>
            <w:r w:rsidR="00355D80">
              <w:rPr>
                <w:rFonts w:cs="Times New Roman"/>
                <w:kern w:val="2"/>
              </w:rPr>
              <w:instrText>Website</w:instrText>
            </w:r>
            <w:r w:rsidRPr="00EB43E1">
              <w:rPr>
                <w:rFonts w:cs="Times New Roman"/>
              </w:rPr>
              <w:instrText>"</w:instrText>
            </w:r>
            <w:r w:rsidRPr="00EB43E1">
              <w:rPr>
                <w:rFonts w:cs="Times New Roman"/>
              </w:rPr>
              <w:fldChar w:fldCharType="end"/>
            </w:r>
            <w:r w:rsidRPr="00EB43E1">
              <w:rPr>
                <w:rFonts w:cs="Times New Roman"/>
              </w:rPr>
              <w:fldChar w:fldCharType="begin"/>
            </w:r>
            <w:r w:rsidRPr="00EB43E1">
              <w:rPr>
                <w:rFonts w:cs="Times New Roman"/>
              </w:rPr>
              <w:instrText>XE "Home Pages:</w:instrText>
            </w:r>
            <w:r w:rsidR="004635CA">
              <w:rPr>
                <w:rFonts w:cs="Times New Roman"/>
                <w:kern w:val="2"/>
              </w:rPr>
              <w:instrText>WebLogic</w:instrText>
            </w:r>
            <w:r w:rsidR="002E3858">
              <w:rPr>
                <w:rFonts w:cs="Times New Roman"/>
                <w:kern w:val="2"/>
              </w:rPr>
              <w:instrText>:</w:instrText>
            </w:r>
            <w:r w:rsidRPr="00EB43E1">
              <w:rPr>
                <w:rFonts w:cs="Times New Roman"/>
                <w:kern w:val="2"/>
              </w:rPr>
              <w:instrText xml:space="preserve">Documentation </w:instrText>
            </w:r>
            <w:r w:rsidR="00355D80">
              <w:rPr>
                <w:rFonts w:cs="Times New Roman"/>
                <w:kern w:val="2"/>
              </w:rPr>
              <w:instrText>Website</w:instrText>
            </w:r>
            <w:r w:rsidRPr="00EB43E1">
              <w:rPr>
                <w:rFonts w:cs="Times New Roman"/>
              </w:rPr>
              <w:instrText>"</w:instrText>
            </w:r>
            <w:r w:rsidRPr="00EB43E1">
              <w:rPr>
                <w:rFonts w:cs="Times New Roman"/>
              </w:rPr>
              <w:fldChar w:fldCharType="end"/>
            </w:r>
            <w:r w:rsidRPr="00EB43E1">
              <w:rPr>
                <w:rFonts w:cs="Times New Roman"/>
              </w:rPr>
              <w:fldChar w:fldCharType="begin"/>
            </w:r>
            <w:r w:rsidRPr="00EB43E1">
              <w:rPr>
                <w:rFonts w:cs="Times New Roman"/>
              </w:rPr>
              <w:instrText>XE "URLs:</w:instrText>
            </w:r>
            <w:r w:rsidR="004635CA">
              <w:rPr>
                <w:rFonts w:cs="Times New Roman"/>
                <w:kern w:val="2"/>
              </w:rPr>
              <w:instrText>WebLogic</w:instrText>
            </w:r>
            <w:r w:rsidR="002E3858">
              <w:rPr>
                <w:rFonts w:cs="Times New Roman"/>
                <w:kern w:val="2"/>
              </w:rPr>
              <w:instrText>:</w:instrText>
            </w:r>
            <w:r w:rsidRPr="00EB43E1">
              <w:rPr>
                <w:rFonts w:cs="Times New Roman"/>
                <w:kern w:val="2"/>
              </w:rPr>
              <w:instrText xml:space="preserve">Documentation </w:instrText>
            </w:r>
            <w:r w:rsidR="00355D80">
              <w:rPr>
                <w:rFonts w:cs="Times New Roman"/>
                <w:kern w:val="2"/>
              </w:rPr>
              <w:instrText>Website</w:instrText>
            </w:r>
            <w:r w:rsidRPr="00EB43E1">
              <w:rPr>
                <w:rFonts w:cs="Times New Roman"/>
              </w:rPr>
              <w:instrText>"</w:instrText>
            </w:r>
            <w:r w:rsidRPr="00EB43E1">
              <w:rPr>
                <w:rFonts w:cs="Times New Roman"/>
              </w:rPr>
              <w:fldChar w:fldCharType="end"/>
            </w:r>
            <w:r w:rsidRPr="00EB43E1">
              <w:rPr>
                <w:rFonts w:cs="Times New Roman"/>
              </w:rPr>
              <w:t>:</w:t>
            </w:r>
          </w:p>
          <w:p w14:paraId="6D8CE037" w14:textId="77777777" w:rsidR="00EB43E1" w:rsidRPr="00EB43E1" w:rsidRDefault="00A50F54" w:rsidP="005423C3">
            <w:pPr>
              <w:spacing w:before="120" w:after="60"/>
              <w:ind w:left="1066"/>
              <w:rPr>
                <w:rFonts w:ascii="Arial" w:hAnsi="Arial" w:cs="Arial"/>
                <w:sz w:val="20"/>
                <w:szCs w:val="20"/>
              </w:rPr>
            </w:pPr>
            <w:hyperlink r:id="rId59" w:anchor="1128495" w:history="1">
              <w:r w:rsidR="00EB43E1" w:rsidRPr="00EB43E1">
                <w:rPr>
                  <w:rStyle w:val="Hyperlink"/>
                  <w:rFonts w:cs="Times New Roman"/>
                </w:rPr>
                <w:t>http://edocs.bea.com/wls/docs81/jmx/basics.html#1128495</w:t>
              </w:r>
            </w:hyperlink>
          </w:p>
        </w:tc>
      </w:tr>
    </w:tbl>
    <w:p w14:paraId="3A77A24E" w14:textId="77777777" w:rsidR="00604685" w:rsidRPr="00C94904" w:rsidRDefault="00604685" w:rsidP="00604685"/>
    <w:p w14:paraId="1A9A532B" w14:textId="77777777" w:rsidR="00604685" w:rsidRPr="00C94904" w:rsidRDefault="00604685" w:rsidP="00604685"/>
    <w:p w14:paraId="2D756161" w14:textId="77777777" w:rsidR="00604685" w:rsidRPr="00C94904" w:rsidRDefault="00604685" w:rsidP="00604685">
      <w:pPr>
        <w:pStyle w:val="Heading4"/>
      </w:pPr>
      <w:bookmarkStart w:id="214" w:name="_Toc52252855"/>
      <w:bookmarkStart w:id="215" w:name="_Ref77644773"/>
      <w:bookmarkStart w:id="216" w:name="_Toc83538833"/>
      <w:bookmarkStart w:id="217" w:name="_Toc84036968"/>
      <w:bookmarkStart w:id="218" w:name="_Toc84044190"/>
      <w:bookmarkStart w:id="219" w:name="_Toc226446594"/>
      <w:r w:rsidRPr="00C94904">
        <w:lastRenderedPageBreak/>
        <w:t>Software Requirements</w:t>
      </w:r>
      <w:bookmarkEnd w:id="214"/>
      <w:bookmarkEnd w:id="215"/>
      <w:bookmarkEnd w:id="216"/>
      <w:bookmarkEnd w:id="217"/>
      <w:bookmarkEnd w:id="218"/>
      <w:r w:rsidRPr="00C94904">
        <w:t>/Dependencies</w:t>
      </w:r>
      <w:bookmarkEnd w:id="219"/>
    </w:p>
    <w:p w14:paraId="0B258807" w14:textId="77777777" w:rsidR="00604685" w:rsidRPr="00C94904" w:rsidRDefault="00604685" w:rsidP="00604685">
      <w:pPr>
        <w:keepNext/>
        <w:keepLines/>
      </w:pPr>
      <w:r w:rsidRPr="00C94904">
        <w:fldChar w:fldCharType="begin"/>
      </w:r>
      <w:r w:rsidRPr="00C94904">
        <w:instrText>XE "Software:Requirements"</w:instrText>
      </w:r>
      <w:r w:rsidRPr="00C94904">
        <w:fldChar w:fldCharType="end"/>
      </w:r>
      <w:r w:rsidRPr="00C94904">
        <w:fldChar w:fldCharType="begin"/>
      </w:r>
      <w:r w:rsidRPr="00C94904">
        <w:instrText>XE "Software:Dependencies"</w:instrText>
      </w:r>
      <w:r w:rsidRPr="00C94904">
        <w:fldChar w:fldCharType="end"/>
      </w:r>
      <w:r w:rsidRPr="00C94904">
        <w:fldChar w:fldCharType="begin"/>
      </w:r>
      <w:r w:rsidRPr="00C94904">
        <w:instrText>XE "</w:instrText>
      </w:r>
      <w:smartTag w:uri="urn:schemas:contacts" w:element="Sn">
        <w:r w:rsidRPr="00C94904">
          <w:instrText>KAAJEE</w:instrText>
        </w:r>
      </w:smartTag>
      <w:r w:rsidR="00C20416">
        <w:instrText>:Software:</w:instrText>
      </w:r>
      <w:r w:rsidRPr="00C94904">
        <w:instrText>Requirements"</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Dependencies"</w:instrText>
      </w:r>
      <w:r w:rsidRPr="00C94904">
        <w:fldChar w:fldCharType="end"/>
      </w:r>
      <w:r w:rsidRPr="00C94904">
        <w:fldChar w:fldCharType="begin"/>
      </w:r>
      <w:r w:rsidRPr="00C94904">
        <w:instrText>XE "Dependencies:Software"</w:instrText>
      </w:r>
      <w:r w:rsidRPr="00C94904">
        <w:fldChar w:fldCharType="end"/>
      </w:r>
    </w:p>
    <w:p w14:paraId="39E03A74" w14:textId="77777777" w:rsidR="00604685" w:rsidRPr="00C94904" w:rsidRDefault="00604685" w:rsidP="00604685">
      <w:pPr>
        <w:keepNext/>
        <w:keepLines/>
      </w:pPr>
      <w:r>
        <w:t>In order to KAAJEE-enable a Web-based application, developers require</w:t>
      </w:r>
      <w:r w:rsidRPr="00C94904">
        <w:t xml:space="preserve"> the following software:</w:t>
      </w:r>
    </w:p>
    <w:p w14:paraId="6A2F39AC" w14:textId="77777777" w:rsidR="00604685" w:rsidRPr="00C94904" w:rsidRDefault="00604685" w:rsidP="00604685">
      <w:pPr>
        <w:keepNext/>
        <w:keepLines/>
      </w:pPr>
    </w:p>
    <w:p w14:paraId="30C46AE7" w14:textId="77777777" w:rsidR="00604685" w:rsidRDefault="00604685" w:rsidP="00604685">
      <w:pPr>
        <w:keepNext/>
        <w:keepLines/>
      </w:pPr>
    </w:p>
    <w:p w14:paraId="7A45FD93" w14:textId="1894DFAB" w:rsidR="00903452" w:rsidRPr="00C94904" w:rsidRDefault="00903452" w:rsidP="00903452">
      <w:pPr>
        <w:pStyle w:val="Caption"/>
      </w:pPr>
      <w:bookmarkStart w:id="220" w:name="_Toc83538900"/>
      <w:bookmarkStart w:id="221" w:name="_Toc226446677"/>
      <w:bookmarkStart w:id="222" w:name="_Toc226447282"/>
      <w:r w:rsidRPr="00C94904">
        <w:t>Tabl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r>
        <w:t>. </w:t>
      </w:r>
      <w:r w:rsidRPr="00C94904">
        <w:t>Dependencies—KAAJEE software requirements for development</w:t>
      </w:r>
      <w:bookmarkEnd w:id="220"/>
      <w:bookmarkEnd w:id="221"/>
      <w:bookmarkEnd w:id="22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834"/>
        <w:gridCol w:w="2927"/>
        <w:gridCol w:w="4525"/>
      </w:tblGrid>
      <w:tr w:rsidR="00604685" w:rsidRPr="00353A1C" w14:paraId="248395CB" w14:textId="77777777" w:rsidTr="00353A1C">
        <w:trPr>
          <w:tblHeader/>
        </w:trPr>
        <w:tc>
          <w:tcPr>
            <w:tcW w:w="1862" w:type="dxa"/>
            <w:shd w:val="pct12" w:color="auto" w:fill="auto"/>
          </w:tcPr>
          <w:p w14:paraId="6A1DF28D"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Category</w:t>
            </w:r>
          </w:p>
        </w:tc>
        <w:tc>
          <w:tcPr>
            <w:tcW w:w="3002" w:type="dxa"/>
            <w:shd w:val="pct12" w:color="auto" w:fill="auto"/>
          </w:tcPr>
          <w:p w14:paraId="19EEF8B2"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Software</w:t>
            </w:r>
          </w:p>
        </w:tc>
        <w:tc>
          <w:tcPr>
            <w:tcW w:w="4658" w:type="dxa"/>
            <w:shd w:val="pct12" w:color="auto" w:fill="auto"/>
          </w:tcPr>
          <w:p w14:paraId="7FC78699"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Version/Notes</w:t>
            </w:r>
          </w:p>
        </w:tc>
      </w:tr>
      <w:tr w:rsidR="00604685" w:rsidRPr="00353A1C" w14:paraId="1897C56D" w14:textId="77777777" w:rsidTr="00353A1C">
        <w:tc>
          <w:tcPr>
            <w:tcW w:w="1862" w:type="dxa"/>
            <w:vMerge w:val="restart"/>
          </w:tcPr>
          <w:p w14:paraId="67164A1C"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Developer Workstation</w:t>
            </w:r>
          </w:p>
        </w:tc>
        <w:tc>
          <w:tcPr>
            <w:tcW w:w="3002" w:type="dxa"/>
          </w:tcPr>
          <w:p w14:paraId="5D260B4E"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Java Integrated Development Environment (</w:t>
            </w:r>
            <w:smartTag w:uri="urn:schemas-microsoft-com:office:smarttags" w:element="stockticker">
              <w:r w:rsidRPr="00353A1C">
                <w:rPr>
                  <w:rFonts w:ascii="Arial" w:hAnsi="Arial" w:cs="Arial"/>
                  <w:sz w:val="20"/>
                  <w:szCs w:val="20"/>
                </w:rPr>
                <w:t>IDE</w:t>
              </w:r>
            </w:smartTag>
            <w:r w:rsidRPr="00353A1C">
              <w:rPr>
                <w:rFonts w:ascii="Arial" w:hAnsi="Arial" w:cs="Arial"/>
                <w:sz w:val="20"/>
                <w:szCs w:val="20"/>
              </w:rPr>
              <w:t>)</w:t>
            </w:r>
          </w:p>
          <w:p w14:paraId="178CA833" w14:textId="77777777" w:rsidR="00604685" w:rsidRPr="00353A1C" w:rsidRDefault="00956163" w:rsidP="00353A1C">
            <w:pPr>
              <w:keepNext/>
              <w:keepLines/>
              <w:spacing w:before="60" w:after="60"/>
              <w:rPr>
                <w:rFonts w:ascii="Arial" w:hAnsi="Arial" w:cs="Arial"/>
                <w:sz w:val="20"/>
                <w:szCs w:val="20"/>
              </w:rPr>
            </w:pPr>
            <w:r w:rsidRPr="00353A1C">
              <w:rPr>
                <w:rFonts w:ascii="Arial" w:hAnsi="Arial" w:cs="Arial"/>
                <w:sz w:val="20"/>
                <w:szCs w:val="20"/>
              </w:rPr>
              <w:t xml:space="preserve">Java 2 Standard Edition (J2SE) Java Development </w:t>
            </w:r>
            <w:smartTag w:uri="urn:schemas:contacts" w:element="GivenName">
              <w:r w:rsidRPr="00353A1C">
                <w:rPr>
                  <w:rFonts w:ascii="Arial" w:hAnsi="Arial" w:cs="Arial"/>
                  <w:sz w:val="20"/>
                  <w:szCs w:val="20"/>
                </w:rPr>
                <w:t>Kit</w:t>
              </w:r>
            </w:smartTag>
            <w:r w:rsidRPr="00353A1C">
              <w:rPr>
                <w:rFonts w:ascii="Arial" w:hAnsi="Arial" w:cs="Arial"/>
                <w:sz w:val="20"/>
                <w:szCs w:val="20"/>
              </w:rPr>
              <w:t xml:space="preserve"> (JDK)</w:t>
            </w:r>
          </w:p>
        </w:tc>
        <w:tc>
          <w:tcPr>
            <w:tcW w:w="4658" w:type="dxa"/>
          </w:tcPr>
          <w:p w14:paraId="0A1D5F7B"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 xml:space="preserve">Any version. Developer software installed on the workstation used for developing </w:t>
            </w:r>
            <w:r w:rsidR="000A6B53" w:rsidRPr="00353A1C">
              <w:rPr>
                <w:rFonts w:ascii="Arial" w:hAnsi="Arial" w:cs="Arial"/>
                <w:bCs/>
                <w:sz w:val="20"/>
                <w:szCs w:val="20"/>
              </w:rPr>
              <w:t>Health</w:t>
            </w:r>
            <w:r w:rsidR="000A6B53" w:rsidRPr="00A66FA1">
              <w:rPr>
                <w:rFonts w:ascii="Arial" w:hAnsi="Arial" w:cs="Arial"/>
                <w:b/>
                <w:bCs/>
                <w:i/>
                <w:sz w:val="20"/>
                <w:szCs w:val="20"/>
                <w:u w:val="single"/>
              </w:rPr>
              <w:t>e</w:t>
            </w:r>
            <w:r w:rsidR="000A6B53" w:rsidRPr="00353A1C">
              <w:rPr>
                <w:rFonts w:ascii="Arial" w:hAnsi="Arial" w:cs="Arial"/>
                <w:bCs/>
                <w:sz w:val="20"/>
                <w:szCs w:val="20"/>
              </w:rPr>
              <w:t>Vet</w:t>
            </w:r>
            <w:r w:rsidRPr="00353A1C">
              <w:rPr>
                <w:rFonts w:ascii="Arial" w:hAnsi="Arial" w:cs="Arial"/>
                <w:bCs/>
                <w:sz w:val="20"/>
                <w:szCs w:val="20"/>
              </w:rPr>
              <w:t>-</w:t>
            </w:r>
            <w:r w:rsidRPr="00353A1C">
              <w:rPr>
                <w:rFonts w:ascii="Arial" w:hAnsi="Arial" w:cs="Arial"/>
                <w:sz w:val="20"/>
                <w:szCs w:val="20"/>
              </w:rPr>
              <w:t>VistA J2EE Web-based applications.</w:t>
            </w:r>
          </w:p>
          <w:p w14:paraId="23E4B8F1" w14:textId="77777777" w:rsidR="00604685" w:rsidRPr="00353A1C" w:rsidRDefault="00956163" w:rsidP="00353A1C">
            <w:pPr>
              <w:keepNext/>
              <w:keepLines/>
              <w:spacing w:before="60" w:after="60"/>
              <w:rPr>
                <w:rFonts w:ascii="Arial" w:hAnsi="Arial" w:cs="Arial"/>
                <w:sz w:val="20"/>
                <w:szCs w:val="20"/>
              </w:rPr>
            </w:pPr>
            <w:r w:rsidRPr="00353A1C">
              <w:rPr>
                <w:rFonts w:ascii="Arial" w:hAnsi="Arial" w:cs="Arial"/>
                <w:sz w:val="20"/>
                <w:szCs w:val="20"/>
              </w:rPr>
              <w:t>The J</w:t>
            </w:r>
            <w:r w:rsidR="00604685" w:rsidRPr="00353A1C">
              <w:rPr>
                <w:rFonts w:ascii="Arial" w:hAnsi="Arial" w:cs="Arial"/>
                <w:sz w:val="20"/>
                <w:szCs w:val="20"/>
              </w:rPr>
              <w:t>DK should include a Java Runtime Environment (JRE) and other developer tools to write Java code.</w:t>
            </w:r>
          </w:p>
        </w:tc>
      </w:tr>
      <w:tr w:rsidR="00604685" w:rsidRPr="00353A1C" w14:paraId="55A5F743" w14:textId="77777777" w:rsidTr="00353A1C">
        <w:tc>
          <w:tcPr>
            <w:tcW w:w="1862" w:type="dxa"/>
            <w:vMerge/>
          </w:tcPr>
          <w:p w14:paraId="117DB234" w14:textId="77777777" w:rsidR="00604685" w:rsidRPr="00353A1C" w:rsidRDefault="00604685" w:rsidP="00353A1C">
            <w:pPr>
              <w:keepNext/>
              <w:keepLines/>
              <w:spacing w:before="60" w:after="60"/>
              <w:rPr>
                <w:rFonts w:ascii="Arial" w:hAnsi="Arial" w:cs="Arial"/>
                <w:sz w:val="20"/>
                <w:szCs w:val="20"/>
              </w:rPr>
            </w:pPr>
          </w:p>
        </w:tc>
        <w:tc>
          <w:tcPr>
            <w:tcW w:w="3002" w:type="dxa"/>
          </w:tcPr>
          <w:p w14:paraId="1E2A32EF"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KAAJEE</w:t>
            </w:r>
          </w:p>
        </w:tc>
        <w:tc>
          <w:tcPr>
            <w:tcW w:w="4658" w:type="dxa"/>
          </w:tcPr>
          <w:p w14:paraId="53F0BD96" w14:textId="08A243A0"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 xml:space="preserve">Version </w:t>
            </w:r>
            <w:r w:rsidR="00D84184" w:rsidRPr="00353A1C">
              <w:rPr>
                <w:rFonts w:ascii="Arial" w:hAnsi="Arial" w:cs="Arial"/>
                <w:sz w:val="20"/>
                <w:szCs w:val="20"/>
              </w:rPr>
              <w:t>1.0.1.xxx</w:t>
            </w:r>
            <w:r w:rsidRPr="00353A1C">
              <w:rPr>
                <w:rFonts w:ascii="Arial" w:hAnsi="Arial" w:cs="Arial"/>
                <w:sz w:val="20"/>
                <w:szCs w:val="20"/>
              </w:rPr>
              <w:t xml:space="preserve">. Developer software installed on the workstation used for developing, running, and testing </w:t>
            </w:r>
            <w:r w:rsidR="000A6B53" w:rsidRPr="00353A1C">
              <w:rPr>
                <w:rFonts w:ascii="Arial" w:hAnsi="Arial" w:cs="Arial"/>
                <w:bCs/>
                <w:sz w:val="20"/>
                <w:szCs w:val="20"/>
              </w:rPr>
              <w:t>Health</w:t>
            </w:r>
            <w:r w:rsidR="000A6B53" w:rsidRPr="00A66FA1">
              <w:rPr>
                <w:rFonts w:ascii="Arial" w:hAnsi="Arial" w:cs="Arial"/>
                <w:b/>
                <w:bCs/>
                <w:i/>
                <w:sz w:val="20"/>
                <w:szCs w:val="20"/>
                <w:u w:val="single"/>
              </w:rPr>
              <w:t>e</w:t>
            </w:r>
            <w:r w:rsidR="000A6B53" w:rsidRPr="00353A1C">
              <w:rPr>
                <w:rFonts w:ascii="Arial" w:hAnsi="Arial" w:cs="Arial"/>
                <w:bCs/>
                <w:sz w:val="20"/>
                <w:szCs w:val="20"/>
              </w:rPr>
              <w:t>Vet</w:t>
            </w:r>
            <w:r w:rsidRPr="00353A1C">
              <w:rPr>
                <w:rFonts w:ascii="Arial" w:hAnsi="Arial" w:cs="Arial"/>
                <w:bCs/>
                <w:sz w:val="20"/>
                <w:szCs w:val="20"/>
              </w:rPr>
              <w:t>-</w:t>
            </w:r>
            <w:r w:rsidRPr="00353A1C">
              <w:rPr>
                <w:rFonts w:ascii="Arial" w:hAnsi="Arial" w:cs="Arial"/>
                <w:sz w:val="20"/>
                <w:szCs w:val="20"/>
              </w:rPr>
              <w:t xml:space="preserve">VistA KAAJEE-enabled J2EE Web-based applications (see </w:t>
            </w:r>
            <w:r w:rsidRPr="00353A1C">
              <w:rPr>
                <w:rFonts w:ascii="Arial" w:hAnsi="Arial" w:cs="Arial"/>
                <w:sz w:val="20"/>
                <w:szCs w:val="20"/>
              </w:rPr>
              <w:fldChar w:fldCharType="begin"/>
            </w:r>
            <w:r w:rsidRPr="00353A1C">
              <w:rPr>
                <w:rFonts w:ascii="Arial" w:hAnsi="Arial" w:cs="Arial"/>
                <w:sz w:val="20"/>
                <w:szCs w:val="20"/>
              </w:rPr>
              <w:instrText xml:space="preserve"> REF _Ref76200972 \h  \* MERGEFORMAT </w:instrText>
            </w:r>
            <w:r w:rsidRPr="00353A1C">
              <w:rPr>
                <w:rFonts w:ascii="Arial" w:hAnsi="Arial" w:cs="Arial"/>
                <w:sz w:val="20"/>
                <w:szCs w:val="20"/>
              </w:rPr>
            </w:r>
            <w:r w:rsidRPr="00353A1C">
              <w:rPr>
                <w:rFonts w:ascii="Arial" w:hAnsi="Arial" w:cs="Arial"/>
                <w:sz w:val="20"/>
                <w:szCs w:val="20"/>
              </w:rPr>
              <w:fldChar w:fldCharType="separate"/>
            </w:r>
            <w:r w:rsidR="00B54CEF" w:rsidRPr="00B54CEF">
              <w:rPr>
                <w:rFonts w:ascii="Arial" w:hAnsi="Arial" w:cs="Arial"/>
                <w:sz w:val="20"/>
                <w:szCs w:val="20"/>
              </w:rPr>
              <w:t>Table 1</w:t>
            </w:r>
            <w:r w:rsidR="00B54CEF" w:rsidRPr="00B54CEF">
              <w:rPr>
                <w:rFonts w:ascii="Arial" w:hAnsi="Arial" w:cs="Arial"/>
                <w:sz w:val="20"/>
                <w:szCs w:val="20"/>
              </w:rPr>
              <w:noBreakHyphen/>
              <w:t>2</w:t>
            </w:r>
            <w:r w:rsidRPr="00353A1C">
              <w:rPr>
                <w:rFonts w:ascii="Arial" w:hAnsi="Arial" w:cs="Arial"/>
                <w:sz w:val="20"/>
                <w:szCs w:val="20"/>
              </w:rPr>
              <w:fldChar w:fldCharType="end"/>
            </w:r>
            <w:r w:rsidRPr="00353A1C">
              <w:rPr>
                <w:rFonts w:ascii="Arial" w:hAnsi="Arial" w:cs="Arial"/>
                <w:sz w:val="20"/>
                <w:szCs w:val="20"/>
              </w:rPr>
              <w:t>).</w:t>
            </w:r>
          </w:p>
        </w:tc>
      </w:tr>
      <w:tr w:rsidR="00604685" w:rsidRPr="00353A1C" w14:paraId="0A012F35" w14:textId="77777777" w:rsidTr="00353A1C">
        <w:tc>
          <w:tcPr>
            <w:tcW w:w="1862" w:type="dxa"/>
            <w:vMerge w:val="restart"/>
          </w:tcPr>
          <w:p w14:paraId="5B0BA206"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Application Server</w:t>
            </w:r>
          </w:p>
        </w:tc>
        <w:tc>
          <w:tcPr>
            <w:tcW w:w="3002" w:type="dxa"/>
          </w:tcPr>
          <w:p w14:paraId="6853B477" w14:textId="77777777" w:rsidR="00604685" w:rsidRPr="00353A1C" w:rsidRDefault="004635CA" w:rsidP="00353A1C">
            <w:pPr>
              <w:spacing w:before="60" w:after="60"/>
              <w:rPr>
                <w:rFonts w:ascii="Arial" w:hAnsi="Arial" w:cs="Arial"/>
                <w:sz w:val="20"/>
                <w:szCs w:val="20"/>
              </w:rPr>
            </w:pPr>
            <w:r w:rsidRPr="00353A1C">
              <w:rPr>
                <w:rFonts w:ascii="Arial" w:hAnsi="Arial" w:cs="Arial"/>
                <w:sz w:val="20"/>
                <w:szCs w:val="20"/>
              </w:rPr>
              <w:t>WebLogic</w:t>
            </w:r>
            <w:r w:rsidR="00604685" w:rsidRPr="00353A1C">
              <w:rPr>
                <w:rFonts w:cs="Arial"/>
              </w:rPr>
              <w:fldChar w:fldCharType="begin"/>
            </w:r>
            <w:r w:rsidR="00604685" w:rsidRPr="00353A1C">
              <w:rPr>
                <w:rFonts w:cs="Arial"/>
              </w:rPr>
              <w:instrText>XE "</w:instrText>
            </w:r>
            <w:r w:rsidRPr="00353A1C">
              <w:rPr>
                <w:rFonts w:cs="Arial"/>
              </w:rPr>
              <w:instrText>WebLogic</w:instrText>
            </w:r>
            <w:r w:rsidR="002E3858" w:rsidRPr="00353A1C">
              <w:rPr>
                <w:rFonts w:cs="Arial"/>
              </w:rPr>
              <w:instrText>:Application Server</w:instrText>
            </w:r>
            <w:r w:rsidR="00604685" w:rsidRPr="00353A1C">
              <w:rPr>
                <w:rFonts w:cs="Arial"/>
              </w:rPr>
              <w:instrText>"</w:instrText>
            </w:r>
            <w:r w:rsidR="00604685" w:rsidRPr="00353A1C">
              <w:rPr>
                <w:rFonts w:cs="Arial"/>
              </w:rPr>
              <w:fldChar w:fldCharType="end"/>
            </w:r>
            <w:r w:rsidR="00604685" w:rsidRPr="00353A1C">
              <w:rPr>
                <w:rFonts w:cs="Arial"/>
              </w:rPr>
              <w:fldChar w:fldCharType="begin"/>
            </w:r>
            <w:r w:rsidR="00604685" w:rsidRPr="00353A1C">
              <w:rPr>
                <w:rFonts w:cs="Arial"/>
              </w:rPr>
              <w:instrText>XE "</w:instrText>
            </w:r>
            <w:smartTag w:uri="urn:schemas:contacts" w:element="Sn">
              <w:r w:rsidR="002E3858" w:rsidRPr="00353A1C">
                <w:rPr>
                  <w:rFonts w:cs="Arial"/>
                  <w:color w:val="000000"/>
                </w:rPr>
                <w:instrText>WebLogic</w:instrText>
              </w:r>
            </w:smartTag>
            <w:r w:rsidR="002E3858" w:rsidRPr="00353A1C">
              <w:rPr>
                <w:rFonts w:cs="Arial"/>
                <w:color w:val="000000"/>
              </w:rPr>
              <w:instrText>:</w:instrText>
            </w:r>
            <w:r w:rsidR="00604685" w:rsidRPr="00353A1C">
              <w:rPr>
                <w:rFonts w:cs="Arial"/>
                <w:color w:val="000000"/>
              </w:rPr>
              <w:instrText>Application Server</w:instrText>
            </w:r>
            <w:r w:rsidR="00604685" w:rsidRPr="00353A1C">
              <w:rPr>
                <w:rFonts w:cs="Arial"/>
              </w:rPr>
              <w:instrText>"</w:instrText>
            </w:r>
            <w:r w:rsidR="00604685" w:rsidRPr="00353A1C">
              <w:rPr>
                <w:rFonts w:cs="Arial"/>
              </w:rPr>
              <w:fldChar w:fldCharType="end"/>
            </w:r>
            <w:r w:rsidR="00604685" w:rsidRPr="00353A1C">
              <w:rPr>
                <w:rFonts w:cs="Arial"/>
              </w:rPr>
              <w:fldChar w:fldCharType="begin"/>
            </w:r>
            <w:r w:rsidR="00604685" w:rsidRPr="00353A1C">
              <w:rPr>
                <w:rFonts w:cs="Arial"/>
              </w:rPr>
              <w:instrText>XE "Application Servers:</w:instrText>
            </w:r>
            <w:r w:rsidRPr="00353A1C">
              <w:rPr>
                <w:rFonts w:cs="Arial"/>
              </w:rPr>
              <w:instrText>WebLogic</w:instrText>
            </w:r>
            <w:r w:rsidR="00604685" w:rsidRPr="00353A1C">
              <w:rPr>
                <w:rFonts w:cs="Arial"/>
              </w:rPr>
              <w:instrText>"</w:instrText>
            </w:r>
            <w:r w:rsidR="00604685" w:rsidRPr="00353A1C">
              <w:rPr>
                <w:rFonts w:cs="Arial"/>
              </w:rPr>
              <w:fldChar w:fldCharType="end"/>
            </w:r>
          </w:p>
        </w:tc>
        <w:tc>
          <w:tcPr>
            <w:tcW w:w="4658" w:type="dxa"/>
          </w:tcPr>
          <w:p w14:paraId="6E3F35D5"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Version 8.1 (SP4 or higher).</w:t>
            </w:r>
          </w:p>
        </w:tc>
      </w:tr>
      <w:tr w:rsidR="00604685" w:rsidRPr="00353A1C" w14:paraId="07EFB9AB" w14:textId="77777777" w:rsidTr="00353A1C">
        <w:tc>
          <w:tcPr>
            <w:tcW w:w="1862" w:type="dxa"/>
            <w:vMerge/>
          </w:tcPr>
          <w:p w14:paraId="6A7CBD6C" w14:textId="77777777" w:rsidR="00604685" w:rsidRPr="00353A1C" w:rsidRDefault="00604685" w:rsidP="00353A1C">
            <w:pPr>
              <w:keepNext/>
              <w:keepLines/>
              <w:spacing w:before="60" w:after="60"/>
              <w:rPr>
                <w:rFonts w:ascii="Arial" w:hAnsi="Arial" w:cs="Arial"/>
                <w:sz w:val="20"/>
                <w:szCs w:val="20"/>
              </w:rPr>
            </w:pPr>
          </w:p>
        </w:tc>
        <w:tc>
          <w:tcPr>
            <w:tcW w:w="3002" w:type="dxa"/>
          </w:tcPr>
          <w:p w14:paraId="4E7BC8C7"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KAAJEE SSPIs</w:t>
            </w:r>
          </w:p>
        </w:tc>
        <w:tc>
          <w:tcPr>
            <w:tcW w:w="4658" w:type="dxa"/>
          </w:tcPr>
          <w:p w14:paraId="7DD24D63"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 xml:space="preserve">Version </w:t>
            </w:r>
            <w:r w:rsidR="008F1B51" w:rsidRPr="00353A1C">
              <w:rPr>
                <w:rFonts w:ascii="Arial" w:hAnsi="Arial" w:cs="Arial"/>
                <w:sz w:val="20"/>
                <w:szCs w:val="20"/>
              </w:rPr>
              <w:t>1.0.0.010</w:t>
            </w:r>
            <w:r w:rsidRPr="00353A1C">
              <w:rPr>
                <w:rFonts w:ascii="Arial" w:hAnsi="Arial" w:cs="Arial"/>
                <w:sz w:val="20"/>
                <w:szCs w:val="20"/>
              </w:rPr>
              <w:t>.</w:t>
            </w:r>
          </w:p>
        </w:tc>
      </w:tr>
      <w:tr w:rsidR="00604685" w:rsidRPr="00353A1C" w14:paraId="2C054AE7" w14:textId="77777777" w:rsidTr="00353A1C">
        <w:tc>
          <w:tcPr>
            <w:tcW w:w="1862" w:type="dxa"/>
            <w:vMerge/>
          </w:tcPr>
          <w:p w14:paraId="12B27B6A" w14:textId="77777777" w:rsidR="00604685" w:rsidRPr="00353A1C" w:rsidRDefault="00604685" w:rsidP="00353A1C">
            <w:pPr>
              <w:keepNext/>
              <w:keepLines/>
              <w:spacing w:before="60" w:after="60"/>
              <w:rPr>
                <w:rFonts w:ascii="Arial" w:hAnsi="Arial" w:cs="Arial"/>
                <w:sz w:val="20"/>
                <w:szCs w:val="20"/>
              </w:rPr>
            </w:pPr>
          </w:p>
        </w:tc>
        <w:tc>
          <w:tcPr>
            <w:tcW w:w="3002" w:type="dxa"/>
          </w:tcPr>
          <w:p w14:paraId="64353E03"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VistALink</w:t>
            </w:r>
          </w:p>
        </w:tc>
        <w:tc>
          <w:tcPr>
            <w:tcW w:w="4658" w:type="dxa"/>
          </w:tcPr>
          <w:p w14:paraId="6998F53E"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Version 1.5</w:t>
            </w:r>
            <w:r w:rsidR="004F3BC6" w:rsidRPr="00353A1C">
              <w:rPr>
                <w:rFonts w:ascii="Arial" w:hAnsi="Arial" w:cs="Arial"/>
                <w:sz w:val="20"/>
                <w:szCs w:val="20"/>
              </w:rPr>
              <w:t xml:space="preserve"> (fully patched)</w:t>
            </w:r>
            <w:r w:rsidRPr="00353A1C">
              <w:rPr>
                <w:rFonts w:ascii="Arial" w:hAnsi="Arial" w:cs="Arial"/>
                <w:sz w:val="20"/>
                <w:szCs w:val="20"/>
              </w:rPr>
              <w:t>.</w:t>
            </w:r>
          </w:p>
        </w:tc>
      </w:tr>
      <w:tr w:rsidR="00604685" w:rsidRPr="00353A1C" w14:paraId="2D75B67E" w14:textId="77777777" w:rsidTr="00353A1C">
        <w:tc>
          <w:tcPr>
            <w:tcW w:w="1862" w:type="dxa"/>
            <w:vMerge w:val="restart"/>
          </w:tcPr>
          <w:p w14:paraId="621751AA"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Database</w:t>
            </w:r>
          </w:p>
        </w:tc>
        <w:tc>
          <w:tcPr>
            <w:tcW w:w="3002" w:type="dxa"/>
          </w:tcPr>
          <w:p w14:paraId="33A4C71E"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Oracle Database</w:t>
            </w:r>
          </w:p>
        </w:tc>
        <w:tc>
          <w:tcPr>
            <w:tcW w:w="4658" w:type="dxa"/>
          </w:tcPr>
          <w:p w14:paraId="53779400" w14:textId="77777777" w:rsidR="00604685" w:rsidRPr="00353A1C" w:rsidRDefault="00D96B09" w:rsidP="00353A1C">
            <w:pPr>
              <w:spacing w:before="60" w:after="60"/>
              <w:rPr>
                <w:rFonts w:ascii="Arial" w:hAnsi="Arial" w:cs="Arial"/>
                <w:sz w:val="20"/>
                <w:szCs w:val="20"/>
              </w:rPr>
            </w:pPr>
            <w:r w:rsidRPr="00353A1C">
              <w:rPr>
                <w:rFonts w:ascii="Arial" w:hAnsi="Arial" w:cs="Arial"/>
                <w:sz w:val="20"/>
                <w:szCs w:val="20"/>
              </w:rPr>
              <w:t>Version 9i or higher (e.g., Security Service Provider Interface [</w:t>
            </w:r>
            <w:smartTag w:uri="urn:schemas-microsoft-com:office:smarttags" w:element="stockticker">
              <w:r w:rsidRPr="00353A1C">
                <w:rPr>
                  <w:rFonts w:ascii="Arial" w:hAnsi="Arial" w:cs="Arial"/>
                  <w:sz w:val="20"/>
                  <w:szCs w:val="20"/>
                </w:rPr>
                <w:t>SSPI</w:t>
              </w:r>
            </w:smartTag>
            <w:r w:rsidRPr="00353A1C">
              <w:rPr>
                <w:rFonts w:ascii="Arial" w:hAnsi="Arial" w:cs="Arial"/>
                <w:sz w:val="20"/>
                <w:szCs w:val="20"/>
              </w:rPr>
              <w:t>])</w:t>
            </w:r>
          </w:p>
        </w:tc>
      </w:tr>
      <w:tr w:rsidR="00604685" w:rsidRPr="00353A1C" w14:paraId="3DB6F544" w14:textId="77777777" w:rsidTr="00353A1C">
        <w:tc>
          <w:tcPr>
            <w:tcW w:w="1862" w:type="dxa"/>
            <w:vMerge/>
          </w:tcPr>
          <w:p w14:paraId="17E6C83B" w14:textId="77777777" w:rsidR="00604685" w:rsidRPr="00353A1C" w:rsidRDefault="00604685" w:rsidP="00353A1C">
            <w:pPr>
              <w:keepNext/>
              <w:keepLines/>
              <w:spacing w:before="60" w:after="60"/>
              <w:rPr>
                <w:rFonts w:ascii="Arial" w:hAnsi="Arial" w:cs="Arial"/>
                <w:sz w:val="20"/>
                <w:szCs w:val="20"/>
              </w:rPr>
            </w:pPr>
          </w:p>
        </w:tc>
        <w:tc>
          <w:tcPr>
            <w:tcW w:w="3002" w:type="dxa"/>
          </w:tcPr>
          <w:p w14:paraId="0B9C4BB7" w14:textId="77777777" w:rsidR="00604685" w:rsidRPr="00353A1C" w:rsidRDefault="00604685" w:rsidP="00353A1C">
            <w:pPr>
              <w:keepNext/>
              <w:keepLines/>
              <w:spacing w:before="60" w:after="60"/>
              <w:rPr>
                <w:rFonts w:ascii="Arial" w:hAnsi="Arial" w:cs="Arial"/>
                <w:sz w:val="20"/>
                <w:szCs w:val="20"/>
              </w:rPr>
            </w:pPr>
            <w:smartTag w:uri="urn:schemas-microsoft-com:office:smarttags" w:element="stockticker">
              <w:r w:rsidRPr="00353A1C">
                <w:rPr>
                  <w:rFonts w:ascii="Arial" w:hAnsi="Arial" w:cs="Arial"/>
                  <w:sz w:val="20"/>
                  <w:szCs w:val="20"/>
                </w:rPr>
                <w:t>SDS</w:t>
              </w:r>
            </w:smartTag>
            <w:r w:rsidRPr="00353A1C">
              <w:rPr>
                <w:rFonts w:ascii="Arial" w:hAnsi="Arial" w:cs="Arial"/>
                <w:sz w:val="20"/>
                <w:szCs w:val="20"/>
              </w:rPr>
              <w:t xml:space="preserve"> Tables</w:t>
            </w:r>
          </w:p>
        </w:tc>
        <w:tc>
          <w:tcPr>
            <w:tcW w:w="4658" w:type="dxa"/>
          </w:tcPr>
          <w:p w14:paraId="06115B83" w14:textId="77777777" w:rsidR="00604685" w:rsidRPr="00353A1C" w:rsidRDefault="003B2FBB" w:rsidP="00353A1C">
            <w:pPr>
              <w:keepNext/>
              <w:keepLines/>
              <w:spacing w:before="60" w:after="60"/>
              <w:rPr>
                <w:rFonts w:ascii="Arial" w:hAnsi="Arial" w:cs="Arial"/>
                <w:sz w:val="20"/>
                <w:szCs w:val="20"/>
              </w:rPr>
            </w:pPr>
            <w:r w:rsidRPr="00353A1C">
              <w:rPr>
                <w:rFonts w:ascii="Arial" w:hAnsi="Arial" w:cs="Arial"/>
                <w:sz w:val="20"/>
                <w:szCs w:val="20"/>
              </w:rPr>
              <w:t>Version 3</w:t>
            </w:r>
            <w:r w:rsidR="00604685" w:rsidRPr="00353A1C">
              <w:rPr>
                <w:rFonts w:ascii="Arial" w:hAnsi="Arial" w:cs="Arial"/>
                <w:sz w:val="20"/>
                <w:szCs w:val="20"/>
              </w:rPr>
              <w:t>.0 or higher.</w:t>
            </w:r>
          </w:p>
          <w:p w14:paraId="62F0749F" w14:textId="24BE2DDE" w:rsidR="003B2FBB" w:rsidRPr="00353A1C" w:rsidRDefault="00350B2C" w:rsidP="00353A1C">
            <w:pPr>
              <w:keepNext/>
              <w:keepLines/>
              <w:spacing w:before="60" w:after="60"/>
              <w:ind w:left="530" w:hanging="530"/>
              <w:rPr>
                <w:rFonts w:ascii="Arial" w:hAnsi="Arial" w:cs="Arial"/>
                <w:color w:val="000000"/>
                <w:sz w:val="20"/>
                <w:szCs w:val="20"/>
              </w:rPr>
            </w:pPr>
            <w:r>
              <w:rPr>
                <w:rFonts w:cs="Times New Roman"/>
                <w:noProof/>
              </w:rPr>
              <w:drawing>
                <wp:inline distT="0" distB="0" distL="0" distR="0" wp14:anchorId="04C19659" wp14:editId="76292D5D">
                  <wp:extent cx="284480" cy="28448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3B2FBB" w:rsidRPr="00353A1C">
              <w:rPr>
                <w:rFonts w:cs="Times New Roman"/>
              </w:rPr>
              <w:t xml:space="preserve"> </w:t>
            </w:r>
            <w:r w:rsidR="003B2FBB" w:rsidRPr="00353A1C">
              <w:rPr>
                <w:rFonts w:ascii="Arial" w:hAnsi="Arial" w:cs="Arial"/>
                <w:b/>
                <w:color w:val="000000"/>
                <w:sz w:val="20"/>
                <w:szCs w:val="20"/>
              </w:rPr>
              <w:t>NOTE:</w:t>
            </w:r>
            <w:r w:rsidR="003B2FBB" w:rsidRPr="00353A1C">
              <w:rPr>
                <w:rFonts w:ascii="Arial" w:hAnsi="Arial" w:cs="Arial"/>
                <w:color w:val="000000"/>
                <w:sz w:val="20"/>
                <w:szCs w:val="20"/>
              </w:rPr>
              <w:t xml:space="preserve"> KAAJEE works with </w:t>
            </w:r>
            <w:smartTag w:uri="urn:schemas-microsoft-com:office:smarttags" w:element="stockticker">
              <w:r w:rsidR="003B2FBB" w:rsidRPr="00353A1C">
                <w:rPr>
                  <w:rFonts w:ascii="Arial" w:hAnsi="Arial" w:cs="Arial"/>
                  <w:color w:val="000000"/>
                  <w:sz w:val="20"/>
                  <w:szCs w:val="20"/>
                </w:rPr>
                <w:t>SDS</w:t>
              </w:r>
            </w:smartTag>
            <w:r w:rsidR="003B2FBB" w:rsidRPr="00353A1C">
              <w:rPr>
                <w:rFonts w:ascii="Arial" w:hAnsi="Arial" w:cs="Arial"/>
                <w:color w:val="000000"/>
                <w:sz w:val="20"/>
                <w:szCs w:val="20"/>
              </w:rPr>
              <w:t xml:space="preserve"> 3.0 or higher; however, </w:t>
            </w:r>
            <w:smartTag w:uri="urn:schemas:contacts" w:element="GivenName">
              <w:r w:rsidR="00FB46E6" w:rsidRPr="00353A1C">
                <w:rPr>
                  <w:rFonts w:ascii="Arial" w:hAnsi="Arial" w:cs="Arial"/>
                  <w:color w:val="000000"/>
                  <w:sz w:val="20"/>
                  <w:szCs w:val="20"/>
                </w:rPr>
                <w:t>KAAJEE</w:t>
              </w:r>
            </w:smartTag>
            <w:r w:rsidR="00FB46E6" w:rsidRPr="00353A1C">
              <w:rPr>
                <w:rFonts w:ascii="Arial" w:hAnsi="Arial" w:cs="Arial"/>
                <w:color w:val="000000"/>
                <w:sz w:val="20"/>
                <w:szCs w:val="20"/>
              </w:rPr>
              <w:t xml:space="preserve"> </w:t>
            </w:r>
            <w:r w:rsidR="00D84184" w:rsidRPr="00353A1C">
              <w:rPr>
                <w:rFonts w:ascii="Arial" w:hAnsi="Arial" w:cs="Arial"/>
                <w:color w:val="000000"/>
                <w:sz w:val="20"/>
                <w:szCs w:val="20"/>
              </w:rPr>
              <w:t>1.0.1.xxx</w:t>
            </w:r>
            <w:r w:rsidR="00FB46E6" w:rsidRPr="00353A1C">
              <w:rPr>
                <w:rFonts w:ascii="Arial" w:hAnsi="Arial" w:cs="Arial"/>
                <w:color w:val="000000"/>
                <w:sz w:val="20"/>
                <w:szCs w:val="20"/>
              </w:rPr>
              <w:t xml:space="preserve"> distributes </w:t>
            </w:r>
            <w:smartTag w:uri="urn:schemas-microsoft-com:office:smarttags" w:element="stockticker">
              <w:r w:rsidR="00FB46E6" w:rsidRPr="00353A1C">
                <w:rPr>
                  <w:rFonts w:ascii="Arial" w:hAnsi="Arial" w:cs="Arial"/>
                  <w:color w:val="000000"/>
                  <w:sz w:val="20"/>
                  <w:szCs w:val="20"/>
                </w:rPr>
                <w:t>SDS</w:t>
              </w:r>
            </w:smartTag>
            <w:r w:rsidR="00F72EAC" w:rsidRPr="00353A1C">
              <w:rPr>
                <w:rFonts w:ascii="Arial" w:hAnsi="Arial" w:cs="Arial"/>
                <w:color w:val="000000"/>
                <w:sz w:val="20"/>
                <w:szCs w:val="20"/>
              </w:rPr>
              <w:t xml:space="preserve"> 13</w:t>
            </w:r>
            <w:r w:rsidR="00FB46E6" w:rsidRPr="00353A1C">
              <w:rPr>
                <w:rFonts w:ascii="Arial" w:hAnsi="Arial" w:cs="Arial"/>
                <w:color w:val="000000"/>
                <w:sz w:val="20"/>
                <w:szCs w:val="20"/>
              </w:rPr>
              <w:t xml:space="preserve">.0 client jar files as part of the Sample Web Application. </w:t>
            </w:r>
            <w:r w:rsidR="0014773E" w:rsidRPr="00353A1C">
              <w:rPr>
                <w:rFonts w:ascii="Arial" w:hAnsi="Arial" w:cs="Arial"/>
                <w:sz w:val="20"/>
                <w:szCs w:val="20"/>
              </w:rPr>
              <w:t xml:space="preserve">If you deploy the both the KAAJEE Sample Web Application and your own Web-based application on the same </w:t>
            </w:r>
            <w:r w:rsidR="004635CA" w:rsidRPr="00353A1C">
              <w:rPr>
                <w:rFonts w:ascii="Arial" w:hAnsi="Arial" w:cs="Arial"/>
                <w:sz w:val="20"/>
                <w:szCs w:val="20"/>
              </w:rPr>
              <w:t>WebLogic</w:t>
            </w:r>
            <w:r w:rsidR="0014773E" w:rsidRPr="00353A1C">
              <w:rPr>
                <w:rFonts w:ascii="Arial" w:hAnsi="Arial" w:cs="Arial"/>
                <w:sz w:val="20"/>
                <w:szCs w:val="20"/>
              </w:rPr>
              <w:t xml:space="preserve"> Application Server domain instance and intend to use a different version of </w:t>
            </w:r>
            <w:smartTag w:uri="urn:schemas-microsoft-com:office:smarttags" w:element="stockticker">
              <w:r w:rsidR="0014773E" w:rsidRPr="00353A1C">
                <w:rPr>
                  <w:rFonts w:ascii="Arial" w:hAnsi="Arial" w:cs="Arial"/>
                  <w:sz w:val="20"/>
                  <w:szCs w:val="20"/>
                </w:rPr>
                <w:t>SDS</w:t>
              </w:r>
            </w:smartTag>
            <w:r w:rsidR="0014773E" w:rsidRPr="00353A1C">
              <w:rPr>
                <w:rFonts w:ascii="Arial" w:hAnsi="Arial" w:cs="Arial"/>
                <w:sz w:val="20"/>
                <w:szCs w:val="20"/>
              </w:rPr>
              <w:t xml:space="preserve">, those client jar files will need to be swapped out for the appropriate version of the </w:t>
            </w:r>
            <w:smartTag w:uri="urn:schemas-microsoft-com:office:smarttags" w:element="stockticker">
              <w:r w:rsidR="0014773E" w:rsidRPr="00353A1C">
                <w:rPr>
                  <w:rFonts w:ascii="Arial" w:hAnsi="Arial" w:cs="Arial"/>
                  <w:sz w:val="20"/>
                  <w:szCs w:val="20"/>
                </w:rPr>
                <w:t>SDS</w:t>
              </w:r>
            </w:smartTag>
            <w:r w:rsidR="0014773E" w:rsidRPr="00353A1C">
              <w:rPr>
                <w:rFonts w:ascii="Arial" w:hAnsi="Arial" w:cs="Arial"/>
                <w:sz w:val="20"/>
                <w:szCs w:val="20"/>
              </w:rPr>
              <w:t xml:space="preserve"> client jar files. Otherwise, There may be a conflict if both applications reference the same JNDI tree.</w:t>
            </w:r>
          </w:p>
        </w:tc>
      </w:tr>
      <w:tr w:rsidR="00604685" w:rsidRPr="00353A1C" w14:paraId="543AD711" w14:textId="77777777" w:rsidTr="00353A1C">
        <w:tc>
          <w:tcPr>
            <w:tcW w:w="1862" w:type="dxa"/>
          </w:tcPr>
          <w:p w14:paraId="2EEC150F" w14:textId="77777777" w:rsidR="00604685" w:rsidRPr="00353A1C" w:rsidRDefault="00604685" w:rsidP="00353A1C">
            <w:pPr>
              <w:keepNext/>
              <w:keepLines/>
              <w:spacing w:before="60" w:after="60"/>
              <w:rPr>
                <w:rFonts w:ascii="Arial" w:hAnsi="Arial" w:cs="Arial"/>
                <w:sz w:val="20"/>
                <w:szCs w:val="20"/>
              </w:rPr>
            </w:pPr>
            <w:smartTag w:uri="urn:schemas-microsoft-com:office:smarttags" w:element="place">
              <w:r w:rsidRPr="00353A1C">
                <w:rPr>
                  <w:rFonts w:ascii="Arial" w:hAnsi="Arial" w:cs="Arial"/>
                  <w:sz w:val="20"/>
                  <w:szCs w:val="20"/>
                </w:rPr>
                <w:t>VistA</w:t>
              </w:r>
            </w:smartTag>
            <w:r w:rsidRPr="00353A1C">
              <w:rPr>
                <w:rFonts w:ascii="Arial" w:hAnsi="Arial" w:cs="Arial"/>
                <w:sz w:val="20"/>
                <w:szCs w:val="20"/>
              </w:rPr>
              <w:t xml:space="preserve"> M Server</w:t>
            </w:r>
          </w:p>
        </w:tc>
        <w:tc>
          <w:tcPr>
            <w:tcW w:w="3002" w:type="dxa"/>
          </w:tcPr>
          <w:p w14:paraId="31F0B4BF"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Kernel</w:t>
            </w:r>
          </w:p>
        </w:tc>
        <w:tc>
          <w:tcPr>
            <w:tcW w:w="4658" w:type="dxa"/>
          </w:tcPr>
          <w:p w14:paraId="7A52C41F" w14:textId="555AF93D"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 xml:space="preserve">Version 8.0, fully patched (see </w:t>
            </w:r>
            <w:r w:rsidRPr="00353A1C">
              <w:rPr>
                <w:rFonts w:ascii="Arial" w:hAnsi="Arial" w:cs="Arial"/>
                <w:sz w:val="20"/>
                <w:szCs w:val="20"/>
              </w:rPr>
              <w:fldChar w:fldCharType="begin"/>
            </w:r>
            <w:r w:rsidRPr="00353A1C">
              <w:rPr>
                <w:rFonts w:ascii="Arial" w:hAnsi="Arial" w:cs="Arial"/>
                <w:sz w:val="20"/>
                <w:szCs w:val="20"/>
              </w:rPr>
              <w:instrText xml:space="preserve"> REF _Ref76200972 \h  \* MERGEFORMAT </w:instrText>
            </w:r>
            <w:r w:rsidRPr="00353A1C">
              <w:rPr>
                <w:rFonts w:ascii="Arial" w:hAnsi="Arial" w:cs="Arial"/>
                <w:sz w:val="20"/>
                <w:szCs w:val="20"/>
              </w:rPr>
            </w:r>
            <w:r w:rsidRPr="00353A1C">
              <w:rPr>
                <w:rFonts w:ascii="Arial" w:hAnsi="Arial" w:cs="Arial"/>
                <w:sz w:val="20"/>
                <w:szCs w:val="20"/>
              </w:rPr>
              <w:fldChar w:fldCharType="separate"/>
            </w:r>
            <w:r w:rsidR="00B54CEF" w:rsidRPr="00B54CEF">
              <w:rPr>
                <w:rFonts w:ascii="Arial" w:hAnsi="Arial" w:cs="Arial"/>
                <w:sz w:val="20"/>
                <w:szCs w:val="20"/>
              </w:rPr>
              <w:t>Table 1</w:t>
            </w:r>
            <w:r w:rsidR="00B54CEF" w:rsidRPr="00B54CEF">
              <w:rPr>
                <w:rFonts w:ascii="Arial" w:hAnsi="Arial" w:cs="Arial"/>
                <w:sz w:val="20"/>
                <w:szCs w:val="20"/>
              </w:rPr>
              <w:noBreakHyphen/>
              <w:t>2</w:t>
            </w:r>
            <w:r w:rsidRPr="00353A1C">
              <w:rPr>
                <w:rFonts w:ascii="Arial" w:hAnsi="Arial" w:cs="Arial"/>
                <w:sz w:val="20"/>
                <w:szCs w:val="20"/>
              </w:rPr>
              <w:fldChar w:fldCharType="end"/>
            </w:r>
            <w:r w:rsidRPr="00353A1C">
              <w:rPr>
                <w:rFonts w:ascii="Arial" w:hAnsi="Arial" w:cs="Arial"/>
                <w:sz w:val="20"/>
                <w:szCs w:val="20"/>
              </w:rPr>
              <w:t>).</w:t>
            </w:r>
          </w:p>
        </w:tc>
      </w:tr>
    </w:tbl>
    <w:p w14:paraId="7059801D" w14:textId="77777777" w:rsidR="00604685" w:rsidRDefault="00604685" w:rsidP="00604685"/>
    <w:tbl>
      <w:tblPr>
        <w:tblW w:w="0" w:type="auto"/>
        <w:tblLayout w:type="fixed"/>
        <w:tblLook w:val="0000" w:firstRow="0" w:lastRow="0" w:firstColumn="0" w:lastColumn="0" w:noHBand="0" w:noVBand="0"/>
      </w:tblPr>
      <w:tblGrid>
        <w:gridCol w:w="738"/>
        <w:gridCol w:w="8730"/>
      </w:tblGrid>
      <w:tr w:rsidR="00AD4B8D" w:rsidRPr="00787979" w14:paraId="5375DDFC" w14:textId="77777777">
        <w:trPr>
          <w:cantSplit/>
        </w:trPr>
        <w:tc>
          <w:tcPr>
            <w:tcW w:w="738" w:type="dxa"/>
          </w:tcPr>
          <w:p w14:paraId="3494C9AE" w14:textId="1DD99281" w:rsidR="00AD4B8D" w:rsidRPr="00787979" w:rsidRDefault="00350B2C" w:rsidP="00EB43E1">
            <w:pPr>
              <w:spacing w:before="60" w:after="60"/>
              <w:ind w:left="-18"/>
              <w:rPr>
                <w:rFonts w:cs="Times New Roman"/>
              </w:rPr>
            </w:pPr>
            <w:r>
              <w:rPr>
                <w:rFonts w:cs="Times New Roman"/>
                <w:noProof/>
              </w:rPr>
              <w:drawing>
                <wp:inline distT="0" distB="0" distL="0" distR="0" wp14:anchorId="11B19081" wp14:editId="5BCE8BE4">
                  <wp:extent cx="284480" cy="28448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B09D67A" w14:textId="77777777" w:rsidR="00AD4B8D" w:rsidRPr="0096216A" w:rsidRDefault="00AD4B8D" w:rsidP="00EB43E1">
            <w:pPr>
              <w:keepNext/>
              <w:keepLines/>
              <w:spacing w:before="60" w:after="60"/>
              <w:rPr>
                <w:rFonts w:cs="Times New Roman"/>
              </w:rPr>
            </w:pPr>
            <w:r w:rsidRPr="00787979">
              <w:rPr>
                <w:rFonts w:cs="Times New Roman"/>
                <w:b/>
              </w:rPr>
              <w:t>NOTE:</w:t>
            </w:r>
            <w:r w:rsidRPr="00787979">
              <w:rPr>
                <w:rFonts w:cs="Times New Roman"/>
              </w:rPr>
              <w:t xml:space="preserve"> Kernel is the designated custodial software </w:t>
            </w:r>
            <w:r w:rsidR="000121EC">
              <w:rPr>
                <w:rFonts w:cs="Times New Roman"/>
              </w:rPr>
              <w:t>application</w:t>
            </w:r>
            <w:r w:rsidRPr="00787979">
              <w:rPr>
                <w:rFonts w:cs="Times New Roman"/>
              </w:rPr>
              <w:t xml:space="preserve"> for KAAJEE</w:t>
            </w:r>
            <w:r w:rsidR="00043A39">
              <w:rPr>
                <w:rFonts w:cs="Times New Roman"/>
              </w:rPr>
              <w:t>; however,</w:t>
            </w:r>
            <w:r w:rsidRPr="00787979">
              <w:rPr>
                <w:rFonts w:cs="Times New Roman"/>
              </w:rPr>
              <w:t xml:space="preserve"> KAAJEE comprises multiple patches and software releases from several </w:t>
            </w:r>
            <w:r w:rsidR="000A6B53">
              <w:rPr>
                <w:rFonts w:cs="Times New Roman"/>
                <w:bCs/>
              </w:rPr>
              <w:t>Health</w:t>
            </w:r>
            <w:r w:rsidR="00A66FA1" w:rsidRPr="00F979E2">
              <w:rPr>
                <w:b/>
                <w:i/>
                <w:u w:val="single"/>
              </w:rPr>
              <w:t>e</w:t>
            </w:r>
            <w:r w:rsidR="000A6B53">
              <w:rPr>
                <w:rFonts w:cs="Times New Roman"/>
                <w:bCs/>
              </w:rPr>
              <w:t>Vet</w:t>
            </w:r>
            <w:r w:rsidRPr="00787979">
              <w:rPr>
                <w:rFonts w:cs="Times New Roman"/>
                <w:bCs/>
              </w:rPr>
              <w:t>-</w:t>
            </w:r>
            <w:r w:rsidR="0096216A">
              <w:rPr>
                <w:rFonts w:cs="Times New Roman"/>
              </w:rPr>
              <w:t>VistA applications.</w:t>
            </w:r>
          </w:p>
        </w:tc>
      </w:tr>
    </w:tbl>
    <w:p w14:paraId="6BD1FA51" w14:textId="77777777" w:rsidR="0096216A" w:rsidRDefault="0096216A" w:rsidP="0096216A"/>
    <w:tbl>
      <w:tblPr>
        <w:tblW w:w="0" w:type="auto"/>
        <w:tblLayout w:type="fixed"/>
        <w:tblLook w:val="0000" w:firstRow="0" w:lastRow="0" w:firstColumn="0" w:lastColumn="0" w:noHBand="0" w:noVBand="0"/>
      </w:tblPr>
      <w:tblGrid>
        <w:gridCol w:w="738"/>
        <w:gridCol w:w="8730"/>
      </w:tblGrid>
      <w:tr w:rsidR="0096216A" w:rsidRPr="00787979" w14:paraId="6228698B" w14:textId="77777777">
        <w:trPr>
          <w:cantSplit/>
        </w:trPr>
        <w:tc>
          <w:tcPr>
            <w:tcW w:w="738" w:type="dxa"/>
          </w:tcPr>
          <w:p w14:paraId="717CD33C" w14:textId="6016B0F4" w:rsidR="0096216A" w:rsidRPr="00787979" w:rsidRDefault="00350B2C" w:rsidP="007D6A53">
            <w:pPr>
              <w:spacing w:before="60" w:after="60"/>
              <w:ind w:left="-18"/>
              <w:rPr>
                <w:rFonts w:cs="Times New Roman"/>
              </w:rPr>
            </w:pPr>
            <w:r>
              <w:rPr>
                <w:rFonts w:cs="Times New Roman"/>
                <w:noProof/>
              </w:rPr>
              <w:lastRenderedPageBreak/>
              <w:drawing>
                <wp:inline distT="0" distB="0" distL="0" distR="0" wp14:anchorId="640152DE" wp14:editId="517712BD">
                  <wp:extent cx="284480" cy="28448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CC08E85" w14:textId="59ADEE4D" w:rsidR="0096216A" w:rsidRPr="00787979" w:rsidRDefault="0096216A" w:rsidP="007D6A53">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the specific KAAJEE software and VistA M Server patches required for the implementation of KAAJEE, please refer to </w:t>
            </w:r>
            <w:r w:rsidRPr="00787979">
              <w:rPr>
                <w:rFonts w:cs="Times New Roman"/>
              </w:rPr>
              <w:fldChar w:fldCharType="begin"/>
            </w:r>
            <w:r w:rsidRPr="00787979">
              <w:rPr>
                <w:rFonts w:cs="Times New Roman"/>
              </w:rPr>
              <w:instrText xml:space="preserve"> REF _Ref76200972 \h  \* MERGEFORMAT </w:instrText>
            </w:r>
            <w:r w:rsidRPr="00787979">
              <w:rPr>
                <w:rFonts w:cs="Times New Roman"/>
              </w:rPr>
            </w:r>
            <w:r w:rsidRPr="00787979">
              <w:rPr>
                <w:rFonts w:cs="Times New Roman"/>
              </w:rPr>
              <w:fldChar w:fldCharType="separate"/>
            </w:r>
            <w:r w:rsidR="00B54CEF" w:rsidRPr="00B54CEF">
              <w:rPr>
                <w:rFonts w:cs="Times New Roman"/>
              </w:rPr>
              <w:t>Table 1</w:t>
            </w:r>
            <w:r w:rsidR="00B54CEF" w:rsidRPr="00B54CEF">
              <w:rPr>
                <w:rFonts w:cs="Times New Roman"/>
              </w:rPr>
              <w:noBreakHyphen/>
              <w:t>2</w:t>
            </w:r>
            <w:r w:rsidRPr="00787979">
              <w:rPr>
                <w:rFonts w:cs="Times New Roman"/>
              </w:rPr>
              <w:fldChar w:fldCharType="end"/>
            </w:r>
            <w:r w:rsidRPr="00787979">
              <w:rPr>
                <w:rFonts w:cs="Times New Roman"/>
              </w:rPr>
              <w:t xml:space="preserve"> in the "</w:t>
            </w:r>
            <w:r w:rsidRPr="00787979">
              <w:rPr>
                <w:rFonts w:cs="Times New Roman"/>
              </w:rPr>
              <w:fldChar w:fldCharType="begin"/>
            </w:r>
            <w:r w:rsidRPr="00787979">
              <w:rPr>
                <w:rFonts w:cs="Times New Roman"/>
              </w:rPr>
              <w:instrText xml:space="preserve"> REF _Ref110305563 \h  \* MERGEFORMAT </w:instrText>
            </w:r>
            <w:r w:rsidRPr="00787979">
              <w:rPr>
                <w:rFonts w:cs="Times New Roman"/>
              </w:rPr>
            </w:r>
            <w:r w:rsidRPr="00787979">
              <w:rPr>
                <w:rFonts w:cs="Times New Roman"/>
              </w:rPr>
              <w:fldChar w:fldCharType="separate"/>
            </w:r>
            <w:r w:rsidR="00B54CEF" w:rsidRPr="00B54CEF">
              <w:rPr>
                <w:rFonts w:cs="Times New Roman"/>
              </w:rPr>
              <w:t>KAAJEE</w:t>
            </w:r>
            <w:r w:rsidRPr="00787979">
              <w:rPr>
                <w:rFonts w:cs="Times New Roman"/>
              </w:rPr>
              <w:fldChar w:fldCharType="end"/>
            </w:r>
            <w:r w:rsidRPr="00787979">
              <w:rPr>
                <w:rFonts w:cs="Times New Roman"/>
              </w:rPr>
              <w:t>" topic in Chapter 1 in this manual.</w:t>
            </w:r>
          </w:p>
        </w:tc>
      </w:tr>
    </w:tbl>
    <w:p w14:paraId="4365E28C" w14:textId="77777777" w:rsidR="00604685" w:rsidRPr="00C94904" w:rsidRDefault="00604685" w:rsidP="00604685"/>
    <w:p w14:paraId="36B0E1A9" w14:textId="77777777" w:rsidR="00604685" w:rsidRPr="00C94904" w:rsidRDefault="00604685" w:rsidP="00604685"/>
    <w:p w14:paraId="3ACDF134" w14:textId="77777777" w:rsidR="00604685" w:rsidRPr="00C94904" w:rsidRDefault="00604685" w:rsidP="00604685">
      <w:pPr>
        <w:pStyle w:val="Heading4"/>
        <w:ind w:left="0" w:firstLine="0"/>
      </w:pPr>
      <w:bookmarkStart w:id="223" w:name="_Ref71016038"/>
      <w:bookmarkStart w:id="224" w:name="_Toc71017421"/>
      <w:bookmarkStart w:id="225" w:name="_Toc75938782"/>
      <w:bookmarkStart w:id="226" w:name="_Ref77645355"/>
      <w:bookmarkStart w:id="227" w:name="_Toc83538834"/>
      <w:bookmarkStart w:id="228" w:name="_Toc84036969"/>
      <w:bookmarkStart w:id="229" w:name="_Toc84044191"/>
      <w:bookmarkStart w:id="230" w:name="_Toc226446595"/>
      <w:r w:rsidRPr="00C94904">
        <w:t xml:space="preserve">Web-based Application Procedures to Implement </w:t>
      </w:r>
      <w:bookmarkEnd w:id="223"/>
      <w:bookmarkEnd w:id="224"/>
      <w:bookmarkEnd w:id="225"/>
      <w:r w:rsidRPr="00C94904">
        <w:t>KAAJEE</w:t>
      </w:r>
      <w:bookmarkEnd w:id="226"/>
      <w:bookmarkEnd w:id="227"/>
      <w:bookmarkEnd w:id="228"/>
      <w:bookmarkEnd w:id="229"/>
      <w:bookmarkEnd w:id="230"/>
    </w:p>
    <w:p w14:paraId="09AB2572" w14:textId="77777777" w:rsidR="00604685" w:rsidRPr="00C94904" w:rsidRDefault="00604685" w:rsidP="00604685">
      <w:pPr>
        <w:keepNext/>
        <w:keepLines/>
      </w:pPr>
      <w:r w:rsidRPr="00C94904">
        <w:fldChar w:fldCharType="begin"/>
      </w:r>
      <w:r w:rsidR="007473A6">
        <w:instrText>XE "Web-based:</w:instrText>
      </w:r>
      <w:r w:rsidRPr="00C94904">
        <w:instrText>Application Procedures to Implement KAAJEE"</w:instrText>
      </w:r>
      <w:r w:rsidRPr="00C94904">
        <w:fldChar w:fldCharType="end"/>
      </w:r>
      <w:r w:rsidRPr="00C94904">
        <w:fldChar w:fldCharType="begin"/>
      </w:r>
      <w:r w:rsidRPr="00C94904">
        <w:instrText>XE "Procedures:Web-based Application Procedures to Implement KAAJEE"</w:instrText>
      </w:r>
      <w:r w:rsidRPr="00C94904">
        <w:fldChar w:fldCharType="end"/>
      </w:r>
    </w:p>
    <w:p w14:paraId="05C839D2" w14:textId="77777777" w:rsidR="00604685" w:rsidRPr="00C94904" w:rsidRDefault="00604685" w:rsidP="00604685">
      <w:pPr>
        <w:keepNext/>
        <w:keepLines/>
      </w:pPr>
    </w:p>
    <w:p w14:paraId="6D5ED1A0" w14:textId="77777777" w:rsidR="00604685" w:rsidRPr="00C94904" w:rsidRDefault="00604685" w:rsidP="002C6633">
      <w:pPr>
        <w:pStyle w:val="Heading5"/>
      </w:pPr>
      <w:bookmarkStart w:id="231" w:name="_Ref193080256"/>
      <w:bookmarkStart w:id="232" w:name="_Ref193090998"/>
      <w:r w:rsidRPr="00C94904">
        <w:t>1.</w:t>
      </w:r>
      <w:r w:rsidRPr="00C94904">
        <w:tab/>
      </w:r>
      <w:bookmarkEnd w:id="231"/>
      <w:r w:rsidR="002C6633">
        <w:t>Use of VistALink to Authenticate Users Based on Configured Station Numbers</w:t>
      </w:r>
      <w:bookmarkEnd w:id="232"/>
    </w:p>
    <w:p w14:paraId="699CEAFF" w14:textId="77777777" w:rsidR="00604685" w:rsidRPr="002C6633" w:rsidRDefault="00604685" w:rsidP="002C6633">
      <w:pPr>
        <w:keepNext/>
        <w:keepLines/>
        <w:ind w:left="546"/>
      </w:pPr>
      <w:r w:rsidRPr="002C6633">
        <w:fldChar w:fldCharType="begin"/>
      </w:r>
      <w:r w:rsidRPr="002C6633">
        <w:instrText>XE "</w:instrText>
      </w:r>
      <w:r w:rsidR="002C6633" w:rsidRPr="002C6633">
        <w:instrText>Use of VistALink to Authenticate Users Based on Configured Station Numbers</w:instrText>
      </w:r>
      <w:r w:rsidRPr="002C6633">
        <w:instrText>"</w:instrText>
      </w:r>
      <w:r w:rsidRPr="002C6633">
        <w:fldChar w:fldCharType="end"/>
      </w:r>
    </w:p>
    <w:p w14:paraId="43F02CDA" w14:textId="77777777" w:rsidR="00371C85" w:rsidRPr="002C6633" w:rsidRDefault="002C6633" w:rsidP="002C6633">
      <w:pPr>
        <w:keepNext/>
        <w:keepLines/>
        <w:ind w:left="546"/>
      </w:pPr>
      <w:r w:rsidRPr="002C6633">
        <w:t>KAAJEE makes use of VistALink to authenticate a user against a specific M system, based on configured station numbers. KAAJEE relies on VistALink during the following steps:</w:t>
      </w:r>
    </w:p>
    <w:p w14:paraId="6FF57678" w14:textId="77777777" w:rsidR="00371C85" w:rsidRPr="002C6633" w:rsidRDefault="00371C85" w:rsidP="00371C85">
      <w:pPr>
        <w:keepNext/>
        <w:keepLines/>
        <w:spacing w:before="120"/>
        <w:ind w:left="1300" w:hanging="386"/>
      </w:pPr>
      <w:r w:rsidRPr="002C6633">
        <w:t>a.</w:t>
      </w:r>
      <w:r w:rsidRPr="002C6633">
        <w:tab/>
      </w:r>
      <w:r w:rsidR="002C6633" w:rsidRPr="002C6633">
        <w:rPr>
          <w:rFonts w:cs="Times New Roman"/>
        </w:rPr>
        <w:t>Obtain the Java Naming and Directory Interface (JNDI) name</w:t>
      </w:r>
      <w:r w:rsidR="002C6633" w:rsidRPr="002C6633">
        <w:rPr>
          <w:rFonts w:cs="Times New Roman"/>
          <w:b/>
          <w:bCs/>
        </w:rPr>
        <w:t xml:space="preserve"> </w:t>
      </w:r>
      <w:r w:rsidR="002C6633" w:rsidRPr="002C6633">
        <w:rPr>
          <w:rFonts w:cs="Times New Roman"/>
        </w:rPr>
        <w:t xml:space="preserve">of the VistALink connector pool (i.e., standard that provides </w:t>
      </w:r>
      <w:r w:rsidR="002C6633" w:rsidRPr="002C6633">
        <w:rPr>
          <w:rFonts w:cs="Times New Roman"/>
          <w:color w:val="333333"/>
        </w:rPr>
        <w:t>a unified interface to multiple naming and directory services)</w:t>
      </w:r>
      <w:r w:rsidR="002C6633" w:rsidRPr="002C6633">
        <w:rPr>
          <w:rFonts w:cs="Times New Roman"/>
        </w:rPr>
        <w:t xml:space="preserve">, based on the </w:t>
      </w:r>
      <w:r w:rsidR="002C6633" w:rsidRPr="002C6633">
        <w:t>Station Number of the institution the user selects in the applications' Web login page</w:t>
      </w:r>
      <w:r w:rsidR="002C6633" w:rsidRPr="002C6633">
        <w:rPr>
          <w:rFonts w:cs="Times New Roman"/>
        </w:rPr>
        <w:t>. VistALink's institution mapping facility is used to return the JNDI name of the appropriate connector (and therefore destination M system) based on station number.</w:t>
      </w:r>
      <w:r w:rsidR="002C6633" w:rsidRPr="002C6633">
        <w:t xml:space="preserve"> </w:t>
      </w:r>
      <w:r w:rsidR="002C6633" w:rsidRPr="002C6633">
        <w:rPr>
          <w:rFonts w:cs="Times New Roman"/>
        </w:rPr>
        <w:t xml:space="preserve">The </w:t>
      </w:r>
      <w:r w:rsidR="002C6633" w:rsidRPr="002C6633">
        <w:t xml:space="preserve">list of allowed </w:t>
      </w:r>
      <w:r w:rsidR="002C6633" w:rsidRPr="002C6633">
        <w:rPr>
          <w:rFonts w:cs="Times New Roman"/>
        </w:rPr>
        <w:t>authenticating Station Number</w:t>
      </w:r>
      <w:r w:rsidR="002C6633" w:rsidRPr="002C6633">
        <w:t>s</w:t>
      </w:r>
      <w:r w:rsidR="002C6633" w:rsidRPr="002C6633">
        <w:rPr>
          <w:rFonts w:cs="Times New Roman"/>
        </w:rPr>
        <w:t xml:space="preserve"> is defined in the server-side deployment descriptor (i.e., </w:t>
      </w:r>
      <w:r w:rsidR="002C6633" w:rsidRPr="002C6633">
        <w:t>kaajee</w:t>
      </w:r>
      <w:r w:rsidR="002C6633" w:rsidRPr="002C6633">
        <w:rPr>
          <w:rFonts w:cs="Times New Roman"/>
        </w:rPr>
        <w:t>Config.xml file).</w:t>
      </w:r>
    </w:p>
    <w:p w14:paraId="36CEBA2D" w14:textId="77777777" w:rsidR="00371C85" w:rsidRPr="002C6633" w:rsidRDefault="00371C85" w:rsidP="00371C85">
      <w:pPr>
        <w:spacing w:before="120"/>
        <w:ind w:left="1300" w:hanging="386"/>
      </w:pPr>
      <w:r w:rsidRPr="002C6633">
        <w:t>b.</w:t>
      </w:r>
      <w:r w:rsidRPr="002C6633">
        <w:tab/>
      </w:r>
      <w:r w:rsidR="002C6633" w:rsidRPr="002C6633">
        <w:rPr>
          <w:rFonts w:cs="Times New Roman"/>
        </w:rPr>
        <w:t>Make RPC calls over the selected VistALink connector to the corresponding M system, to check the user's credentials (i.e., Access and Verify codes). The VistALink connector whose JNDI name was obtained in Step #1a above is used.</w:t>
      </w:r>
    </w:p>
    <w:p w14:paraId="33C92F6F" w14:textId="77777777" w:rsidR="00371C85" w:rsidRPr="002C6633" w:rsidRDefault="00371C85" w:rsidP="00371C85">
      <w:pPr>
        <w:ind w:left="546"/>
        <w:rPr>
          <w:rFonts w:cs="Times New Roman"/>
        </w:rPr>
      </w:pPr>
    </w:p>
    <w:p w14:paraId="482D7C0E" w14:textId="77777777" w:rsidR="00371C85" w:rsidRPr="002C6633" w:rsidRDefault="002C6633" w:rsidP="00371C85">
      <w:pPr>
        <w:ind w:left="520"/>
        <w:rPr>
          <w:rFonts w:cs="Times New Roman"/>
        </w:rPr>
      </w:pPr>
      <w:r>
        <w:rPr>
          <w:rFonts w:cs="Times New Roman"/>
        </w:rPr>
        <w:t>KAAJEE</w:t>
      </w:r>
      <w:r w:rsidRPr="00550E3B">
        <w:rPr>
          <w:rFonts w:cs="Times New Roman"/>
        </w:rPr>
        <w:t xml:space="preserve"> depends on institution mapping being set up for your VistALink connectors. J2EE </w:t>
      </w:r>
      <w:r>
        <w:rPr>
          <w:rFonts w:cs="Times New Roman"/>
        </w:rPr>
        <w:t>Web</w:t>
      </w:r>
      <w:r w:rsidRPr="00550E3B">
        <w:rPr>
          <w:rFonts w:cs="Times New Roman"/>
        </w:rPr>
        <w:t xml:space="preserve">-based application developers </w:t>
      </w:r>
      <w:r w:rsidRPr="00550E3B">
        <w:rPr>
          <w:rFonts w:cs="Times New Roman"/>
          <w:i/>
        </w:rPr>
        <w:t>must</w:t>
      </w:r>
      <w:r w:rsidRPr="00550E3B">
        <w:rPr>
          <w:rFonts w:cs="Times New Roman"/>
        </w:rPr>
        <w:t xml:space="preserve"> set up connectors at every site they intend to support </w:t>
      </w:r>
      <w:r>
        <w:rPr>
          <w:rFonts w:cs="Times New Roman"/>
        </w:rPr>
        <w:t>KAAJEE</w:t>
      </w:r>
      <w:r w:rsidRPr="00550E3B">
        <w:rPr>
          <w:rFonts w:cs="Times New Roman"/>
        </w:rPr>
        <w:t xml:space="preserve"> logins.</w:t>
      </w:r>
    </w:p>
    <w:p w14:paraId="13FD10E9" w14:textId="77777777" w:rsidR="00371C85" w:rsidRPr="002C6633" w:rsidRDefault="00371C85" w:rsidP="00371C85">
      <w:pPr>
        <w:ind w:left="546"/>
      </w:pPr>
    </w:p>
    <w:tbl>
      <w:tblPr>
        <w:tblW w:w="0" w:type="auto"/>
        <w:tblInd w:w="576" w:type="dxa"/>
        <w:tblLayout w:type="fixed"/>
        <w:tblLook w:val="0000" w:firstRow="0" w:lastRow="0" w:firstColumn="0" w:lastColumn="0" w:noHBand="0" w:noVBand="0"/>
      </w:tblPr>
      <w:tblGrid>
        <w:gridCol w:w="738"/>
        <w:gridCol w:w="8154"/>
      </w:tblGrid>
      <w:tr w:rsidR="00371C85" w:rsidRPr="00550E3B" w14:paraId="32298EF8" w14:textId="77777777" w:rsidTr="00017308">
        <w:trPr>
          <w:cantSplit/>
        </w:trPr>
        <w:tc>
          <w:tcPr>
            <w:tcW w:w="738" w:type="dxa"/>
          </w:tcPr>
          <w:p w14:paraId="6E7E7CBB" w14:textId="4984E804" w:rsidR="00371C85" w:rsidRPr="00550E3B" w:rsidRDefault="00350B2C" w:rsidP="00017308">
            <w:pPr>
              <w:spacing w:before="60" w:after="60"/>
              <w:ind w:left="-18"/>
              <w:rPr>
                <w:rFonts w:cs="Times New Roman"/>
              </w:rPr>
            </w:pPr>
            <w:r>
              <w:rPr>
                <w:rFonts w:cs="Times New Roman"/>
                <w:noProof/>
              </w:rPr>
              <w:drawing>
                <wp:inline distT="0" distB="0" distL="0" distR="0" wp14:anchorId="21D4FCB8" wp14:editId="5101B4E0">
                  <wp:extent cx="284480" cy="28448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0583F3B8" w14:textId="77777777" w:rsidR="00371C85" w:rsidRPr="00550E3B" w:rsidRDefault="00371C85" w:rsidP="00017308">
            <w:pPr>
              <w:spacing w:before="60" w:after="60"/>
              <w:rPr>
                <w:rFonts w:cs="Times New Roman"/>
              </w:rPr>
            </w:pPr>
            <w:smartTag w:uri="urn:schemas-microsoft-com:office:smarttags" w:element="stockticker">
              <w:r w:rsidRPr="00550E3B">
                <w:rPr>
                  <w:rFonts w:cs="Times New Roman"/>
                  <w:b/>
                </w:rPr>
                <w:t>REF</w:t>
              </w:r>
            </w:smartTag>
            <w:r w:rsidRPr="00550E3B">
              <w:rPr>
                <w:rFonts w:cs="Times New Roman"/>
                <w:b/>
              </w:rPr>
              <w:t>:</w:t>
            </w:r>
            <w:r w:rsidRPr="00550E3B">
              <w:rPr>
                <w:rFonts w:cs="Times New Roman"/>
              </w:rPr>
              <w:t xml:space="preserve"> For more information on </w:t>
            </w:r>
            <w:r w:rsidR="002C6633">
              <w:rPr>
                <w:rFonts w:cs="Times New Roman"/>
              </w:rPr>
              <w:t>VistA</w:t>
            </w:r>
            <w:r>
              <w:rPr>
                <w:rFonts w:cs="Times New Roman"/>
              </w:rPr>
              <w:t>Link</w:t>
            </w:r>
            <w:r w:rsidRPr="00550E3B">
              <w:rPr>
                <w:rFonts w:cs="Times New Roman"/>
              </w:rPr>
              <w:t>, please consult the VistALink documentation.</w:t>
            </w:r>
          </w:p>
        </w:tc>
      </w:tr>
    </w:tbl>
    <w:p w14:paraId="7F5E919D" w14:textId="77777777" w:rsidR="00604685" w:rsidRPr="00C94904" w:rsidRDefault="00604685" w:rsidP="00604685"/>
    <w:p w14:paraId="6A0525D9" w14:textId="77777777" w:rsidR="00604685" w:rsidRPr="00C94904" w:rsidRDefault="00604685" w:rsidP="00604685"/>
    <w:p w14:paraId="6289F2BC" w14:textId="77777777" w:rsidR="00604685" w:rsidRPr="00C94904" w:rsidRDefault="00604685" w:rsidP="00604685">
      <w:pPr>
        <w:pStyle w:val="Heading5"/>
      </w:pPr>
      <w:bookmarkStart w:id="233" w:name="_Ref69809815"/>
      <w:r w:rsidRPr="00C94904">
        <w:t>2.</w:t>
      </w:r>
      <w:r w:rsidRPr="00C94904">
        <w:tab/>
        <w:t>Access VA Standard Data Service</w:t>
      </w:r>
      <w:bookmarkEnd w:id="233"/>
      <w:r w:rsidRPr="00C94904">
        <w:t>s (</w:t>
      </w:r>
      <w:smartTag w:uri="urn:schemas-microsoft-com:office:smarttags" w:element="stockticker">
        <w:r w:rsidRPr="00C94904">
          <w:t>SDS</w:t>
        </w:r>
      </w:smartTag>
      <w:r w:rsidRPr="00C94904">
        <w:t>) Tables</w:t>
      </w:r>
    </w:p>
    <w:p w14:paraId="61320EA1" w14:textId="77777777" w:rsidR="00604685" w:rsidRPr="00C94904" w:rsidRDefault="00604685" w:rsidP="00604685">
      <w:pPr>
        <w:keepNext/>
        <w:keepLines/>
        <w:ind w:left="546"/>
      </w:pPr>
      <w:r w:rsidRPr="00C94904">
        <w:fldChar w:fldCharType="begin"/>
      </w:r>
      <w:r w:rsidRPr="00C94904">
        <w:instrText>XE "</w:instrText>
      </w:r>
      <w:smartTag w:uri="urn:schemas-microsoft-com:office:smarttags" w:element="place">
        <w:smartTag w:uri="urn:schemas-microsoft-com:office:smarttags" w:element="City">
          <w:r w:rsidRPr="00C94904">
            <w:instrText>Access</w:instrText>
          </w:r>
        </w:smartTag>
        <w:r w:rsidRPr="00C94904">
          <w:instrText xml:space="preserve"> </w:instrText>
        </w:r>
        <w:smartTag w:uri="urn:schemas-microsoft-com:office:smarttags" w:element="State">
          <w:r w:rsidRPr="00C94904">
            <w:instrText>VA</w:instrText>
          </w:r>
        </w:smartTag>
      </w:smartTag>
      <w:r w:rsidRPr="00C94904">
        <w:instrText xml:space="preserve"> Standard Data Services (</w:instrText>
      </w:r>
      <w:smartTag w:uri="urn:schemas-microsoft-com:office:smarttags" w:element="stockticker">
        <w:r w:rsidRPr="00C94904">
          <w:instrText>SDS</w:instrText>
        </w:r>
      </w:smartTag>
      <w:r w:rsidRPr="00C94904">
        <w:instrText>) Tables"</w:instrText>
      </w:r>
      <w:r w:rsidRPr="00C94904">
        <w:fldChar w:fldCharType="end"/>
      </w:r>
    </w:p>
    <w:p w14:paraId="58682BC0" w14:textId="77777777" w:rsidR="00604685" w:rsidRPr="00C94904" w:rsidRDefault="00604685" w:rsidP="00604685">
      <w:pPr>
        <w:keepNext/>
        <w:keepLines/>
        <w:ind w:left="546"/>
      </w:pPr>
      <w:r w:rsidRPr="00C94904">
        <w:t>VA Standard Data Services (</w:t>
      </w:r>
      <w:smartTag w:uri="urn:schemas-microsoft-com:office:smarttags" w:element="stockticker">
        <w:r w:rsidRPr="00C94904">
          <w:t>SDS</w:t>
        </w:r>
      </w:smartTag>
      <w:r w:rsidRPr="00C94904">
        <w:t>) has created and maintains standardized tables</w:t>
      </w:r>
      <w:r w:rsidR="00D96B09">
        <w:t xml:space="preserve"> in a database</w:t>
      </w:r>
      <w:r w:rsidRPr="00C94904">
        <w:t xml:space="preserve"> (e.g., VA Institutions). These tables </w:t>
      </w:r>
      <w:r w:rsidRPr="000F3C70">
        <w:rPr>
          <w:i/>
        </w:rPr>
        <w:t>must</w:t>
      </w:r>
      <w:r w:rsidRPr="00C94904">
        <w:t xml:space="preserve"> be accessible to your Web-based application. The </w:t>
      </w:r>
      <w:r w:rsidR="00977181">
        <w:t>m</w:t>
      </w:r>
      <w:r w:rsidR="003B2FBB">
        <w:t>inimum version required is 3</w:t>
      </w:r>
      <w:r w:rsidRPr="00C94904">
        <w:t>.0</w:t>
      </w:r>
      <w:r w:rsidR="003B2FBB">
        <w:t xml:space="preserve"> or higher</w:t>
      </w:r>
      <w:r w:rsidRPr="00C94904">
        <w:t xml:space="preserve">. KAAJEE uses the read-only Institution </w:t>
      </w:r>
      <w:smartTag w:uri="urn:schemas-microsoft-com:office:smarttags" w:element="stockticker">
        <w:r w:rsidRPr="00C94904">
          <w:t>API</w:t>
        </w:r>
      </w:smartTag>
      <w:r w:rsidRPr="00C94904">
        <w:t xml:space="preserve"> and the data in the </w:t>
      </w:r>
      <w:smartTag w:uri="urn:schemas-microsoft-com:office:smarttags" w:element="stockticker">
        <w:r w:rsidRPr="00C94904">
          <w:t>SDS</w:t>
        </w:r>
      </w:smartTag>
      <w:r w:rsidRPr="00C94904">
        <w:t xml:space="preserve"> Institution table to do the following:</w:t>
      </w:r>
    </w:p>
    <w:p w14:paraId="2F6348DB" w14:textId="77777777" w:rsidR="00604685" w:rsidRPr="00C94904" w:rsidRDefault="00604685" w:rsidP="007454D8">
      <w:pPr>
        <w:keepNext/>
        <w:keepLines/>
        <w:numPr>
          <w:ilvl w:val="0"/>
          <w:numId w:val="21"/>
        </w:numPr>
        <w:tabs>
          <w:tab w:val="clear" w:pos="720"/>
        </w:tabs>
        <w:spacing w:before="120"/>
        <w:ind w:left="1248"/>
      </w:pPr>
      <w:r w:rsidRPr="00C94904">
        <w:t>Retrieve institution display names.</w:t>
      </w:r>
    </w:p>
    <w:p w14:paraId="0EEEC6D0" w14:textId="77777777" w:rsidR="00604685" w:rsidRPr="00C94904" w:rsidRDefault="00604685" w:rsidP="007454D8">
      <w:pPr>
        <w:keepNext/>
        <w:keepLines/>
        <w:numPr>
          <w:ilvl w:val="0"/>
          <w:numId w:val="21"/>
        </w:numPr>
        <w:tabs>
          <w:tab w:val="clear" w:pos="720"/>
        </w:tabs>
        <w:spacing w:before="120"/>
        <w:ind w:left="1253"/>
      </w:pPr>
      <w:r w:rsidRPr="00C94904">
        <w:t>Retrieve child institutions.</w:t>
      </w:r>
    </w:p>
    <w:p w14:paraId="794DD773" w14:textId="77777777" w:rsidR="00604685" w:rsidRPr="00C94904" w:rsidRDefault="00604685" w:rsidP="007454D8">
      <w:pPr>
        <w:numPr>
          <w:ilvl w:val="0"/>
          <w:numId w:val="21"/>
        </w:numPr>
        <w:tabs>
          <w:tab w:val="clear" w:pos="720"/>
        </w:tabs>
        <w:spacing w:before="120"/>
        <w:ind w:left="1248"/>
      </w:pPr>
      <w:r w:rsidRPr="00C94904">
        <w:t>Verify if divisions share the same VistA M Server provider instance.</w:t>
      </w:r>
    </w:p>
    <w:p w14:paraId="3A4F5854" w14:textId="77777777" w:rsidR="003B2FBB" w:rsidRDefault="003B2FBB" w:rsidP="00476AB8">
      <w:pPr>
        <w:ind w:left="518"/>
      </w:pPr>
    </w:p>
    <w:tbl>
      <w:tblPr>
        <w:tblW w:w="0" w:type="auto"/>
        <w:tblInd w:w="576" w:type="dxa"/>
        <w:tblLayout w:type="fixed"/>
        <w:tblLook w:val="0000" w:firstRow="0" w:lastRow="0" w:firstColumn="0" w:lastColumn="0" w:noHBand="0" w:noVBand="0"/>
      </w:tblPr>
      <w:tblGrid>
        <w:gridCol w:w="738"/>
        <w:gridCol w:w="8206"/>
      </w:tblGrid>
      <w:tr w:rsidR="003B2FBB" w:rsidRPr="00E25A4D" w14:paraId="1433140C" w14:textId="77777777" w:rsidTr="003B2FBB">
        <w:trPr>
          <w:cantSplit/>
        </w:trPr>
        <w:tc>
          <w:tcPr>
            <w:tcW w:w="738" w:type="dxa"/>
          </w:tcPr>
          <w:p w14:paraId="10FC6A9B" w14:textId="7EE0FFCD" w:rsidR="003B2FBB" w:rsidRPr="00E25A4D" w:rsidRDefault="00350B2C" w:rsidP="00476AB8">
            <w:pPr>
              <w:spacing w:before="60" w:after="60"/>
              <w:ind w:left="-18"/>
              <w:rPr>
                <w:rFonts w:cs="Times New Roman"/>
              </w:rPr>
            </w:pPr>
            <w:r>
              <w:rPr>
                <w:rFonts w:cs="Times New Roman"/>
                <w:noProof/>
              </w:rPr>
              <w:lastRenderedPageBreak/>
              <w:drawing>
                <wp:inline distT="0" distB="0" distL="0" distR="0" wp14:anchorId="02EFF22B" wp14:editId="4270DD27">
                  <wp:extent cx="284480" cy="28448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206" w:type="dxa"/>
          </w:tcPr>
          <w:p w14:paraId="3E9278DA" w14:textId="77777777" w:rsidR="003B2FBB" w:rsidRPr="0014773E" w:rsidRDefault="003B2FBB" w:rsidP="00476AB8">
            <w:pPr>
              <w:spacing w:before="60" w:after="60"/>
              <w:rPr>
                <w:rFonts w:cs="Times New Roman"/>
                <w:color w:val="000000"/>
              </w:rPr>
            </w:pPr>
            <w:r w:rsidRPr="0014773E">
              <w:rPr>
                <w:rFonts w:cs="Times New Roman"/>
                <w:b/>
              </w:rPr>
              <w:t>NOTE:</w:t>
            </w:r>
            <w:r w:rsidRPr="0014773E">
              <w:rPr>
                <w:rFonts w:cs="Times New Roman"/>
              </w:rPr>
              <w:t xml:space="preserve"> </w:t>
            </w:r>
            <w:r w:rsidRPr="0014773E">
              <w:rPr>
                <w:rFonts w:cs="Times New Roman"/>
                <w:color w:val="000000"/>
              </w:rPr>
              <w:t xml:space="preserve">KAAJEE works with </w:t>
            </w:r>
            <w:smartTag w:uri="urn:schemas-microsoft-com:office:smarttags" w:element="stockticker">
              <w:r w:rsidRPr="0014773E">
                <w:rPr>
                  <w:rFonts w:cs="Times New Roman"/>
                  <w:color w:val="000000"/>
                </w:rPr>
                <w:t>SDS</w:t>
              </w:r>
            </w:smartTag>
            <w:r w:rsidRPr="0014773E">
              <w:rPr>
                <w:rFonts w:cs="Times New Roman"/>
                <w:color w:val="000000"/>
              </w:rPr>
              <w:t xml:space="preserve"> 3.0 or higher; however, </w:t>
            </w:r>
            <w:smartTag w:uri="urn:schemas:contacts" w:element="GivenName">
              <w:r w:rsidR="00FB46E6" w:rsidRPr="0014773E">
                <w:rPr>
                  <w:rFonts w:cs="Times New Roman"/>
                  <w:color w:val="000000"/>
                </w:rPr>
                <w:t>KAAJEE</w:t>
              </w:r>
            </w:smartTag>
            <w:r w:rsidR="00FB46E6" w:rsidRPr="0014773E">
              <w:rPr>
                <w:rFonts w:cs="Times New Roman"/>
                <w:color w:val="000000"/>
              </w:rPr>
              <w:t xml:space="preserve"> </w:t>
            </w:r>
            <w:r w:rsidR="00D84184">
              <w:rPr>
                <w:rFonts w:cs="Times New Roman"/>
                <w:color w:val="000000"/>
              </w:rPr>
              <w:t>1.0.1.xxx</w:t>
            </w:r>
            <w:r w:rsidR="00FB46E6" w:rsidRPr="0014773E">
              <w:rPr>
                <w:rFonts w:cs="Times New Roman"/>
                <w:color w:val="000000"/>
              </w:rPr>
              <w:t xml:space="preserve"> distributes </w:t>
            </w:r>
            <w:smartTag w:uri="urn:schemas-microsoft-com:office:smarttags" w:element="stockticker">
              <w:r w:rsidR="00FB46E6" w:rsidRPr="0014773E">
                <w:rPr>
                  <w:rFonts w:cs="Times New Roman"/>
                  <w:color w:val="000000"/>
                </w:rPr>
                <w:t>SDS</w:t>
              </w:r>
            </w:smartTag>
            <w:r w:rsidR="00F72EAC">
              <w:rPr>
                <w:rFonts w:cs="Times New Roman"/>
                <w:color w:val="000000"/>
              </w:rPr>
              <w:t xml:space="preserve"> 13</w:t>
            </w:r>
            <w:r w:rsidR="00FB46E6" w:rsidRPr="0014773E">
              <w:rPr>
                <w:rFonts w:cs="Times New Roman"/>
                <w:color w:val="000000"/>
              </w:rPr>
              <w:t xml:space="preserve">.0 client jar files as part of the Sample Web Application. </w:t>
            </w:r>
            <w:r w:rsidR="0014773E" w:rsidRPr="0014773E">
              <w:rPr>
                <w:rFonts w:cs="Times New Roman"/>
              </w:rPr>
              <w:t xml:space="preserve">If you deploy the both the KAAJEE Sample Web Application and your own Web-based application on the same </w:t>
            </w:r>
            <w:r w:rsidR="004635CA">
              <w:rPr>
                <w:rFonts w:cs="Times New Roman"/>
              </w:rPr>
              <w:t>WebLogic</w:t>
            </w:r>
            <w:r w:rsidR="0014773E" w:rsidRPr="0014773E">
              <w:rPr>
                <w:rFonts w:cs="Times New Roman"/>
              </w:rPr>
              <w:t xml:space="preserve"> Application Server domain instance and intend to use a different version of </w:t>
            </w:r>
            <w:smartTag w:uri="urn:schemas-microsoft-com:office:smarttags" w:element="stockticker">
              <w:r w:rsidR="0014773E" w:rsidRPr="0014773E">
                <w:rPr>
                  <w:rFonts w:cs="Times New Roman"/>
                </w:rPr>
                <w:t>SDS</w:t>
              </w:r>
            </w:smartTag>
            <w:r w:rsidR="0014773E" w:rsidRPr="0014773E">
              <w:rPr>
                <w:rFonts w:cs="Times New Roman"/>
              </w:rPr>
              <w:t xml:space="preserve">, those client jar files will need to be swapped out for the appropriate version of the </w:t>
            </w:r>
            <w:smartTag w:uri="urn:schemas-microsoft-com:office:smarttags" w:element="stockticker">
              <w:r w:rsidR="0014773E" w:rsidRPr="0014773E">
                <w:rPr>
                  <w:rFonts w:cs="Times New Roman"/>
                </w:rPr>
                <w:t>SDS</w:t>
              </w:r>
            </w:smartTag>
            <w:r w:rsidR="0014773E" w:rsidRPr="0014773E">
              <w:rPr>
                <w:rFonts w:cs="Times New Roman"/>
              </w:rPr>
              <w:t xml:space="preserve"> client jar files. Otherwise, There may be a conflict if both applications reference the same JNDI tree.</w:t>
            </w:r>
          </w:p>
        </w:tc>
      </w:tr>
    </w:tbl>
    <w:p w14:paraId="0694C377" w14:textId="77777777" w:rsidR="00604685" w:rsidRPr="00C94904" w:rsidRDefault="00604685" w:rsidP="00604685">
      <w:pPr>
        <w:ind w:left="546"/>
      </w:pPr>
    </w:p>
    <w:p w14:paraId="141B5B10" w14:textId="77777777" w:rsidR="00604685" w:rsidRPr="00C94904" w:rsidRDefault="00604685" w:rsidP="00604685">
      <w:pPr>
        <w:keepNext/>
        <w:keepLines/>
        <w:ind w:left="546"/>
      </w:pPr>
      <w:r w:rsidRPr="00C94904">
        <w:t>Therefore, the following are required:</w:t>
      </w:r>
    </w:p>
    <w:p w14:paraId="78813C71" w14:textId="77777777" w:rsidR="00604685" w:rsidRPr="00C94904" w:rsidRDefault="00604685" w:rsidP="007454D8">
      <w:pPr>
        <w:keepNext/>
        <w:keepLines/>
        <w:numPr>
          <w:ilvl w:val="0"/>
          <w:numId w:val="53"/>
        </w:numPr>
        <w:tabs>
          <w:tab w:val="clear" w:pos="720"/>
        </w:tabs>
        <w:spacing w:before="120"/>
        <w:ind w:left="1248"/>
      </w:pPr>
      <w:r w:rsidRPr="00C94904">
        <w:t xml:space="preserve">A Connection Pool and a Data Source needs to be created on the application server to point to the database housing the </w:t>
      </w:r>
      <w:smartTag w:uri="urn:schemas-microsoft-com:office:smarttags" w:element="stockticker">
        <w:r w:rsidRPr="00C94904">
          <w:t>SDS</w:t>
        </w:r>
      </w:smartTag>
      <w:r w:rsidRPr="00C94904">
        <w:t xml:space="preserve"> tables.</w:t>
      </w:r>
    </w:p>
    <w:p w14:paraId="10F8ADC5" w14:textId="77777777" w:rsidR="00604685" w:rsidRPr="00C94904" w:rsidRDefault="00604685" w:rsidP="00604685">
      <w:pPr>
        <w:keepNext/>
        <w:keepLines/>
        <w:ind w:left="1274"/>
      </w:pPr>
    </w:p>
    <w:p w14:paraId="2F2F15A4" w14:textId="77777777" w:rsidR="00604685" w:rsidRPr="00C94904" w:rsidRDefault="00604685" w:rsidP="00604685">
      <w:pPr>
        <w:keepNext/>
        <w:keepLines/>
        <w:ind w:left="1274"/>
      </w:pPr>
      <w:r w:rsidRPr="00C94904">
        <w:t xml:space="preserve">To configure the </w:t>
      </w:r>
      <w:smartTag w:uri="urn:schemas-microsoft-com:office:smarttags" w:element="stockticker">
        <w:r w:rsidRPr="00C94904">
          <w:t>SDS</w:t>
        </w:r>
      </w:smartTag>
      <w:r w:rsidRPr="00C94904">
        <w:t xml:space="preserve"> tables</w:t>
      </w:r>
      <w:r w:rsidRPr="00C94904">
        <w:fldChar w:fldCharType="begin"/>
      </w:r>
      <w:r w:rsidRPr="00C94904">
        <w:instrText xml:space="preserve"> XE "Configuring:</w:instrText>
      </w:r>
      <w:smartTag w:uri="urn:schemas-microsoft-com:office:smarttags" w:element="stockticker">
        <w:r w:rsidRPr="00C94904">
          <w:instrText>SDS</w:instrText>
        </w:r>
      </w:smartTag>
      <w:r w:rsidRPr="00C94904">
        <w:instrText xml:space="preserve"> Tables" </w:instrText>
      </w:r>
      <w:r w:rsidRPr="00C94904">
        <w:fldChar w:fldCharType="end"/>
      </w:r>
      <w:r w:rsidRPr="00C94904">
        <w:t xml:space="preserve"> for a J2EE DataSource, please refer to the "Configuring for a J2EE DataSource" topic in the </w:t>
      </w:r>
      <w:smartTag w:uri="urn:schemas-microsoft-com:office:smarttags" w:element="stockticker">
        <w:r w:rsidRPr="00C94904">
          <w:rPr>
            <w:i/>
          </w:rPr>
          <w:t>SDS</w:t>
        </w:r>
      </w:smartTag>
      <w:r w:rsidRPr="00C94904">
        <w:rPr>
          <w:i/>
        </w:rPr>
        <w:t xml:space="preserve"> </w:t>
      </w:r>
      <w:smartTag w:uri="urn:schemas-microsoft-com:office:smarttags" w:element="stockticker">
        <w:r w:rsidRPr="00C94904">
          <w:rPr>
            <w:i/>
          </w:rPr>
          <w:t>API</w:t>
        </w:r>
      </w:smartTag>
      <w:r w:rsidRPr="00C94904">
        <w:rPr>
          <w:i/>
        </w:rPr>
        <w:t xml:space="preserve"> Installation Guide</w:t>
      </w:r>
      <w:r w:rsidRPr="00C94904">
        <w:t>.</w:t>
      </w:r>
    </w:p>
    <w:p w14:paraId="3C5DFB76" w14:textId="77777777" w:rsidR="00604685" w:rsidRDefault="00604685" w:rsidP="00604685">
      <w:pPr>
        <w:keepNext/>
        <w:keepLines/>
        <w:ind w:left="1274"/>
      </w:pPr>
    </w:p>
    <w:tbl>
      <w:tblPr>
        <w:tblW w:w="0" w:type="auto"/>
        <w:tblInd w:w="1296" w:type="dxa"/>
        <w:tblLayout w:type="fixed"/>
        <w:tblLook w:val="0000" w:firstRow="0" w:lastRow="0" w:firstColumn="0" w:lastColumn="0" w:noHBand="0" w:noVBand="0"/>
      </w:tblPr>
      <w:tblGrid>
        <w:gridCol w:w="738"/>
        <w:gridCol w:w="7472"/>
      </w:tblGrid>
      <w:tr w:rsidR="009B4D3A" w:rsidRPr="00E25A4D" w14:paraId="3ED648B3" w14:textId="77777777" w:rsidTr="003B2FBB">
        <w:trPr>
          <w:cantSplit/>
        </w:trPr>
        <w:tc>
          <w:tcPr>
            <w:tcW w:w="738" w:type="dxa"/>
          </w:tcPr>
          <w:p w14:paraId="7C84B142" w14:textId="208087BA" w:rsidR="009B4D3A" w:rsidRPr="00E25A4D" w:rsidRDefault="00350B2C" w:rsidP="005B6C56">
            <w:pPr>
              <w:spacing w:before="60" w:after="60"/>
              <w:ind w:left="-18"/>
              <w:rPr>
                <w:rFonts w:cs="Times New Roman"/>
              </w:rPr>
            </w:pPr>
            <w:r>
              <w:rPr>
                <w:rFonts w:cs="Times New Roman"/>
                <w:noProof/>
              </w:rPr>
              <w:drawing>
                <wp:inline distT="0" distB="0" distL="0" distR="0" wp14:anchorId="4A2A0E7F" wp14:editId="1A328E0F">
                  <wp:extent cx="284480" cy="284480"/>
                  <wp:effectExtent l="0" t="0" r="0" b="0"/>
                  <wp:docPr id="67" name="Picture 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472" w:type="dxa"/>
          </w:tcPr>
          <w:p w14:paraId="0991378D" w14:textId="77777777" w:rsidR="009B4D3A" w:rsidRDefault="009B4D3A" w:rsidP="005423C3">
            <w:pPr>
              <w:keepNext/>
              <w:keepLines/>
              <w:spacing w:before="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AD4B8D">
              <w:rPr>
                <w:rFonts w:cs="Times New Roman"/>
              </w:rPr>
              <w:t xml:space="preserve">The </w:t>
            </w:r>
            <w:smartTag w:uri="urn:schemas-microsoft-com:office:smarttags" w:element="stockticker">
              <w:r w:rsidRPr="00AD4B8D">
                <w:rPr>
                  <w:rFonts w:cs="Times New Roman"/>
                  <w:i/>
                </w:rPr>
                <w:t>SDS</w:t>
              </w:r>
            </w:smartTag>
            <w:r w:rsidRPr="00AD4B8D">
              <w:rPr>
                <w:rFonts w:cs="Times New Roman"/>
                <w:i/>
              </w:rPr>
              <w:t xml:space="preserve"> </w:t>
            </w:r>
            <w:smartTag w:uri="urn:schemas-microsoft-com:office:smarttags" w:element="stockticker">
              <w:r w:rsidRPr="00AD4B8D">
                <w:rPr>
                  <w:rFonts w:cs="Times New Roman"/>
                  <w:i/>
                </w:rPr>
                <w:t>API</w:t>
              </w:r>
            </w:smartTag>
            <w:r w:rsidRPr="00AD4B8D">
              <w:rPr>
                <w:rFonts w:cs="Times New Roman"/>
                <w:i/>
              </w:rPr>
              <w:t xml:space="preserve"> Installation Guide</w:t>
            </w:r>
            <w:r w:rsidRPr="00AD4B8D">
              <w:rPr>
                <w:rFonts w:cs="Times New Roman"/>
              </w:rPr>
              <w:t xml:space="preserve"> is included in the </w:t>
            </w:r>
            <w:smartTag w:uri="urn:schemas-microsoft-com:office:smarttags" w:element="stockticker">
              <w:r w:rsidRPr="00AD4B8D">
                <w:rPr>
                  <w:rFonts w:cs="Times New Roman"/>
                </w:rPr>
                <w:t>SDS</w:t>
              </w:r>
            </w:smartTag>
            <w:r w:rsidRPr="00AD4B8D">
              <w:rPr>
                <w:rFonts w:cs="Times New Roman"/>
              </w:rPr>
              <w:t xml:space="preserve"> software distribution ZIP files, which are available for download at the following </w:t>
            </w:r>
            <w:r w:rsidR="00355D80">
              <w:rPr>
                <w:rFonts w:cs="Times New Roman"/>
              </w:rPr>
              <w:t>Website</w:t>
            </w:r>
            <w:r w:rsidRPr="00AD4B8D">
              <w:rPr>
                <w:rFonts w:cs="Times New Roman"/>
              </w:rPr>
              <w:fldChar w:fldCharType="begin"/>
            </w:r>
            <w:r w:rsidRPr="00AD4B8D">
              <w:rPr>
                <w:rFonts w:cs="Times New Roman"/>
              </w:rPr>
              <w:instrText>XE "</w:instrText>
            </w:r>
            <w:smartTag w:uri="urn:schemas-microsoft-com:office:smarttags" w:element="stockticker">
              <w:r w:rsidRPr="00AD4B8D">
                <w:rPr>
                  <w:rFonts w:cs="Times New Roman"/>
                  <w:kern w:val="2"/>
                </w:rPr>
                <w:instrText>SDS</w:instrText>
              </w:r>
            </w:smartTag>
            <w:r w:rsidRPr="00AD4B8D">
              <w:rPr>
                <w:rFonts w:cs="Times New Roman"/>
                <w:kern w:val="2"/>
              </w:rPr>
              <w:instrText>:</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eb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Home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URL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t>:</w:t>
            </w:r>
          </w:p>
          <w:p w14:paraId="230CD864" w14:textId="77777777" w:rsidR="009B4D3A" w:rsidRPr="008528DE" w:rsidRDefault="00A50F54" w:rsidP="005423C3">
            <w:pPr>
              <w:keepNext/>
              <w:keepLines/>
              <w:spacing w:before="120" w:after="60"/>
              <w:ind w:left="346"/>
              <w:rPr>
                <w:rFonts w:cs="Times New Roman"/>
              </w:rPr>
            </w:pPr>
            <w:hyperlink r:id="rId60" w:history="1">
              <w:r w:rsidR="008528DE" w:rsidRPr="008528DE">
                <w:rPr>
                  <w:rStyle w:val="Hyperlink"/>
                  <w:rFonts w:cs="Times New Roman"/>
                  <w:color w:val="auto"/>
                  <w:u w:val="none"/>
                </w:rPr>
                <w:t>REDACTED</w:t>
              </w:r>
            </w:hyperlink>
          </w:p>
        </w:tc>
      </w:tr>
    </w:tbl>
    <w:p w14:paraId="3DAFC2BC" w14:textId="77777777" w:rsidR="00604685" w:rsidRPr="00C94904" w:rsidRDefault="00604685" w:rsidP="007454D8">
      <w:pPr>
        <w:keepNext/>
        <w:keepLines/>
        <w:numPr>
          <w:ilvl w:val="0"/>
          <w:numId w:val="6"/>
        </w:numPr>
        <w:tabs>
          <w:tab w:val="clear" w:pos="1296"/>
        </w:tabs>
        <w:spacing w:before="120"/>
        <w:ind w:left="1267"/>
      </w:pPr>
      <w:r w:rsidRPr="00C94904">
        <w:t>The jdbc.properties file</w:t>
      </w:r>
      <w:r w:rsidRPr="00C94904">
        <w:fldChar w:fldCharType="begin"/>
      </w:r>
      <w:r w:rsidRPr="00C94904">
        <w:instrText>XE "jdbc.properties File"</w:instrText>
      </w:r>
      <w:r w:rsidRPr="00C94904">
        <w:fldChar w:fldCharType="end"/>
      </w:r>
      <w:r w:rsidRPr="00C94904">
        <w:fldChar w:fldCharType="begin"/>
      </w:r>
      <w:r w:rsidRPr="00C94904">
        <w:instrText>XE "Files:jdbc.properties"</w:instrText>
      </w:r>
      <w:r w:rsidRPr="00C94904">
        <w:fldChar w:fldCharType="end"/>
      </w:r>
      <w:r w:rsidRPr="00C94904">
        <w:t xml:space="preserve"> needed by the </w:t>
      </w:r>
      <w:smartTag w:uri="urn:schemas-microsoft-com:office:smarttags" w:element="stockticker">
        <w:r w:rsidRPr="00C94904">
          <w:t>SDS</w:t>
        </w:r>
      </w:smartTag>
      <w:r w:rsidRPr="00C94904">
        <w:t xml:space="preserve"> read-only </w:t>
      </w:r>
      <w:smartTag w:uri="urn:schemas-microsoft-com:office:smarttags" w:element="stockticker">
        <w:r w:rsidRPr="00C94904">
          <w:t>API</w:t>
        </w:r>
      </w:smartTag>
      <w:r w:rsidRPr="00C94904">
        <w:t xml:space="preserve"> </w:t>
      </w:r>
      <w:r w:rsidRPr="000F3C70">
        <w:rPr>
          <w:i/>
        </w:rPr>
        <w:t>must</w:t>
      </w:r>
      <w:r w:rsidRPr="00C94904">
        <w:t xml:space="preserve"> be in your application's classpath at the location expected by the </w:t>
      </w:r>
      <w:smartTag w:uri="urn:schemas-microsoft-com:office:smarttags" w:element="stockticker">
        <w:r w:rsidRPr="00C94904">
          <w:t>API</w:t>
        </w:r>
      </w:smartTag>
      <w:r w:rsidR="00935399">
        <w:t>.</w:t>
      </w:r>
    </w:p>
    <w:p w14:paraId="1ACE799F" w14:textId="77777777" w:rsidR="00604685" w:rsidRDefault="00604685" w:rsidP="00935399">
      <w:pPr>
        <w:keepNext/>
        <w:keepLines/>
        <w:ind w:left="1267"/>
      </w:pPr>
    </w:p>
    <w:p w14:paraId="7E1C7BA2" w14:textId="77777777" w:rsidR="00935399" w:rsidRDefault="00935399" w:rsidP="00935399">
      <w:pPr>
        <w:keepNext/>
        <w:keepLines/>
        <w:ind w:left="1267"/>
      </w:pPr>
      <w:r>
        <w:t>KAAJEE distributes two sample versions of the jdbc.properties file</w:t>
      </w:r>
      <w:r w:rsidR="00EA1890" w:rsidRPr="00C94904">
        <w:fldChar w:fldCharType="begin"/>
      </w:r>
      <w:r w:rsidR="00EA1890" w:rsidRPr="00C94904">
        <w:instrText>XE "jdbc.properties File"</w:instrText>
      </w:r>
      <w:r w:rsidR="00EA1890" w:rsidRPr="00C94904">
        <w:fldChar w:fldCharType="end"/>
      </w:r>
      <w:r w:rsidR="00EA1890" w:rsidRPr="00C94904">
        <w:fldChar w:fldCharType="begin"/>
      </w:r>
      <w:r w:rsidR="00EA1890" w:rsidRPr="00C94904">
        <w:instrText>XE "Files:jdbc.properties"</w:instrText>
      </w:r>
      <w:r w:rsidR="00EA1890" w:rsidRPr="00C94904">
        <w:fldChar w:fldCharType="end"/>
      </w:r>
      <w:r>
        <w:t xml:space="preserve">, depending on the operating system. These sample files are located in the following </w:t>
      </w:r>
      <w:r w:rsidR="00647C83">
        <w:t xml:space="preserve">distribution </w:t>
      </w:r>
      <w:r>
        <w:t>directory:</w:t>
      </w:r>
    </w:p>
    <w:p w14:paraId="25C002DE" w14:textId="77777777" w:rsidR="00935399" w:rsidRPr="00935399" w:rsidRDefault="00935399" w:rsidP="00935399">
      <w:pPr>
        <w:keepNext/>
        <w:keepLines/>
        <w:spacing w:before="120"/>
        <w:ind w:left="1642"/>
      </w:pPr>
      <w:r w:rsidRPr="005B1756">
        <w:rPr>
          <w:b/>
        </w:rPr>
        <w:t>&lt;STAGING_FOLDER&gt;</w:t>
      </w:r>
      <w:r>
        <w:t>/</w:t>
      </w:r>
      <w:r w:rsidRPr="00935399">
        <w:t>kaajee-</w:t>
      </w:r>
      <w:r w:rsidR="00D84184">
        <w:t>1.0.1.xxx</w:t>
      </w:r>
      <w:r>
        <w:t>/samples/exploded/</w:t>
      </w:r>
      <w:r w:rsidRPr="00935399">
        <w:t>kaajeeSampleApp-</w:t>
      </w:r>
      <w:r w:rsidR="00D84184">
        <w:t>1.0.1.xxx</w:t>
      </w:r>
      <w:r w:rsidRPr="00935399">
        <w:t>EAR</w:t>
      </w:r>
      <w:r>
        <w:t>/APP-INF/classes/gov/va/stddata/factory/db</w:t>
      </w:r>
    </w:p>
    <w:p w14:paraId="523AD2CB" w14:textId="77777777" w:rsidR="00935399" w:rsidRPr="00C94904" w:rsidRDefault="00935399" w:rsidP="00935399">
      <w:pPr>
        <w:keepNext/>
        <w:keepLines/>
        <w:ind w:left="1267"/>
      </w:pPr>
    </w:p>
    <w:p w14:paraId="35B58EE9" w14:textId="77777777" w:rsidR="00604685" w:rsidRPr="00C94904" w:rsidRDefault="00604685" w:rsidP="00935399">
      <w:pPr>
        <w:keepNext/>
        <w:keepLines/>
        <w:ind w:left="1267"/>
      </w:pPr>
    </w:p>
    <w:p w14:paraId="11386055" w14:textId="1E4819EB" w:rsidR="00903452" w:rsidRDefault="00903452" w:rsidP="00903452">
      <w:pPr>
        <w:pStyle w:val="Caption"/>
        <w:ind w:left="1274"/>
      </w:pPr>
      <w:bookmarkStart w:id="234" w:name="_Toc83538901"/>
      <w:bookmarkStart w:id="235" w:name="_Toc226446678"/>
      <w:bookmarkStart w:id="236" w:name="_Toc226447235"/>
      <w:r w:rsidRPr="00C94904">
        <w:t xml:space="preserve">Figur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r>
        <w:t>. </w:t>
      </w:r>
      <w:r w:rsidRPr="00C94904">
        <w:t>Sample jdbc.properties</w:t>
      </w:r>
      <w:r>
        <w:t>.cache</w:t>
      </w:r>
      <w:r w:rsidRPr="00C94904">
        <w:t xml:space="preserve"> file</w:t>
      </w:r>
      <w:bookmarkEnd w:id="234"/>
      <w:bookmarkEnd w:id="235"/>
      <w:bookmarkEnd w:id="236"/>
    </w:p>
    <w:p w14:paraId="3AD44EA2" w14:textId="77777777" w:rsidR="00C518F0" w:rsidRPr="00C518F0" w:rsidRDefault="00C518F0" w:rsidP="00C518F0">
      <w:pPr>
        <w:pStyle w:val="Code"/>
        <w:ind w:left="1430"/>
        <w:rPr>
          <w:b/>
        </w:rPr>
      </w:pPr>
      <w:r>
        <w:t>jdbc.url=</w:t>
      </w:r>
      <w:r w:rsidRPr="00C518F0">
        <w:rPr>
          <w:b/>
        </w:rPr>
        <w:t>jdbc:Cache://127.0.0.1:1972/</w:t>
      </w:r>
      <w:smartTag w:uri="urn:schemas-microsoft-com:office:smarttags" w:element="stockticker">
        <w:r w:rsidRPr="00C518F0">
          <w:rPr>
            <w:b/>
          </w:rPr>
          <w:t>SDS</w:t>
        </w:r>
      </w:smartTag>
    </w:p>
    <w:p w14:paraId="7DD967B4" w14:textId="77777777" w:rsidR="00C518F0" w:rsidRPr="00935399" w:rsidRDefault="00C518F0" w:rsidP="00C518F0">
      <w:pPr>
        <w:pStyle w:val="Code"/>
        <w:ind w:left="1430"/>
        <w:rPr>
          <w:b/>
        </w:rPr>
      </w:pPr>
      <w:r>
        <w:t>jdbc.driver=</w:t>
      </w:r>
      <w:r w:rsidRPr="00935399">
        <w:rPr>
          <w:b/>
        </w:rPr>
        <w:t>com.intersys.jdbc.CacheDriver</w:t>
      </w:r>
    </w:p>
    <w:p w14:paraId="186C4FD7" w14:textId="77777777" w:rsidR="00C518F0" w:rsidRPr="00935399" w:rsidRDefault="00C518F0" w:rsidP="00C518F0">
      <w:pPr>
        <w:pStyle w:val="Code"/>
        <w:ind w:left="1430"/>
        <w:rPr>
          <w:b/>
        </w:rPr>
      </w:pPr>
      <w:r>
        <w:t>user=</w:t>
      </w:r>
      <w:r w:rsidRPr="00935399">
        <w:rPr>
          <w:b/>
        </w:rPr>
        <w:t>_SYSTEM</w:t>
      </w:r>
    </w:p>
    <w:p w14:paraId="0E3FB0DE" w14:textId="77777777" w:rsidR="00C518F0" w:rsidRPr="00935399" w:rsidRDefault="00C518F0" w:rsidP="00C518F0">
      <w:pPr>
        <w:pStyle w:val="Code"/>
        <w:ind w:left="1430"/>
        <w:rPr>
          <w:b/>
          <w:highlight w:val="white"/>
        </w:rPr>
      </w:pPr>
      <w:r>
        <w:t>password=</w:t>
      </w:r>
      <w:r w:rsidRPr="00935399">
        <w:rPr>
          <w:b/>
        </w:rPr>
        <w:t>SYS</w:t>
      </w:r>
    </w:p>
    <w:p w14:paraId="3C70EC3F" w14:textId="77777777" w:rsidR="00C518F0" w:rsidRDefault="00C518F0" w:rsidP="00C518F0">
      <w:pPr>
        <w:ind w:left="1274"/>
      </w:pPr>
    </w:p>
    <w:p w14:paraId="5323FE2F" w14:textId="77777777" w:rsidR="00935399" w:rsidRPr="00C518F0" w:rsidRDefault="00935399" w:rsidP="00C518F0">
      <w:pPr>
        <w:ind w:left="1274"/>
      </w:pPr>
    </w:p>
    <w:p w14:paraId="26DB2DFD" w14:textId="6D9FD596" w:rsidR="00903452" w:rsidRPr="00C94904" w:rsidRDefault="00903452" w:rsidP="00903452">
      <w:pPr>
        <w:pStyle w:val="Caption"/>
        <w:ind w:left="1248"/>
      </w:pPr>
      <w:bookmarkStart w:id="237" w:name="_Toc226446679"/>
      <w:bookmarkStart w:id="238" w:name="_Toc226447236"/>
      <w:r w:rsidRPr="00C94904">
        <w:t xml:space="preserve">Figur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r>
        <w:t>. </w:t>
      </w:r>
      <w:r w:rsidRPr="00C94904">
        <w:t>Sample jdbc.properties</w:t>
      </w:r>
      <w:r>
        <w:t>.oracle</w:t>
      </w:r>
      <w:r w:rsidRPr="00C94904">
        <w:t xml:space="preserve"> file</w:t>
      </w:r>
      <w:bookmarkEnd w:id="237"/>
      <w:bookmarkEnd w:id="238"/>
    </w:p>
    <w:p w14:paraId="417FFF61" w14:textId="77777777" w:rsidR="00935399" w:rsidRPr="00935399" w:rsidRDefault="00935399" w:rsidP="00935399">
      <w:pPr>
        <w:pStyle w:val="Code"/>
        <w:ind w:left="1430"/>
        <w:rPr>
          <w:b/>
        </w:rPr>
      </w:pPr>
      <w:r w:rsidRPr="00935399">
        <w:t>jdbc.url=</w:t>
      </w:r>
      <w:r w:rsidRPr="00935399">
        <w:rPr>
          <w:b/>
        </w:rPr>
        <w:t>jdbc:oracle:thin:@&lt;DB-</w:t>
      </w:r>
      <w:smartTag w:uri="urn:schemas-microsoft-com:office:smarttags" w:element="stockticker">
        <w:r w:rsidRPr="00935399">
          <w:rPr>
            <w:b/>
          </w:rPr>
          <w:t>HOST</w:t>
        </w:r>
      </w:smartTag>
      <w:r w:rsidRPr="00935399">
        <w:rPr>
          <w:b/>
        </w:rPr>
        <w:t>&gt;:1521:&lt;DB-NAME&gt;</w:t>
      </w:r>
    </w:p>
    <w:p w14:paraId="6674F61E" w14:textId="77777777" w:rsidR="00935399" w:rsidRPr="00935399" w:rsidRDefault="00935399" w:rsidP="00935399">
      <w:pPr>
        <w:pStyle w:val="Code"/>
        <w:ind w:left="1430"/>
        <w:rPr>
          <w:b/>
        </w:rPr>
      </w:pPr>
      <w:r w:rsidRPr="00935399">
        <w:t>jdbc.driver=</w:t>
      </w:r>
      <w:r w:rsidRPr="00935399">
        <w:rPr>
          <w:b/>
        </w:rPr>
        <w:t>oracle.jdbc.driver.OracleDriver</w:t>
      </w:r>
    </w:p>
    <w:p w14:paraId="3012BA7C" w14:textId="77777777" w:rsidR="00935399" w:rsidRPr="00935399" w:rsidRDefault="00935399" w:rsidP="00935399">
      <w:pPr>
        <w:pStyle w:val="Code"/>
        <w:ind w:left="1430"/>
        <w:rPr>
          <w:b/>
        </w:rPr>
      </w:pPr>
      <w:r w:rsidRPr="00935399">
        <w:t>user=</w:t>
      </w:r>
      <w:r w:rsidRPr="00935399">
        <w:rPr>
          <w:b/>
        </w:rPr>
        <w:t>&lt;SDSUSER_ID&gt;</w:t>
      </w:r>
    </w:p>
    <w:p w14:paraId="5988FBDD" w14:textId="77777777" w:rsidR="00935399" w:rsidRPr="00935399" w:rsidRDefault="00935399" w:rsidP="00935399">
      <w:pPr>
        <w:pStyle w:val="Code"/>
        <w:ind w:left="1430"/>
        <w:rPr>
          <w:b/>
          <w:bCs/>
        </w:rPr>
      </w:pPr>
      <w:r w:rsidRPr="00935399">
        <w:t>password=</w:t>
      </w:r>
      <w:r w:rsidRPr="00935399">
        <w:rPr>
          <w:b/>
        </w:rPr>
        <w:t>&lt;SDSUSER_PASSWORD&gt;</w:t>
      </w:r>
    </w:p>
    <w:p w14:paraId="77333ECC" w14:textId="77777777" w:rsidR="00935399" w:rsidRDefault="00935399" w:rsidP="00647C83">
      <w:pPr>
        <w:ind w:left="1267"/>
      </w:pPr>
    </w:p>
    <w:tbl>
      <w:tblPr>
        <w:tblW w:w="0" w:type="auto"/>
        <w:tblInd w:w="1296" w:type="dxa"/>
        <w:tblLayout w:type="fixed"/>
        <w:tblLook w:val="0000" w:firstRow="0" w:lastRow="0" w:firstColumn="0" w:lastColumn="0" w:noHBand="0" w:noVBand="0"/>
      </w:tblPr>
      <w:tblGrid>
        <w:gridCol w:w="738"/>
        <w:gridCol w:w="7472"/>
      </w:tblGrid>
      <w:tr w:rsidR="00935399" w:rsidRPr="00E25A4D" w14:paraId="7256BF0A" w14:textId="77777777" w:rsidTr="00935399">
        <w:trPr>
          <w:cantSplit/>
        </w:trPr>
        <w:tc>
          <w:tcPr>
            <w:tcW w:w="738" w:type="dxa"/>
          </w:tcPr>
          <w:p w14:paraId="03FD1F6F" w14:textId="067B8067" w:rsidR="00935399" w:rsidRPr="00E25A4D" w:rsidRDefault="00350B2C" w:rsidP="00935399">
            <w:pPr>
              <w:spacing w:before="60" w:after="60"/>
              <w:ind w:left="-18"/>
              <w:rPr>
                <w:rFonts w:cs="Times New Roman"/>
              </w:rPr>
            </w:pPr>
            <w:r>
              <w:rPr>
                <w:rFonts w:cs="Times New Roman"/>
                <w:noProof/>
              </w:rPr>
              <w:drawing>
                <wp:inline distT="0" distB="0" distL="0" distR="0" wp14:anchorId="4A7B04CA" wp14:editId="04D55070">
                  <wp:extent cx="284480" cy="284480"/>
                  <wp:effectExtent l="0" t="0" r="0" b="0"/>
                  <wp:docPr id="68" name="Picture 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472" w:type="dxa"/>
          </w:tcPr>
          <w:p w14:paraId="20AB9A9A" w14:textId="77777777" w:rsidR="00935399" w:rsidRPr="00935399" w:rsidRDefault="00935399" w:rsidP="00935399">
            <w:pPr>
              <w:keepNext/>
              <w:keepLines/>
              <w:spacing w:before="60"/>
              <w:rPr>
                <w:rFonts w:cs="Times New Roman"/>
              </w:rPr>
            </w:pPr>
            <w:r>
              <w:rPr>
                <w:rFonts w:cs="Times New Roman"/>
                <w:b/>
              </w:rPr>
              <w:t>NOTE</w:t>
            </w:r>
            <w:r w:rsidRPr="00E25A4D">
              <w:rPr>
                <w:rFonts w:cs="Times New Roman"/>
                <w:b/>
              </w:rPr>
              <w:t>:</w:t>
            </w:r>
            <w:r w:rsidRPr="00E25A4D">
              <w:rPr>
                <w:rFonts w:cs="Times New Roman"/>
              </w:rPr>
              <w:t xml:space="preserve"> </w:t>
            </w:r>
            <w:r>
              <w:rPr>
                <w:rFonts w:cs="Times New Roman"/>
              </w:rPr>
              <w:t xml:space="preserve">Depending on the </w:t>
            </w:r>
            <w:r w:rsidR="007F6BC2">
              <w:rPr>
                <w:rFonts w:cs="Times New Roman"/>
              </w:rPr>
              <w:t>operating</w:t>
            </w:r>
            <w:r>
              <w:rPr>
                <w:rFonts w:cs="Times New Roman"/>
              </w:rPr>
              <w:t xml:space="preserve"> system</w:t>
            </w:r>
            <w:r w:rsidR="00647C83">
              <w:rPr>
                <w:rFonts w:cs="Times New Roman"/>
              </w:rPr>
              <w:t>,</w:t>
            </w:r>
            <w:r>
              <w:rPr>
                <w:rFonts w:cs="Times New Roman"/>
              </w:rPr>
              <w:t xml:space="preserve"> you can use </w:t>
            </w:r>
            <w:r w:rsidR="00647C83">
              <w:rPr>
                <w:rFonts w:cs="Times New Roman"/>
              </w:rPr>
              <w:t>either of these sample files;</w:t>
            </w:r>
            <w:r>
              <w:rPr>
                <w:rFonts w:cs="Times New Roman"/>
              </w:rPr>
              <w:t xml:space="preserve"> however, make sure you </w:t>
            </w:r>
            <w:r w:rsidR="00647C83">
              <w:rPr>
                <w:rFonts w:cs="Times New Roman"/>
              </w:rPr>
              <w:t xml:space="preserve">substitute the values appropriate to your system and </w:t>
            </w:r>
            <w:r>
              <w:rPr>
                <w:rFonts w:cs="Times New Roman"/>
              </w:rPr>
              <w:t xml:space="preserve">rename the file to </w:t>
            </w:r>
            <w:r w:rsidRPr="00935399">
              <w:rPr>
                <w:rFonts w:cs="Times New Roman"/>
                <w:b/>
              </w:rPr>
              <w:t>jdbc.properties</w:t>
            </w:r>
            <w:r w:rsidR="00EA1890" w:rsidRPr="00C94904">
              <w:fldChar w:fldCharType="begin"/>
            </w:r>
            <w:r w:rsidR="00EA1890" w:rsidRPr="00C94904">
              <w:instrText>XE "jdbc.properties File"</w:instrText>
            </w:r>
            <w:r w:rsidR="00EA1890" w:rsidRPr="00C94904">
              <w:fldChar w:fldCharType="end"/>
            </w:r>
            <w:r w:rsidR="00EA1890" w:rsidRPr="00C94904">
              <w:fldChar w:fldCharType="begin"/>
            </w:r>
            <w:r w:rsidR="00EA1890" w:rsidRPr="00C94904">
              <w:instrText>XE "Files:jdbc.properties"</w:instrText>
            </w:r>
            <w:r w:rsidR="00EA1890" w:rsidRPr="00C94904">
              <w:fldChar w:fldCharType="end"/>
            </w:r>
            <w:r>
              <w:rPr>
                <w:rFonts w:cs="Times New Roman"/>
              </w:rPr>
              <w:t>.</w:t>
            </w:r>
          </w:p>
        </w:tc>
      </w:tr>
    </w:tbl>
    <w:p w14:paraId="04EBCC36" w14:textId="77777777" w:rsidR="00935399" w:rsidRDefault="00935399" w:rsidP="00935399">
      <w:pPr>
        <w:ind w:left="1267"/>
      </w:pPr>
    </w:p>
    <w:p w14:paraId="6505E48B" w14:textId="77777777" w:rsidR="00604685" w:rsidRPr="00C94904" w:rsidRDefault="00604685" w:rsidP="007454D8">
      <w:pPr>
        <w:keepNext/>
        <w:keepLines/>
        <w:numPr>
          <w:ilvl w:val="0"/>
          <w:numId w:val="6"/>
        </w:numPr>
        <w:tabs>
          <w:tab w:val="clear" w:pos="1296"/>
        </w:tabs>
        <w:ind w:left="1253"/>
      </w:pPr>
      <w:r w:rsidRPr="00C94904">
        <w:lastRenderedPageBreak/>
        <w:t xml:space="preserve">The </w:t>
      </w:r>
      <w:smartTag w:uri="urn:schemas-microsoft-com:office:smarttags" w:element="stockticker">
        <w:r w:rsidRPr="00C94904">
          <w:t>SDS</w:t>
        </w:r>
      </w:smartTag>
      <w:r w:rsidRPr="00C94904">
        <w:t xml:space="preserve"> read-only </w:t>
      </w:r>
      <w:smartTag w:uri="urn:schemas-microsoft-com:office:smarttags" w:element="stockticker">
        <w:r w:rsidRPr="00C94904">
          <w:t>API</w:t>
        </w:r>
      </w:smartTag>
      <w:r w:rsidR="003B2FBB">
        <w:t xml:space="preserve"> 3</w:t>
      </w:r>
      <w:r>
        <w:t>.0 (or higher)</w:t>
      </w:r>
      <w:r w:rsidRPr="00C94904">
        <w:t xml:space="preserve"> </w:t>
      </w:r>
      <w:r w:rsidRPr="000F3C70">
        <w:rPr>
          <w:i/>
        </w:rPr>
        <w:t>must</w:t>
      </w:r>
      <w:r w:rsidRPr="00C94904">
        <w:t xml:space="preserve"> itself be available in yo</w:t>
      </w:r>
      <w:r w:rsidR="003B2FBB">
        <w:t xml:space="preserve">ur application's classpath. </w:t>
      </w:r>
      <w:smartTag w:uri="urn:schemas:contacts" w:element="GivenName">
        <w:r w:rsidR="00FB46E6" w:rsidRPr="00FB46E6">
          <w:t>KAAJEE</w:t>
        </w:r>
      </w:smartTag>
      <w:r w:rsidR="00FB46E6" w:rsidRPr="00FB46E6">
        <w:t xml:space="preserve"> </w:t>
      </w:r>
      <w:r w:rsidR="00D84184">
        <w:t>1.0.1.xxx</w:t>
      </w:r>
      <w:r w:rsidR="00FB46E6" w:rsidRPr="00FB46E6">
        <w:t xml:space="preserve"> distributes </w:t>
      </w:r>
      <w:r w:rsidR="00FB46E6">
        <w:t xml:space="preserve">the following two </w:t>
      </w:r>
      <w:smartTag w:uri="urn:schemas-microsoft-com:office:smarttags" w:element="stockticker">
        <w:r w:rsidR="00FB46E6" w:rsidRPr="00FB46E6">
          <w:t>SDS</w:t>
        </w:r>
      </w:smartTag>
      <w:r w:rsidR="00F72EAC">
        <w:t xml:space="preserve"> 13</w:t>
      </w:r>
      <w:r w:rsidR="00FB46E6" w:rsidRPr="00FB46E6">
        <w:t>.0 client jar files as part of the Sample Web Application</w:t>
      </w:r>
      <w:r w:rsidRPr="00C94904">
        <w:t>:</w:t>
      </w:r>
    </w:p>
    <w:p w14:paraId="2E1D99CA" w14:textId="77777777" w:rsidR="00604685" w:rsidRPr="00C94904" w:rsidRDefault="00604685" w:rsidP="007454D8">
      <w:pPr>
        <w:keepNext/>
        <w:keepLines/>
        <w:numPr>
          <w:ilvl w:val="0"/>
          <w:numId w:val="64"/>
        </w:numPr>
        <w:tabs>
          <w:tab w:val="clear" w:pos="1440"/>
          <w:tab w:val="left" w:pos="1612"/>
        </w:tabs>
        <w:spacing w:before="120"/>
        <w:ind w:left="1638"/>
      </w:pPr>
      <w:r w:rsidRPr="00C94904">
        <w:t>vha-stddata-client</w:t>
      </w:r>
      <w:r w:rsidR="00F72EAC">
        <w:t>-13</w:t>
      </w:r>
      <w:r w:rsidRPr="00C94904">
        <w:t>.0.jar</w:t>
      </w:r>
      <w:r w:rsidRPr="00C94904">
        <w:fldChar w:fldCharType="begin"/>
      </w:r>
      <w:r w:rsidRPr="00C94904">
        <w:instrText xml:space="preserve"> XE "vha-stddat</w:instrText>
      </w:r>
      <w:r w:rsidR="00F72EAC">
        <w:instrText>a-client-13</w:instrText>
      </w:r>
      <w:r w:rsidRPr="00C94904">
        <w:instrText xml:space="preserve">.0.jar File" </w:instrText>
      </w:r>
      <w:r w:rsidRPr="00C94904">
        <w:fldChar w:fldCharType="end"/>
      </w:r>
      <w:r w:rsidRPr="00C94904">
        <w:fldChar w:fldCharType="begin"/>
      </w:r>
      <w:r w:rsidR="00F72EAC">
        <w:instrText xml:space="preserve"> XE "Files:vha-stddata-client-13</w:instrText>
      </w:r>
      <w:r w:rsidRPr="00C94904">
        <w:instrText xml:space="preserve">.0.jar" </w:instrText>
      </w:r>
      <w:r w:rsidRPr="00C94904">
        <w:fldChar w:fldCharType="end"/>
      </w:r>
    </w:p>
    <w:p w14:paraId="40A1A66F" w14:textId="77777777" w:rsidR="00604685" w:rsidRPr="00C94904" w:rsidRDefault="00F72EAC" w:rsidP="007454D8">
      <w:pPr>
        <w:numPr>
          <w:ilvl w:val="0"/>
          <w:numId w:val="64"/>
        </w:numPr>
        <w:tabs>
          <w:tab w:val="clear" w:pos="1440"/>
          <w:tab w:val="left" w:pos="1612"/>
        </w:tabs>
        <w:spacing w:before="120"/>
        <w:ind w:left="1638"/>
      </w:pPr>
      <w:r>
        <w:t>vha-stddata-basic-13</w:t>
      </w:r>
      <w:r w:rsidR="00604685" w:rsidRPr="00C94904">
        <w:t>.0.jar</w:t>
      </w:r>
      <w:r w:rsidR="00604685" w:rsidRPr="00C94904">
        <w:fldChar w:fldCharType="begin"/>
      </w:r>
      <w:r>
        <w:instrText xml:space="preserve"> XE "vha-stddata-basic-13</w:instrText>
      </w:r>
      <w:r w:rsidR="00604685" w:rsidRPr="00C94904">
        <w:instrText xml:space="preserve">.0.jar File" </w:instrText>
      </w:r>
      <w:r w:rsidR="00604685" w:rsidRPr="00C94904">
        <w:fldChar w:fldCharType="end"/>
      </w:r>
      <w:r w:rsidR="00604685" w:rsidRPr="00C94904">
        <w:fldChar w:fldCharType="begin"/>
      </w:r>
      <w:r>
        <w:instrText xml:space="preserve"> XE "Files:vha-stddata-basic-13</w:instrText>
      </w:r>
      <w:r w:rsidR="00604685" w:rsidRPr="00C94904">
        <w:instrText xml:space="preserve">.0.jar" </w:instrText>
      </w:r>
      <w:r w:rsidR="00604685" w:rsidRPr="00C94904">
        <w:fldChar w:fldCharType="end"/>
      </w:r>
    </w:p>
    <w:p w14:paraId="147AD82E" w14:textId="77777777" w:rsidR="003B2FBB" w:rsidRDefault="003B2FBB" w:rsidP="00476AB8">
      <w:pPr>
        <w:ind w:left="1267"/>
      </w:pPr>
    </w:p>
    <w:tbl>
      <w:tblPr>
        <w:tblW w:w="0" w:type="auto"/>
        <w:tblInd w:w="1296" w:type="dxa"/>
        <w:tblLayout w:type="fixed"/>
        <w:tblLook w:val="0000" w:firstRow="0" w:lastRow="0" w:firstColumn="0" w:lastColumn="0" w:noHBand="0" w:noVBand="0"/>
      </w:tblPr>
      <w:tblGrid>
        <w:gridCol w:w="738"/>
        <w:gridCol w:w="7472"/>
      </w:tblGrid>
      <w:tr w:rsidR="003B2FBB" w:rsidRPr="00E25A4D" w14:paraId="2BE09457" w14:textId="77777777" w:rsidTr="00DB6DEF">
        <w:trPr>
          <w:cantSplit/>
        </w:trPr>
        <w:tc>
          <w:tcPr>
            <w:tcW w:w="738" w:type="dxa"/>
          </w:tcPr>
          <w:p w14:paraId="47C406BF" w14:textId="2D7FFF6D" w:rsidR="003B2FBB" w:rsidRPr="00E25A4D" w:rsidRDefault="00350B2C" w:rsidP="0014773E">
            <w:pPr>
              <w:spacing w:before="60" w:after="60"/>
              <w:ind w:left="-18"/>
              <w:rPr>
                <w:rFonts w:cs="Times New Roman"/>
              </w:rPr>
            </w:pPr>
            <w:r>
              <w:rPr>
                <w:rFonts w:cs="Times New Roman"/>
                <w:noProof/>
              </w:rPr>
              <w:drawing>
                <wp:inline distT="0" distB="0" distL="0" distR="0" wp14:anchorId="6C73A461" wp14:editId="339D1D76">
                  <wp:extent cx="284480" cy="28448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472" w:type="dxa"/>
          </w:tcPr>
          <w:p w14:paraId="4643A368" w14:textId="77777777" w:rsidR="003B2FBB" w:rsidRPr="00FB46E6" w:rsidRDefault="003B2FBB" w:rsidP="0014773E">
            <w:pPr>
              <w:keepNext/>
              <w:keepLines/>
              <w:spacing w:before="60" w:after="60"/>
              <w:rPr>
                <w:rFonts w:cs="Times New Roman"/>
                <w:color w:val="000000"/>
              </w:rPr>
            </w:pPr>
            <w:r>
              <w:rPr>
                <w:rFonts w:cs="Times New Roman"/>
                <w:b/>
              </w:rPr>
              <w:t>NOTE</w:t>
            </w:r>
            <w:r w:rsidRPr="00E25A4D">
              <w:rPr>
                <w:rFonts w:cs="Times New Roman"/>
                <w:b/>
              </w:rPr>
              <w:t>:</w:t>
            </w:r>
            <w:r w:rsidRPr="00E25A4D">
              <w:rPr>
                <w:rFonts w:cs="Times New Roman"/>
              </w:rPr>
              <w:t xml:space="preserve"> </w:t>
            </w:r>
            <w:r w:rsidRPr="003B2FBB">
              <w:rPr>
                <w:rFonts w:cs="Times New Roman"/>
                <w:color w:val="000000"/>
              </w:rPr>
              <w:t xml:space="preserve">KAAJEE works with </w:t>
            </w:r>
            <w:smartTag w:uri="urn:schemas-microsoft-com:office:smarttags" w:element="stockticker">
              <w:r w:rsidRPr="003B2FBB">
                <w:rPr>
                  <w:rFonts w:cs="Times New Roman"/>
                  <w:color w:val="000000"/>
                </w:rPr>
                <w:t>SDS</w:t>
              </w:r>
            </w:smartTag>
            <w:r w:rsidRPr="003B2FBB">
              <w:rPr>
                <w:rFonts w:cs="Times New Roman"/>
                <w:color w:val="000000"/>
              </w:rPr>
              <w:t xml:space="preserve"> 3.0 or higher; however, </w:t>
            </w:r>
            <w:smartTag w:uri="urn:schemas:contacts" w:element="GivenName">
              <w:r w:rsidR="00FB46E6" w:rsidRPr="00FB46E6">
                <w:rPr>
                  <w:rFonts w:cs="Times New Roman"/>
                  <w:color w:val="000000"/>
                </w:rPr>
                <w:t>KAAJEE</w:t>
              </w:r>
            </w:smartTag>
            <w:r w:rsidR="00FB46E6" w:rsidRPr="00FB46E6">
              <w:rPr>
                <w:rFonts w:cs="Times New Roman"/>
                <w:color w:val="000000"/>
              </w:rPr>
              <w:t xml:space="preserve"> </w:t>
            </w:r>
            <w:r w:rsidR="00D84184">
              <w:rPr>
                <w:rFonts w:cs="Times New Roman"/>
                <w:color w:val="000000"/>
              </w:rPr>
              <w:t>1.0.1.xxx</w:t>
            </w:r>
            <w:r w:rsidR="00FB46E6" w:rsidRPr="00FB46E6">
              <w:rPr>
                <w:rFonts w:cs="Times New Roman"/>
                <w:color w:val="000000"/>
              </w:rPr>
              <w:t xml:space="preserve"> distributes </w:t>
            </w:r>
            <w:smartTag w:uri="urn:schemas-microsoft-com:office:smarttags" w:element="stockticker">
              <w:r w:rsidR="00FB46E6" w:rsidRPr="00FB46E6">
                <w:rPr>
                  <w:rFonts w:cs="Times New Roman"/>
                  <w:color w:val="000000"/>
                </w:rPr>
                <w:t>SDS</w:t>
              </w:r>
            </w:smartTag>
            <w:r w:rsidR="00F72EAC">
              <w:rPr>
                <w:rFonts w:cs="Times New Roman"/>
                <w:color w:val="000000"/>
              </w:rPr>
              <w:t xml:space="preserve"> 13</w:t>
            </w:r>
            <w:r w:rsidR="00FB46E6" w:rsidRPr="00FB46E6">
              <w:rPr>
                <w:rFonts w:cs="Times New Roman"/>
                <w:color w:val="000000"/>
              </w:rPr>
              <w:t>.0 client jar files as part of the Sample Web Application.</w:t>
            </w:r>
            <w:r w:rsidR="00FB46E6" w:rsidRPr="0014773E">
              <w:rPr>
                <w:rFonts w:cs="Times New Roman"/>
                <w:color w:val="000000"/>
              </w:rPr>
              <w:t xml:space="preserve"> </w:t>
            </w:r>
            <w:r w:rsidR="0014773E" w:rsidRPr="0014773E">
              <w:rPr>
                <w:rFonts w:cs="Times New Roman"/>
              </w:rPr>
              <w:t xml:space="preserve">If you deploy the both the KAAJEE Sample Web Application and your own Web-based application on the same </w:t>
            </w:r>
            <w:r w:rsidR="004635CA">
              <w:rPr>
                <w:rFonts w:cs="Times New Roman"/>
              </w:rPr>
              <w:t>WebLogic</w:t>
            </w:r>
            <w:r w:rsidR="0014773E" w:rsidRPr="0014773E">
              <w:rPr>
                <w:rFonts w:cs="Times New Roman"/>
              </w:rPr>
              <w:t xml:space="preserve"> Application Server domain instance and intend to use a different version of </w:t>
            </w:r>
            <w:smartTag w:uri="urn:schemas-microsoft-com:office:smarttags" w:element="stockticker">
              <w:r w:rsidR="0014773E" w:rsidRPr="0014773E">
                <w:rPr>
                  <w:rFonts w:cs="Times New Roman"/>
                </w:rPr>
                <w:t>SDS</w:t>
              </w:r>
            </w:smartTag>
            <w:r w:rsidR="0014773E" w:rsidRPr="0014773E">
              <w:rPr>
                <w:rFonts w:cs="Times New Roman"/>
              </w:rPr>
              <w:t xml:space="preserve">, those client jar files will need to be swapped out for the appropriate version of the </w:t>
            </w:r>
            <w:smartTag w:uri="urn:schemas-microsoft-com:office:smarttags" w:element="stockticker">
              <w:r w:rsidR="0014773E" w:rsidRPr="0014773E">
                <w:rPr>
                  <w:rFonts w:cs="Times New Roman"/>
                </w:rPr>
                <w:t>SDS</w:t>
              </w:r>
            </w:smartTag>
            <w:r w:rsidR="0014773E" w:rsidRPr="0014773E">
              <w:rPr>
                <w:rFonts w:cs="Times New Roman"/>
              </w:rPr>
              <w:t xml:space="preserve"> client jar files. Otherwise, There may be a conflict if both applications reference the same JNDI tree.</w:t>
            </w:r>
          </w:p>
        </w:tc>
      </w:tr>
    </w:tbl>
    <w:p w14:paraId="61A792FD" w14:textId="77777777" w:rsidR="00604685" w:rsidRDefault="00604685" w:rsidP="00604685">
      <w:pPr>
        <w:ind w:left="547"/>
      </w:pPr>
    </w:p>
    <w:tbl>
      <w:tblPr>
        <w:tblW w:w="0" w:type="auto"/>
        <w:tblInd w:w="576" w:type="dxa"/>
        <w:tblLayout w:type="fixed"/>
        <w:tblLook w:val="0000" w:firstRow="0" w:lastRow="0" w:firstColumn="0" w:lastColumn="0" w:noHBand="0" w:noVBand="0"/>
      </w:tblPr>
      <w:tblGrid>
        <w:gridCol w:w="738"/>
        <w:gridCol w:w="8154"/>
      </w:tblGrid>
      <w:tr w:rsidR="009B4D3A" w:rsidRPr="00E25A4D" w14:paraId="144D3509" w14:textId="77777777">
        <w:trPr>
          <w:cantSplit/>
        </w:trPr>
        <w:tc>
          <w:tcPr>
            <w:tcW w:w="738" w:type="dxa"/>
          </w:tcPr>
          <w:p w14:paraId="74BED564" w14:textId="68066477" w:rsidR="009B4D3A" w:rsidRPr="00E25A4D" w:rsidRDefault="00350B2C" w:rsidP="005B6C56">
            <w:pPr>
              <w:spacing w:before="60" w:after="60"/>
              <w:ind w:left="-18"/>
              <w:rPr>
                <w:rFonts w:cs="Times New Roman"/>
              </w:rPr>
            </w:pPr>
            <w:r>
              <w:rPr>
                <w:rFonts w:cs="Times New Roman"/>
                <w:noProof/>
              </w:rPr>
              <w:drawing>
                <wp:inline distT="0" distB="0" distL="0" distR="0" wp14:anchorId="2B7605C4" wp14:editId="54B61311">
                  <wp:extent cx="284480" cy="284480"/>
                  <wp:effectExtent l="0" t="0" r="0" b="0"/>
                  <wp:docPr id="70" name="Picture 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580D433B" w14:textId="77777777" w:rsidR="009B4D3A" w:rsidRDefault="009B4D3A" w:rsidP="005423C3">
            <w:pPr>
              <w:keepNext/>
              <w:keepLines/>
              <w:spacing w:before="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AD4B8D">
              <w:rPr>
                <w:rFonts w:cs="Times New Roman"/>
              </w:rPr>
              <w:t xml:space="preserve">For more information on the use of the </w:t>
            </w:r>
            <w:smartTag w:uri="urn:schemas-microsoft-com:office:smarttags" w:element="PersonName">
              <w:smartTag w:uri="urn:schemas:contacts" w:element="GivenName">
                <w:smartTag w:uri="urn:schemas-microsoft-com:office:smarttags" w:element="stockticker">
                  <w:r w:rsidRPr="00AD4B8D">
                    <w:rPr>
                      <w:rFonts w:cs="Times New Roman"/>
                    </w:rPr>
                    <w:t>SDS</w:t>
                  </w:r>
                </w:smartTag>
              </w:smartTag>
              <w:r w:rsidRPr="00AD4B8D">
                <w:rPr>
                  <w:rFonts w:cs="Times New Roman"/>
                </w:rPr>
                <w:t xml:space="preserve"> </w:t>
              </w:r>
              <w:smartTag w:uri="urn:schemas:contacts" w:element="middlename">
                <w:r w:rsidRPr="00AD4B8D">
                  <w:rPr>
                    <w:rFonts w:cs="Times New Roman"/>
                  </w:rPr>
                  <w:t>APIs</w:t>
                </w:r>
              </w:smartTag>
            </w:smartTag>
            <w:r w:rsidRPr="00AD4B8D">
              <w:rPr>
                <w:rFonts w:cs="Times New Roman"/>
              </w:rPr>
              <w:t xml:space="preserve">, please refer to the </w:t>
            </w:r>
            <w:smartTag w:uri="urn:schemas-microsoft-com:office:smarttags" w:element="stockticker">
              <w:r w:rsidRPr="00AD4B8D">
                <w:rPr>
                  <w:rFonts w:cs="Times New Roman"/>
                  <w:i/>
                </w:rPr>
                <w:t>SDS</w:t>
              </w:r>
            </w:smartTag>
            <w:r w:rsidRPr="00AD4B8D">
              <w:rPr>
                <w:rFonts w:cs="Times New Roman"/>
                <w:i/>
              </w:rPr>
              <w:t xml:space="preserve"> </w:t>
            </w:r>
            <w:smartTag w:uri="urn:schemas-microsoft-com:office:smarttags" w:element="stockticker">
              <w:r w:rsidRPr="00AD4B8D">
                <w:rPr>
                  <w:rFonts w:cs="Times New Roman"/>
                  <w:i/>
                </w:rPr>
                <w:t>API</w:t>
              </w:r>
            </w:smartTag>
            <w:r w:rsidRPr="00AD4B8D">
              <w:rPr>
                <w:rFonts w:cs="Times New Roman"/>
                <w:i/>
              </w:rPr>
              <w:t xml:space="preserve"> Installation Guide</w:t>
            </w:r>
            <w:r w:rsidRPr="00AD4B8D">
              <w:rPr>
                <w:rFonts w:cs="Times New Roman"/>
              </w:rPr>
              <w:t xml:space="preserve">. The </w:t>
            </w:r>
            <w:smartTag w:uri="urn:schemas-microsoft-com:office:smarttags" w:element="stockticker">
              <w:r w:rsidRPr="00AD4B8D">
                <w:rPr>
                  <w:rFonts w:cs="Times New Roman"/>
                </w:rPr>
                <w:t>SDS</w:t>
              </w:r>
            </w:smartTag>
            <w:r w:rsidRPr="00AD4B8D">
              <w:rPr>
                <w:rFonts w:cs="Times New Roman"/>
              </w:rPr>
              <w:t xml:space="preserve"> documentation is included in the </w:t>
            </w:r>
            <w:smartTag w:uri="urn:schemas-microsoft-com:office:smarttags" w:element="stockticker">
              <w:r w:rsidRPr="00AD4B8D">
                <w:rPr>
                  <w:rFonts w:cs="Times New Roman"/>
                </w:rPr>
                <w:t>SDS</w:t>
              </w:r>
            </w:smartTag>
            <w:r w:rsidRPr="00AD4B8D">
              <w:rPr>
                <w:rFonts w:cs="Times New Roman"/>
              </w:rPr>
              <w:t xml:space="preserve"> software distribution ZIP files, which are available for download at the following </w:t>
            </w:r>
            <w:r w:rsidR="00355D80">
              <w:rPr>
                <w:rFonts w:cs="Times New Roman"/>
              </w:rPr>
              <w:t>Website</w:t>
            </w:r>
            <w:r w:rsidRPr="00AD4B8D">
              <w:rPr>
                <w:rFonts w:cs="Times New Roman"/>
              </w:rPr>
              <w:fldChar w:fldCharType="begin"/>
            </w:r>
            <w:r w:rsidRPr="00AD4B8D">
              <w:rPr>
                <w:rFonts w:cs="Times New Roman"/>
              </w:rPr>
              <w:instrText>XE "</w:instrText>
            </w:r>
            <w:smartTag w:uri="urn:schemas-microsoft-com:office:smarttags" w:element="stockticker">
              <w:r w:rsidRPr="00AD4B8D">
                <w:rPr>
                  <w:rFonts w:cs="Times New Roman"/>
                  <w:kern w:val="2"/>
                </w:rPr>
                <w:instrText>SDS</w:instrText>
              </w:r>
            </w:smartTag>
            <w:r w:rsidRPr="00AD4B8D">
              <w:rPr>
                <w:rFonts w:cs="Times New Roman"/>
                <w:kern w:val="2"/>
              </w:rPr>
              <w:instrText>:</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eb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Home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URL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t>:</w:t>
            </w:r>
          </w:p>
          <w:p w14:paraId="0FD9097A" w14:textId="77777777" w:rsidR="009B4D3A" w:rsidRPr="008528DE" w:rsidRDefault="00A50F54" w:rsidP="005423C3">
            <w:pPr>
              <w:keepNext/>
              <w:keepLines/>
              <w:spacing w:before="120" w:after="60"/>
              <w:ind w:left="331"/>
              <w:rPr>
                <w:rFonts w:cs="Times New Roman"/>
              </w:rPr>
            </w:pPr>
            <w:hyperlink r:id="rId61" w:history="1">
              <w:r w:rsidR="008528DE" w:rsidRPr="008528DE">
                <w:rPr>
                  <w:rStyle w:val="Hyperlink"/>
                  <w:rFonts w:cs="Times New Roman"/>
                  <w:color w:val="auto"/>
                  <w:u w:val="none"/>
                </w:rPr>
                <w:t>REDACTED</w:t>
              </w:r>
            </w:hyperlink>
          </w:p>
        </w:tc>
      </w:tr>
    </w:tbl>
    <w:p w14:paraId="70F85815" w14:textId="77777777" w:rsidR="00604685" w:rsidRPr="00C94904" w:rsidRDefault="00604685" w:rsidP="00604685"/>
    <w:p w14:paraId="02581837" w14:textId="77777777" w:rsidR="00604685" w:rsidRPr="00C94904" w:rsidRDefault="00604685" w:rsidP="00604685"/>
    <w:p w14:paraId="08A5AFC1" w14:textId="77777777" w:rsidR="00604685" w:rsidRPr="00C94904" w:rsidRDefault="00604685" w:rsidP="00604685">
      <w:pPr>
        <w:pStyle w:val="Heading5"/>
      </w:pPr>
      <w:r w:rsidRPr="00C94904">
        <w:t>3.</w:t>
      </w:r>
      <w:r w:rsidRPr="00C94904">
        <w:tab/>
        <w:t>Import KAAJEE Jar File</w:t>
      </w:r>
    </w:p>
    <w:p w14:paraId="57543450" w14:textId="77777777" w:rsidR="00604685" w:rsidRPr="00C94904" w:rsidRDefault="00604685" w:rsidP="00604685">
      <w:pPr>
        <w:keepNext/>
        <w:keepLines/>
        <w:ind w:left="520"/>
      </w:pPr>
      <w:r w:rsidRPr="00C94904">
        <w:fldChar w:fldCharType="begin"/>
      </w:r>
      <w:r w:rsidRPr="00C94904">
        <w:instrText>XE "Import:KAAJEE Jar Files"</w:instrText>
      </w:r>
      <w:r w:rsidRPr="00C94904">
        <w:fldChar w:fldCharType="end"/>
      </w:r>
      <w:r w:rsidRPr="00C94904">
        <w:fldChar w:fldCharType="begin"/>
      </w:r>
      <w:r w:rsidRPr="00C94904">
        <w:instrText>XE "Files:KAAJEE:Jar"</w:instrText>
      </w:r>
      <w:r w:rsidRPr="00C94904">
        <w:fldChar w:fldCharType="end"/>
      </w:r>
    </w:p>
    <w:p w14:paraId="5467D08C" w14:textId="77777777" w:rsidR="00604685" w:rsidRPr="00C94904" w:rsidRDefault="00604685" w:rsidP="00604685">
      <w:pPr>
        <w:keepNext/>
        <w:keepLines/>
        <w:ind w:left="520"/>
      </w:pPr>
      <w:r w:rsidRPr="00C94904">
        <w:t>The followin</w:t>
      </w:r>
      <w:r>
        <w:t>g jar file is</w:t>
      </w:r>
      <w:r w:rsidRPr="00C94904">
        <w:t xml:space="preserve"> present in the STAGING_FOLDER&gt;\kaajee-</w:t>
      </w:r>
      <w:r w:rsidR="00D84184">
        <w:t>1.0.1.xxx</w:t>
      </w:r>
      <w:r w:rsidRPr="00C94904">
        <w:t>\jars folder of the KAAJEE distribution zip file (i.e., </w:t>
      </w:r>
      <w:r w:rsidR="00764A25">
        <w:t>KAAJEE_</w:t>
      </w:r>
      <w:r w:rsidR="00D84184">
        <w:t>1_0_1_XXX</w:t>
      </w:r>
      <w:r w:rsidR="00764A25">
        <w:t>.ZIP</w:t>
      </w:r>
      <w:r w:rsidRPr="00C94904">
        <w:t>)</w:t>
      </w:r>
      <w:r w:rsidRPr="00C94904">
        <w:fldChar w:fldCharType="begin"/>
      </w:r>
      <w:r w:rsidR="00C20416">
        <w:instrText>XE "KAAJEE:</w:instrText>
      </w:r>
      <w:r w:rsidRPr="00C94904">
        <w:instrText>Distribution Zip File"</w:instrText>
      </w:r>
      <w:r w:rsidRPr="00C94904">
        <w:fldChar w:fldCharType="end"/>
      </w:r>
      <w:r w:rsidRPr="00C94904">
        <w:fldChar w:fldCharType="begin"/>
      </w:r>
      <w:r w:rsidRPr="00C94904">
        <w:instrText>XE "Files:KAAJEE:Distribution Zip"</w:instrText>
      </w:r>
      <w:r w:rsidRPr="00C94904">
        <w:fldChar w:fldCharType="end"/>
      </w:r>
      <w:r w:rsidRPr="00C94904">
        <w:t>:</w:t>
      </w:r>
    </w:p>
    <w:p w14:paraId="2DB86034" w14:textId="77777777" w:rsidR="00604685" w:rsidRPr="00C94904" w:rsidRDefault="00604685" w:rsidP="00604685">
      <w:pPr>
        <w:keepNext/>
        <w:keepLines/>
        <w:ind w:left="520"/>
      </w:pPr>
    </w:p>
    <w:p w14:paraId="154F8076" w14:textId="77777777" w:rsidR="00604685" w:rsidRDefault="00604685" w:rsidP="00604685">
      <w:pPr>
        <w:keepNext/>
        <w:keepLines/>
        <w:ind w:left="520"/>
      </w:pPr>
    </w:p>
    <w:p w14:paraId="25FFF2FB" w14:textId="286E2287" w:rsidR="00903452" w:rsidRPr="00C94904" w:rsidRDefault="00903452" w:rsidP="00903452">
      <w:pPr>
        <w:pStyle w:val="Caption"/>
        <w:ind w:left="520"/>
      </w:pPr>
      <w:bookmarkStart w:id="239" w:name="_Ref78765853"/>
      <w:bookmarkStart w:id="240" w:name="_Toc83538902"/>
      <w:bookmarkStart w:id="241" w:name="_Toc226446680"/>
      <w:bookmarkStart w:id="242" w:name="_Toc226447283"/>
      <w:r w:rsidRPr="00C94904">
        <w:t>Tabl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2</w:t>
      </w:r>
      <w:r w:rsidR="00A50F54">
        <w:rPr>
          <w:noProof/>
        </w:rPr>
        <w:fldChar w:fldCharType="end"/>
      </w:r>
      <w:bookmarkEnd w:id="239"/>
      <w:r>
        <w:t>. </w:t>
      </w:r>
      <w:r w:rsidRPr="00C94904">
        <w:t>KAAJEE jar distribution file</w:t>
      </w:r>
      <w:bookmarkEnd w:id="240"/>
      <w:bookmarkEnd w:id="241"/>
      <w:bookmarkEnd w:id="242"/>
    </w:p>
    <w:tbl>
      <w:tblPr>
        <w:tblW w:w="0" w:type="auto"/>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6460"/>
      </w:tblGrid>
      <w:tr w:rsidR="00604685" w:rsidRPr="00C94904" w14:paraId="07B6F456" w14:textId="77777777">
        <w:trPr>
          <w:cantSplit/>
        </w:trPr>
        <w:tc>
          <w:tcPr>
            <w:tcW w:w="2257"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67193EEE"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Jar File Name</w:t>
            </w:r>
          </w:p>
        </w:tc>
        <w:tc>
          <w:tcPr>
            <w:tcW w:w="6498"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4E900FB2"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escription</w:t>
            </w:r>
          </w:p>
        </w:tc>
      </w:tr>
      <w:tr w:rsidR="00604685" w:rsidRPr="00C94904" w14:paraId="3D6E4521" w14:textId="77777777">
        <w:trPr>
          <w:cantSplit/>
        </w:trPr>
        <w:tc>
          <w:tcPr>
            <w:tcW w:w="2257"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0C84476"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kaajee-</w:t>
            </w:r>
            <w:r w:rsidR="00D84184">
              <w:rPr>
                <w:rFonts w:ascii="Arial" w:hAnsi="Arial" w:cs="Arial"/>
                <w:sz w:val="20"/>
                <w:szCs w:val="20"/>
              </w:rPr>
              <w:t>1.0.1.xxx</w:t>
            </w:r>
            <w:r w:rsidRPr="00C94904">
              <w:rPr>
                <w:rFonts w:ascii="Arial" w:hAnsi="Arial" w:cs="Arial"/>
                <w:sz w:val="20"/>
                <w:szCs w:val="20"/>
              </w:rPr>
              <w:t>.jar</w:t>
            </w:r>
            <w:r w:rsidRPr="00C94904">
              <w:rPr>
                <w:rFonts w:cs="Times New Roman"/>
              </w:rPr>
              <w:fldChar w:fldCharType="begin"/>
            </w:r>
            <w:r w:rsidRPr="00C94904">
              <w:rPr>
                <w:rFonts w:cs="Times New Roman"/>
              </w:rPr>
              <w:instrText>XE "kaajee-</w:instrText>
            </w:r>
            <w:r w:rsidR="001275B2">
              <w:rPr>
                <w:rFonts w:cs="Times New Roman"/>
              </w:rPr>
              <w:instrText>1.0.0.019</w:instrText>
            </w:r>
            <w:r w:rsidRPr="00C94904">
              <w:rPr>
                <w:rFonts w:cs="Times New Roman"/>
              </w:rPr>
              <w:instrText>.jar File"</w:instrText>
            </w:r>
            <w:r w:rsidRPr="00C94904">
              <w:rPr>
                <w:rFonts w:cs="Times New Roman"/>
              </w:rPr>
              <w:fldChar w:fldCharType="end"/>
            </w:r>
            <w:r w:rsidRPr="00C94904">
              <w:rPr>
                <w:rFonts w:cs="Times New Roman"/>
              </w:rPr>
              <w:fldChar w:fldCharType="begin"/>
            </w:r>
            <w:r w:rsidRPr="00C94904">
              <w:rPr>
                <w:rFonts w:cs="Times New Roman"/>
              </w:rPr>
              <w:instrText>XE "Files:kaajee-</w:instrText>
            </w:r>
            <w:r w:rsidR="001275B2">
              <w:rPr>
                <w:rFonts w:cs="Times New Roman"/>
              </w:rPr>
              <w:instrText>1.0.0.019</w:instrText>
            </w:r>
            <w:r w:rsidRPr="00C94904">
              <w:rPr>
                <w:rFonts w:cs="Times New Roman"/>
              </w:rPr>
              <w:instrText>.jar"</w:instrText>
            </w:r>
            <w:r w:rsidRPr="00C94904">
              <w:rPr>
                <w:rFonts w:cs="Times New Roman"/>
              </w:rPr>
              <w:fldChar w:fldCharType="end"/>
            </w:r>
          </w:p>
        </w:tc>
        <w:tc>
          <w:tcPr>
            <w:tcW w:w="6498"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DF725B3"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The KAAJEE java classes.</w:t>
            </w:r>
          </w:p>
        </w:tc>
      </w:tr>
    </w:tbl>
    <w:p w14:paraId="4A5EDBA1" w14:textId="77777777" w:rsidR="00604685" w:rsidRPr="00C94904" w:rsidRDefault="00604685" w:rsidP="00604685">
      <w:pPr>
        <w:ind w:left="546"/>
      </w:pPr>
    </w:p>
    <w:p w14:paraId="341C84C2" w14:textId="77777777" w:rsidR="00604685" w:rsidRPr="00C94904" w:rsidRDefault="00604685" w:rsidP="00604685">
      <w:pPr>
        <w:ind w:left="546"/>
      </w:pPr>
    </w:p>
    <w:p w14:paraId="451DD514" w14:textId="77777777" w:rsidR="00604685" w:rsidRPr="00C94904" w:rsidRDefault="00604685" w:rsidP="00604685">
      <w:pPr>
        <w:keepNext/>
        <w:keepLines/>
        <w:ind w:left="547"/>
      </w:pPr>
      <w:r>
        <w:t>To import this library</w:t>
      </w:r>
      <w:r w:rsidRPr="00C94904">
        <w:t xml:space="preserve"> into your development environment, add this jar to the compiler paths of your </w:t>
      </w:r>
      <w:r w:rsidR="00BC2DFF" w:rsidRPr="00C94904">
        <w:rPr>
          <w:rFonts w:cs="Times New Roman"/>
        </w:rPr>
        <w:t>Integrated Development Environment (</w:t>
      </w:r>
      <w:smartTag w:uri="urn:schemas-microsoft-com:office:smarttags" w:element="stockticker">
        <w:r w:rsidR="00BC2DFF" w:rsidRPr="00C94904">
          <w:rPr>
            <w:rFonts w:cs="Times New Roman"/>
          </w:rPr>
          <w:t>IDE</w:t>
        </w:r>
      </w:smartTag>
      <w:r w:rsidR="00BC2DFF" w:rsidRPr="00C94904">
        <w:rPr>
          <w:rFonts w:cs="Times New Roman"/>
        </w:rPr>
        <w:t>)</w:t>
      </w:r>
      <w:r w:rsidRPr="00C94904">
        <w:t xml:space="preserve">, </w:t>
      </w:r>
      <w:smartTag w:uri="urn:schemas-microsoft-com:office:smarttags" w:element="stockticker">
        <w:r w:rsidRPr="00C94904">
          <w:t>ANT</w:t>
        </w:r>
      </w:smartTag>
      <w:r w:rsidRPr="00C94904">
        <w:t xml:space="preserve"> configuration, and/or anywhere else in your development environment that needs to know classpaths.</w:t>
      </w:r>
    </w:p>
    <w:p w14:paraId="24842880" w14:textId="77777777" w:rsidR="00604685" w:rsidRPr="00C94904" w:rsidRDefault="00604685" w:rsidP="00604685">
      <w:pPr>
        <w:keepNext/>
        <w:keepLines/>
        <w:ind w:left="547"/>
      </w:pPr>
    </w:p>
    <w:p w14:paraId="7D126DDE" w14:textId="77777777" w:rsidR="00604685" w:rsidRDefault="00604685" w:rsidP="00604685">
      <w:pPr>
        <w:keepNext/>
        <w:keepLines/>
        <w:ind w:left="547"/>
      </w:pPr>
    </w:p>
    <w:p w14:paraId="470DE6C4" w14:textId="607F6982" w:rsidR="00903452" w:rsidRPr="00C94904" w:rsidRDefault="00903452" w:rsidP="00903452">
      <w:pPr>
        <w:pStyle w:val="Caption"/>
        <w:ind w:left="546"/>
      </w:pPr>
      <w:bookmarkStart w:id="243" w:name="_Toc98223568"/>
      <w:bookmarkStart w:id="244" w:name="_Toc99880018"/>
      <w:bookmarkStart w:id="245" w:name="_Toc226446681"/>
      <w:bookmarkStart w:id="246" w:name="_Toc226447284"/>
      <w:r w:rsidRPr="00C94904">
        <w:t xml:space="preserve">Tabl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noBreakHyphen/>
      </w:r>
      <w:r w:rsidR="00A50F54">
        <w:fldChar w:fldCharType="begin"/>
      </w:r>
      <w:r w:rsidR="00A50F54">
        <w:instrText xml:space="preserve"> S</w:instrText>
      </w:r>
      <w:r w:rsidR="00A50F54">
        <w:instrText xml:space="preserve">EQ Table \* ARABIC \s 2 </w:instrText>
      </w:r>
      <w:r w:rsidR="00A50F54">
        <w:fldChar w:fldCharType="separate"/>
      </w:r>
      <w:r w:rsidR="00B54CEF">
        <w:rPr>
          <w:noProof/>
        </w:rPr>
        <w:t>3</w:t>
      </w:r>
      <w:r w:rsidR="00A50F54">
        <w:rPr>
          <w:noProof/>
        </w:rPr>
        <w:fldChar w:fldCharType="end"/>
      </w:r>
      <w:bookmarkEnd w:id="243"/>
      <w:bookmarkEnd w:id="244"/>
      <w:r>
        <w:t>. </w:t>
      </w:r>
      <w:r w:rsidRPr="00C94904">
        <w:t>Jar files and classpath defined</w:t>
      </w:r>
      <w:r>
        <w:t xml:space="preserve"> for </w:t>
      </w:r>
      <w:r w:rsidRPr="00C94904">
        <w:t>KAAJEE</w:t>
      </w:r>
      <w:r>
        <w:t>-enabled Web-based applications</w:t>
      </w:r>
      <w:bookmarkEnd w:id="245"/>
      <w:bookmarkEnd w:id="24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5283"/>
      </w:tblGrid>
      <w:tr w:rsidR="00604685" w:rsidRPr="00353A1C" w14:paraId="0678FCEC" w14:textId="77777777" w:rsidTr="00353A1C">
        <w:trPr>
          <w:tblHeader/>
        </w:trPr>
        <w:tc>
          <w:tcPr>
            <w:tcW w:w="3516" w:type="dxa"/>
            <w:shd w:val="pct12" w:color="auto" w:fill="auto"/>
          </w:tcPr>
          <w:p w14:paraId="7B5AD6A0" w14:textId="77777777" w:rsidR="00604685" w:rsidRPr="00353A1C" w:rsidRDefault="00604685" w:rsidP="00353A1C">
            <w:pPr>
              <w:keepNext/>
              <w:keepLines/>
              <w:spacing w:before="60" w:after="60"/>
              <w:rPr>
                <w:rFonts w:ascii="Arial" w:hAnsi="Arial" w:cs="Arial"/>
                <w:b/>
                <w:bCs/>
                <w:sz w:val="20"/>
                <w:szCs w:val="20"/>
              </w:rPr>
            </w:pPr>
            <w:r w:rsidRPr="00353A1C">
              <w:rPr>
                <w:rFonts w:ascii="Arial" w:hAnsi="Arial" w:cs="Arial"/>
                <w:b/>
                <w:bCs/>
                <w:sz w:val="20"/>
                <w:szCs w:val="20"/>
              </w:rPr>
              <w:t>Classpath</w:t>
            </w:r>
          </w:p>
        </w:tc>
        <w:tc>
          <w:tcPr>
            <w:tcW w:w="5430" w:type="dxa"/>
            <w:shd w:val="pct12" w:color="auto" w:fill="auto"/>
          </w:tcPr>
          <w:p w14:paraId="66E8A7C4" w14:textId="77777777" w:rsidR="00604685" w:rsidRPr="00353A1C" w:rsidRDefault="00604685" w:rsidP="00353A1C">
            <w:pPr>
              <w:keepNext/>
              <w:keepLines/>
              <w:spacing w:before="60" w:after="60"/>
              <w:rPr>
                <w:rFonts w:ascii="Arial" w:hAnsi="Arial" w:cs="Arial"/>
                <w:b/>
                <w:bCs/>
                <w:sz w:val="20"/>
                <w:szCs w:val="20"/>
              </w:rPr>
            </w:pPr>
            <w:r w:rsidRPr="00353A1C">
              <w:rPr>
                <w:rFonts w:ascii="Arial" w:hAnsi="Arial" w:cs="Arial"/>
                <w:b/>
                <w:bCs/>
                <w:sz w:val="20"/>
                <w:szCs w:val="20"/>
              </w:rPr>
              <w:t>Description</w:t>
            </w:r>
          </w:p>
        </w:tc>
      </w:tr>
      <w:tr w:rsidR="00604685" w:rsidRPr="00353A1C" w14:paraId="28BB4B23" w14:textId="77777777" w:rsidTr="00353A1C">
        <w:tc>
          <w:tcPr>
            <w:tcW w:w="3516" w:type="dxa"/>
          </w:tcPr>
          <w:p w14:paraId="6A8BA0BB" w14:textId="77777777" w:rsidR="00604685" w:rsidRPr="00353A1C" w:rsidRDefault="00604685" w:rsidP="00353A1C">
            <w:pPr>
              <w:keepNext/>
              <w:keepLines/>
              <w:spacing w:before="60" w:after="60"/>
              <w:rPr>
                <w:rFonts w:ascii="Arial" w:hAnsi="Arial" w:cs="Arial"/>
                <w:bCs/>
                <w:sz w:val="20"/>
                <w:szCs w:val="20"/>
              </w:rPr>
            </w:pPr>
            <w:r w:rsidRPr="00353A1C">
              <w:rPr>
                <w:rFonts w:ascii="Arial" w:hAnsi="Arial" w:cs="Arial"/>
                <w:sz w:val="20"/>
                <w:szCs w:val="20"/>
              </w:rPr>
              <w:t>kaajee-</w:t>
            </w:r>
            <w:r w:rsidR="00D84184" w:rsidRPr="00353A1C">
              <w:rPr>
                <w:rFonts w:ascii="Arial" w:hAnsi="Arial" w:cs="Arial"/>
                <w:sz w:val="20"/>
                <w:szCs w:val="20"/>
              </w:rPr>
              <w:t>1.0.1.xxx</w:t>
            </w:r>
            <w:r w:rsidRPr="00353A1C">
              <w:rPr>
                <w:rFonts w:ascii="Arial" w:hAnsi="Arial" w:cs="Arial"/>
                <w:sz w:val="20"/>
                <w:szCs w:val="20"/>
              </w:rPr>
              <w:t>.jar</w:t>
            </w:r>
            <w:r w:rsidRPr="00353A1C">
              <w:rPr>
                <w:rFonts w:cs="Times New Roman"/>
              </w:rPr>
              <w:fldChar w:fldCharType="begin"/>
            </w:r>
            <w:r w:rsidRPr="00353A1C">
              <w:rPr>
                <w:rFonts w:cs="Times New Roman"/>
              </w:rPr>
              <w:instrText xml:space="preserve"> XE "kaajee-</w:instrText>
            </w:r>
            <w:r w:rsidR="001275B2" w:rsidRPr="00353A1C">
              <w:rPr>
                <w:rFonts w:cs="Times New Roman"/>
              </w:rPr>
              <w:instrText>1.0.0.019</w:instrText>
            </w:r>
            <w:r w:rsidRPr="00353A1C">
              <w:rPr>
                <w:rFonts w:cs="Times New Roman"/>
              </w:rPr>
              <w:instrText xml:space="preserve">.jar File" </w:instrText>
            </w:r>
            <w:r w:rsidRPr="00353A1C">
              <w:rPr>
                <w:rFonts w:cs="Times New Roman"/>
              </w:rPr>
              <w:fldChar w:fldCharType="end"/>
            </w:r>
            <w:r w:rsidRPr="00353A1C">
              <w:rPr>
                <w:rFonts w:cs="Times New Roman"/>
              </w:rPr>
              <w:fldChar w:fldCharType="begin"/>
            </w:r>
            <w:r w:rsidRPr="00353A1C">
              <w:rPr>
                <w:rFonts w:cs="Times New Roman"/>
              </w:rPr>
              <w:instrText xml:space="preserve"> XE "Files:kaajee-</w:instrText>
            </w:r>
            <w:r w:rsidR="001275B2" w:rsidRPr="00353A1C">
              <w:rPr>
                <w:rFonts w:cs="Times New Roman"/>
              </w:rPr>
              <w:instrText>1.0.0.019</w:instrText>
            </w:r>
            <w:r w:rsidRPr="00353A1C">
              <w:rPr>
                <w:rFonts w:cs="Times New Roman"/>
              </w:rPr>
              <w:instrText xml:space="preserve">.jar" </w:instrText>
            </w:r>
            <w:r w:rsidRPr="00353A1C">
              <w:rPr>
                <w:rFonts w:cs="Times New Roman"/>
              </w:rPr>
              <w:fldChar w:fldCharType="end"/>
            </w:r>
          </w:p>
        </w:tc>
        <w:tc>
          <w:tcPr>
            <w:tcW w:w="5430" w:type="dxa"/>
          </w:tcPr>
          <w:p w14:paraId="09A20C37"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bCs/>
                <w:sz w:val="20"/>
                <w:szCs w:val="20"/>
              </w:rPr>
              <w:t xml:space="preserve">KAAJEE </w:t>
            </w:r>
            <w:r w:rsidRPr="00353A1C">
              <w:rPr>
                <w:rFonts w:ascii="Arial" w:hAnsi="Arial" w:cs="Arial"/>
                <w:sz w:val="20"/>
              </w:rPr>
              <w:t>developer-related</w:t>
            </w:r>
            <w:r w:rsidRPr="00353A1C">
              <w:rPr>
                <w:rFonts w:ascii="Arial" w:hAnsi="Arial" w:cs="Arial"/>
                <w:bCs/>
                <w:sz w:val="20"/>
                <w:szCs w:val="20"/>
              </w:rPr>
              <w:t xml:space="preserve"> software.</w:t>
            </w:r>
          </w:p>
        </w:tc>
      </w:tr>
      <w:tr w:rsidR="00604685" w:rsidRPr="00353A1C" w14:paraId="638A7099" w14:textId="77777777" w:rsidTr="00353A1C">
        <w:tc>
          <w:tcPr>
            <w:tcW w:w="3516" w:type="dxa"/>
          </w:tcPr>
          <w:p w14:paraId="343E3730" w14:textId="77777777" w:rsidR="00604685" w:rsidRPr="00353A1C" w:rsidRDefault="00604685" w:rsidP="00353A1C">
            <w:pPr>
              <w:spacing w:before="60" w:after="60"/>
              <w:rPr>
                <w:rFonts w:ascii="Arial" w:hAnsi="Arial" w:cs="Arial"/>
                <w:bCs/>
                <w:sz w:val="20"/>
                <w:szCs w:val="20"/>
              </w:rPr>
            </w:pPr>
            <w:r w:rsidRPr="00353A1C">
              <w:rPr>
                <w:rFonts w:ascii="Arial" w:hAnsi="Arial" w:cs="Arial"/>
                <w:bCs/>
                <w:sz w:val="20"/>
                <w:szCs w:val="20"/>
              </w:rPr>
              <w:t>j2ee.jar</w:t>
            </w:r>
            <w:r w:rsidRPr="00353A1C">
              <w:rPr>
                <w:rFonts w:cs="Times New Roman"/>
                <w:bCs/>
              </w:rPr>
              <w:fldChar w:fldCharType="begin"/>
            </w:r>
            <w:r w:rsidRPr="00353A1C">
              <w:rPr>
                <w:rFonts w:cs="Times New Roman"/>
              </w:rPr>
              <w:instrText xml:space="preserve"> XE "</w:instrText>
            </w:r>
            <w:r w:rsidRPr="00353A1C">
              <w:rPr>
                <w:rFonts w:cs="Times New Roman"/>
                <w:bCs/>
              </w:rPr>
              <w:instrText>j2ee.jar File</w:instrText>
            </w:r>
            <w:r w:rsidRPr="00353A1C">
              <w:rPr>
                <w:rFonts w:cs="Times New Roman"/>
              </w:rPr>
              <w:instrText xml:space="preserve">" </w:instrText>
            </w:r>
            <w:r w:rsidRPr="00353A1C">
              <w:rPr>
                <w:rFonts w:cs="Times New Roman"/>
                <w:bCs/>
              </w:rPr>
              <w:fldChar w:fldCharType="end"/>
            </w:r>
            <w:r w:rsidRPr="00353A1C">
              <w:rPr>
                <w:rFonts w:cs="Times New Roman"/>
                <w:bCs/>
              </w:rPr>
              <w:fldChar w:fldCharType="begin"/>
            </w:r>
            <w:r w:rsidRPr="00353A1C">
              <w:rPr>
                <w:rFonts w:cs="Times New Roman"/>
              </w:rPr>
              <w:instrText xml:space="preserve"> XE "Files:</w:instrText>
            </w:r>
            <w:r w:rsidRPr="00353A1C">
              <w:rPr>
                <w:rFonts w:cs="Times New Roman"/>
                <w:bCs/>
              </w:rPr>
              <w:instrText>j2ee.jar</w:instrText>
            </w:r>
            <w:r w:rsidRPr="00353A1C">
              <w:rPr>
                <w:rFonts w:cs="Times New Roman"/>
              </w:rPr>
              <w:instrText xml:space="preserve">" </w:instrText>
            </w:r>
            <w:r w:rsidRPr="00353A1C">
              <w:rPr>
                <w:rFonts w:cs="Times New Roman"/>
                <w:bCs/>
              </w:rPr>
              <w:fldChar w:fldCharType="end"/>
            </w:r>
          </w:p>
        </w:tc>
        <w:tc>
          <w:tcPr>
            <w:tcW w:w="5430" w:type="dxa"/>
          </w:tcPr>
          <w:p w14:paraId="51D7EC20"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J2EE java classes.</w:t>
            </w:r>
          </w:p>
        </w:tc>
      </w:tr>
      <w:tr w:rsidR="00604685" w:rsidRPr="00353A1C" w14:paraId="675263E2" w14:textId="77777777" w:rsidTr="00353A1C">
        <w:tc>
          <w:tcPr>
            <w:tcW w:w="3516" w:type="dxa"/>
          </w:tcPr>
          <w:p w14:paraId="510E89C7" w14:textId="77777777" w:rsidR="00604685" w:rsidRPr="00353A1C" w:rsidRDefault="00604685" w:rsidP="00353A1C">
            <w:pPr>
              <w:spacing w:before="60" w:after="60"/>
              <w:rPr>
                <w:rFonts w:ascii="Arial" w:hAnsi="Arial" w:cs="Arial"/>
                <w:bCs/>
                <w:sz w:val="20"/>
                <w:szCs w:val="20"/>
              </w:rPr>
            </w:pPr>
            <w:r w:rsidRPr="00353A1C">
              <w:rPr>
                <w:rFonts w:ascii="Arial" w:hAnsi="Arial" w:cs="Arial"/>
                <w:bCs/>
                <w:sz w:val="20"/>
                <w:szCs w:val="20"/>
              </w:rPr>
              <w:t>jaxen-full.jar</w:t>
            </w:r>
            <w:r w:rsidRPr="00353A1C">
              <w:rPr>
                <w:rFonts w:cs="Times New Roman"/>
                <w:bCs/>
              </w:rPr>
              <w:fldChar w:fldCharType="begin"/>
            </w:r>
            <w:r w:rsidRPr="00353A1C">
              <w:rPr>
                <w:rFonts w:cs="Times New Roman"/>
              </w:rPr>
              <w:instrText xml:space="preserve"> XE "</w:instrText>
            </w:r>
            <w:r w:rsidRPr="00353A1C">
              <w:rPr>
                <w:rFonts w:cs="Times New Roman"/>
                <w:bCs/>
              </w:rPr>
              <w:instrText>jaxen-full.jar File</w:instrText>
            </w:r>
            <w:r w:rsidRPr="00353A1C">
              <w:rPr>
                <w:rFonts w:cs="Times New Roman"/>
              </w:rPr>
              <w:instrText xml:space="preserve">" </w:instrText>
            </w:r>
            <w:r w:rsidRPr="00353A1C">
              <w:rPr>
                <w:rFonts w:cs="Times New Roman"/>
                <w:bCs/>
              </w:rPr>
              <w:fldChar w:fldCharType="end"/>
            </w:r>
            <w:r w:rsidRPr="00353A1C">
              <w:rPr>
                <w:rFonts w:cs="Times New Roman"/>
                <w:bCs/>
              </w:rPr>
              <w:fldChar w:fldCharType="begin"/>
            </w:r>
            <w:r w:rsidRPr="00353A1C">
              <w:rPr>
                <w:rFonts w:cs="Times New Roman"/>
              </w:rPr>
              <w:instrText xml:space="preserve"> XE "Files:</w:instrText>
            </w:r>
            <w:r w:rsidRPr="00353A1C">
              <w:rPr>
                <w:rFonts w:cs="Times New Roman"/>
                <w:bCs/>
              </w:rPr>
              <w:instrText>jaxen-full.jar</w:instrText>
            </w:r>
            <w:r w:rsidRPr="00353A1C">
              <w:rPr>
                <w:rFonts w:cs="Times New Roman"/>
              </w:rPr>
              <w:instrText xml:space="preserve">" </w:instrText>
            </w:r>
            <w:r w:rsidRPr="00353A1C">
              <w:rPr>
                <w:rFonts w:cs="Times New Roman"/>
                <w:bCs/>
              </w:rPr>
              <w:fldChar w:fldCharType="end"/>
            </w:r>
          </w:p>
        </w:tc>
        <w:tc>
          <w:tcPr>
            <w:tcW w:w="5430" w:type="dxa"/>
          </w:tcPr>
          <w:p w14:paraId="35C87C39"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XML software.</w:t>
            </w:r>
          </w:p>
        </w:tc>
      </w:tr>
      <w:tr w:rsidR="00604685" w:rsidRPr="00353A1C" w14:paraId="68B9DC11" w14:textId="77777777" w:rsidTr="00353A1C">
        <w:tc>
          <w:tcPr>
            <w:tcW w:w="3516" w:type="dxa"/>
          </w:tcPr>
          <w:p w14:paraId="5ECEB263" w14:textId="77777777" w:rsidR="00604685" w:rsidRPr="00353A1C" w:rsidRDefault="00604685" w:rsidP="00353A1C">
            <w:pPr>
              <w:spacing w:before="60" w:after="60"/>
              <w:rPr>
                <w:rFonts w:ascii="Arial" w:hAnsi="Arial" w:cs="Arial"/>
                <w:bCs/>
                <w:sz w:val="20"/>
                <w:szCs w:val="20"/>
              </w:rPr>
            </w:pPr>
            <w:r w:rsidRPr="00353A1C">
              <w:rPr>
                <w:rFonts w:ascii="Arial" w:hAnsi="Arial" w:cs="Arial"/>
                <w:bCs/>
                <w:sz w:val="20"/>
                <w:szCs w:val="20"/>
              </w:rPr>
              <w:t>log4j-1.2.8.jar</w:t>
            </w:r>
            <w:r w:rsidRPr="00353A1C">
              <w:rPr>
                <w:rFonts w:cs="Times New Roman"/>
                <w:bCs/>
              </w:rPr>
              <w:fldChar w:fldCharType="begin"/>
            </w:r>
            <w:r w:rsidRPr="00353A1C">
              <w:rPr>
                <w:rFonts w:cs="Times New Roman"/>
              </w:rPr>
              <w:instrText xml:space="preserve"> XE "</w:instrText>
            </w:r>
            <w:r w:rsidRPr="00353A1C">
              <w:rPr>
                <w:rFonts w:cs="Times New Roman"/>
                <w:bCs/>
              </w:rPr>
              <w:instrText>log4j-1.2.8.jar File</w:instrText>
            </w:r>
            <w:r w:rsidRPr="00353A1C">
              <w:rPr>
                <w:rFonts w:cs="Times New Roman"/>
              </w:rPr>
              <w:instrText xml:space="preserve">" </w:instrText>
            </w:r>
            <w:r w:rsidRPr="00353A1C">
              <w:rPr>
                <w:rFonts w:cs="Times New Roman"/>
                <w:bCs/>
              </w:rPr>
              <w:fldChar w:fldCharType="end"/>
            </w:r>
            <w:r w:rsidRPr="00353A1C">
              <w:rPr>
                <w:rFonts w:cs="Times New Roman"/>
                <w:bCs/>
              </w:rPr>
              <w:fldChar w:fldCharType="begin"/>
            </w:r>
            <w:r w:rsidRPr="00353A1C">
              <w:rPr>
                <w:rFonts w:cs="Times New Roman"/>
              </w:rPr>
              <w:instrText xml:space="preserve"> XE "Files:</w:instrText>
            </w:r>
            <w:r w:rsidRPr="00353A1C">
              <w:rPr>
                <w:rFonts w:cs="Times New Roman"/>
                <w:bCs/>
              </w:rPr>
              <w:instrText>log4j-1.2.8.jar</w:instrText>
            </w:r>
            <w:r w:rsidRPr="00353A1C">
              <w:rPr>
                <w:rFonts w:cs="Times New Roman"/>
              </w:rPr>
              <w:instrText xml:space="preserve">" </w:instrText>
            </w:r>
            <w:r w:rsidRPr="00353A1C">
              <w:rPr>
                <w:rFonts w:cs="Times New Roman"/>
                <w:bCs/>
              </w:rPr>
              <w:fldChar w:fldCharType="end"/>
            </w:r>
          </w:p>
        </w:tc>
        <w:tc>
          <w:tcPr>
            <w:tcW w:w="5430" w:type="dxa"/>
          </w:tcPr>
          <w:p w14:paraId="3A9E5F46"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Log file software.</w:t>
            </w:r>
          </w:p>
        </w:tc>
      </w:tr>
      <w:tr w:rsidR="00604685" w:rsidRPr="00353A1C" w14:paraId="065AEBD1" w14:textId="77777777" w:rsidTr="00353A1C">
        <w:tc>
          <w:tcPr>
            <w:tcW w:w="3516" w:type="dxa"/>
          </w:tcPr>
          <w:p w14:paraId="3D3C57A3" w14:textId="77777777" w:rsidR="00604685" w:rsidRPr="00353A1C" w:rsidRDefault="00604685" w:rsidP="00353A1C">
            <w:pPr>
              <w:spacing w:before="60" w:after="60"/>
              <w:rPr>
                <w:rFonts w:ascii="Arial" w:hAnsi="Arial" w:cs="Arial"/>
                <w:bCs/>
                <w:sz w:val="20"/>
                <w:szCs w:val="20"/>
              </w:rPr>
            </w:pPr>
            <w:r w:rsidRPr="00353A1C">
              <w:rPr>
                <w:rFonts w:ascii="Arial" w:hAnsi="Arial" w:cs="Arial"/>
                <w:bCs/>
                <w:sz w:val="20"/>
                <w:szCs w:val="20"/>
              </w:rPr>
              <w:t>saxpath.jar</w:t>
            </w:r>
            <w:r w:rsidRPr="00353A1C">
              <w:rPr>
                <w:rFonts w:cs="Times New Roman"/>
                <w:bCs/>
              </w:rPr>
              <w:fldChar w:fldCharType="begin"/>
            </w:r>
            <w:r w:rsidRPr="00353A1C">
              <w:rPr>
                <w:rFonts w:cs="Times New Roman"/>
              </w:rPr>
              <w:instrText xml:space="preserve"> XE "</w:instrText>
            </w:r>
            <w:r w:rsidRPr="00353A1C">
              <w:rPr>
                <w:rFonts w:cs="Times New Roman"/>
                <w:bCs/>
              </w:rPr>
              <w:instrText>saxpath.jar File</w:instrText>
            </w:r>
            <w:r w:rsidRPr="00353A1C">
              <w:rPr>
                <w:rFonts w:cs="Times New Roman"/>
              </w:rPr>
              <w:instrText xml:space="preserve">" </w:instrText>
            </w:r>
            <w:r w:rsidRPr="00353A1C">
              <w:rPr>
                <w:rFonts w:cs="Times New Roman"/>
                <w:bCs/>
              </w:rPr>
              <w:fldChar w:fldCharType="end"/>
            </w:r>
            <w:r w:rsidRPr="00353A1C">
              <w:rPr>
                <w:rFonts w:cs="Times New Roman"/>
                <w:bCs/>
              </w:rPr>
              <w:fldChar w:fldCharType="begin"/>
            </w:r>
            <w:r w:rsidRPr="00353A1C">
              <w:rPr>
                <w:rFonts w:cs="Times New Roman"/>
              </w:rPr>
              <w:instrText xml:space="preserve"> XE "Files:</w:instrText>
            </w:r>
            <w:r w:rsidRPr="00353A1C">
              <w:rPr>
                <w:rFonts w:cs="Times New Roman"/>
                <w:bCs/>
              </w:rPr>
              <w:instrText>saxpath.jar</w:instrText>
            </w:r>
            <w:r w:rsidRPr="00353A1C">
              <w:rPr>
                <w:rFonts w:cs="Times New Roman"/>
              </w:rPr>
              <w:instrText xml:space="preserve">" </w:instrText>
            </w:r>
            <w:r w:rsidRPr="00353A1C">
              <w:rPr>
                <w:rFonts w:cs="Times New Roman"/>
                <w:bCs/>
              </w:rPr>
              <w:fldChar w:fldCharType="end"/>
            </w:r>
          </w:p>
        </w:tc>
        <w:tc>
          <w:tcPr>
            <w:tcW w:w="5430" w:type="dxa"/>
          </w:tcPr>
          <w:p w14:paraId="4EFACB6D" w14:textId="77777777" w:rsidR="00604685" w:rsidRPr="00353A1C" w:rsidRDefault="00604685" w:rsidP="00353A1C">
            <w:pPr>
              <w:spacing w:before="60" w:after="60"/>
              <w:rPr>
                <w:rFonts w:ascii="Arial" w:hAnsi="Arial" w:cs="Arial"/>
                <w:sz w:val="20"/>
                <w:szCs w:val="20"/>
              </w:rPr>
            </w:pPr>
            <w:r w:rsidRPr="00353A1C">
              <w:rPr>
                <w:rFonts w:ascii="Arial" w:hAnsi="Arial" w:cs="Arial"/>
                <w:sz w:val="20"/>
                <w:szCs w:val="20"/>
              </w:rPr>
              <w:t>XML SAX parser.</w:t>
            </w:r>
          </w:p>
        </w:tc>
      </w:tr>
      <w:tr w:rsidR="00604685" w:rsidRPr="00353A1C" w14:paraId="531C6CB1" w14:textId="77777777" w:rsidTr="00353A1C">
        <w:tc>
          <w:tcPr>
            <w:tcW w:w="3516" w:type="dxa"/>
          </w:tcPr>
          <w:p w14:paraId="691574E2" w14:textId="77777777" w:rsidR="00604685" w:rsidRPr="00353A1C" w:rsidRDefault="00604685" w:rsidP="00353A1C">
            <w:pPr>
              <w:keepNext/>
              <w:keepLines/>
              <w:tabs>
                <w:tab w:val="center" w:pos="1650"/>
              </w:tabs>
              <w:spacing w:before="60" w:after="60"/>
              <w:rPr>
                <w:rFonts w:ascii="Arial" w:hAnsi="Arial" w:cs="Arial"/>
                <w:bCs/>
                <w:sz w:val="20"/>
                <w:szCs w:val="20"/>
              </w:rPr>
            </w:pPr>
            <w:r w:rsidRPr="00353A1C">
              <w:rPr>
                <w:rFonts w:ascii="Arial" w:hAnsi="Arial" w:cs="Arial"/>
                <w:bCs/>
                <w:sz w:val="20"/>
                <w:szCs w:val="20"/>
              </w:rPr>
              <w:lastRenderedPageBreak/>
              <w:t>weblogic.jar</w:t>
            </w:r>
            <w:r w:rsidRPr="00353A1C">
              <w:rPr>
                <w:rFonts w:cs="Times New Roman"/>
                <w:bCs/>
              </w:rPr>
              <w:fldChar w:fldCharType="begin"/>
            </w:r>
            <w:r w:rsidRPr="00353A1C">
              <w:rPr>
                <w:rFonts w:cs="Times New Roman"/>
              </w:rPr>
              <w:instrText xml:space="preserve"> XE "</w:instrText>
            </w:r>
            <w:r w:rsidRPr="00353A1C">
              <w:rPr>
                <w:rFonts w:cs="Times New Roman"/>
                <w:bCs/>
              </w:rPr>
              <w:instrText>weblogic.jar</w:instrText>
            </w:r>
            <w:r w:rsidRPr="00353A1C">
              <w:rPr>
                <w:rFonts w:cs="Times New Roman"/>
              </w:rPr>
              <w:instrText xml:space="preserve">" </w:instrText>
            </w:r>
            <w:r w:rsidRPr="00353A1C">
              <w:rPr>
                <w:rFonts w:cs="Times New Roman"/>
                <w:bCs/>
              </w:rPr>
              <w:fldChar w:fldCharType="end"/>
            </w:r>
            <w:r w:rsidRPr="00353A1C">
              <w:rPr>
                <w:rFonts w:cs="Times New Roman"/>
                <w:bCs/>
              </w:rPr>
              <w:fldChar w:fldCharType="begin"/>
            </w:r>
            <w:r w:rsidRPr="00353A1C">
              <w:rPr>
                <w:rFonts w:cs="Times New Roman"/>
              </w:rPr>
              <w:instrText xml:space="preserve"> XE "Files:</w:instrText>
            </w:r>
            <w:r w:rsidRPr="00353A1C">
              <w:rPr>
                <w:rFonts w:cs="Times New Roman"/>
                <w:bCs/>
              </w:rPr>
              <w:instrText>weblogic.jar</w:instrText>
            </w:r>
            <w:r w:rsidRPr="00353A1C">
              <w:rPr>
                <w:rFonts w:cs="Times New Roman"/>
              </w:rPr>
              <w:instrText xml:space="preserve">" </w:instrText>
            </w:r>
            <w:r w:rsidRPr="00353A1C">
              <w:rPr>
                <w:rFonts w:cs="Times New Roman"/>
                <w:bCs/>
              </w:rPr>
              <w:fldChar w:fldCharType="end"/>
            </w:r>
          </w:p>
        </w:tc>
        <w:tc>
          <w:tcPr>
            <w:tcW w:w="5430" w:type="dxa"/>
          </w:tcPr>
          <w:p w14:paraId="7731F8A3" w14:textId="77777777" w:rsidR="00604685" w:rsidRPr="00353A1C" w:rsidRDefault="004635CA" w:rsidP="00353A1C">
            <w:pPr>
              <w:keepNext/>
              <w:keepLines/>
              <w:spacing w:before="60" w:after="60"/>
              <w:rPr>
                <w:rFonts w:ascii="Arial" w:hAnsi="Arial" w:cs="Arial"/>
                <w:sz w:val="20"/>
                <w:szCs w:val="20"/>
              </w:rPr>
            </w:pPr>
            <w:r w:rsidRPr="00353A1C">
              <w:rPr>
                <w:rFonts w:ascii="Arial" w:hAnsi="Arial" w:cs="Arial"/>
                <w:sz w:val="20"/>
                <w:szCs w:val="20"/>
              </w:rPr>
              <w:t>WebLogic</w:t>
            </w:r>
            <w:r w:rsidR="00604685" w:rsidRPr="00353A1C">
              <w:rPr>
                <w:rFonts w:ascii="Arial" w:hAnsi="Arial" w:cs="Arial"/>
                <w:sz w:val="20"/>
                <w:szCs w:val="20"/>
              </w:rPr>
              <w:t xml:space="preserve"> </w:t>
            </w:r>
            <w:smartTag w:uri="urn:schemas-microsoft-com:office:smarttags" w:element="stockticker">
              <w:r w:rsidR="00604685" w:rsidRPr="00353A1C">
                <w:rPr>
                  <w:rFonts w:ascii="Arial" w:hAnsi="Arial" w:cs="Arial"/>
                  <w:sz w:val="20"/>
                  <w:szCs w:val="20"/>
                </w:rPr>
                <w:t>API</w:t>
              </w:r>
            </w:smartTag>
            <w:r w:rsidR="00604685" w:rsidRPr="00353A1C">
              <w:rPr>
                <w:rFonts w:ascii="Arial" w:hAnsi="Arial" w:cs="Arial"/>
                <w:sz w:val="20"/>
                <w:szCs w:val="20"/>
              </w:rPr>
              <w:t>.</w:t>
            </w:r>
          </w:p>
        </w:tc>
      </w:tr>
    </w:tbl>
    <w:p w14:paraId="0482964D" w14:textId="77777777" w:rsidR="00604685" w:rsidRPr="00C94904" w:rsidRDefault="00604685" w:rsidP="00604685">
      <w:pPr>
        <w:ind w:left="520"/>
      </w:pPr>
    </w:p>
    <w:p w14:paraId="20CCACD7" w14:textId="77777777" w:rsidR="00604685" w:rsidRPr="00C94904" w:rsidRDefault="00604685" w:rsidP="00604685">
      <w:pPr>
        <w:ind w:left="520"/>
      </w:pPr>
    </w:p>
    <w:p w14:paraId="670F75AA" w14:textId="77777777" w:rsidR="00604685" w:rsidRPr="00C94904" w:rsidRDefault="00604685" w:rsidP="00604685">
      <w:pPr>
        <w:ind w:left="546"/>
      </w:pPr>
      <w:r w:rsidRPr="00C94904">
        <w:t>The kaajee-</w:t>
      </w:r>
      <w:r w:rsidR="00D84184">
        <w:t>1.0.1.xxx</w:t>
      </w:r>
      <w:r w:rsidRPr="00C94904">
        <w:t>.jar file</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xml:space="preserve"> </w:t>
      </w:r>
      <w:r w:rsidRPr="000F3C70">
        <w:rPr>
          <w:i/>
        </w:rPr>
        <w:t>must</w:t>
      </w:r>
      <w:r w:rsidRPr="00C94904">
        <w:t xml:space="preserve"> be distributed in your application's Enterprise Archive (.ear) file</w:t>
      </w:r>
      <w:r w:rsidRPr="00C94904">
        <w:fldChar w:fldCharType="begin"/>
      </w:r>
      <w:r w:rsidRPr="00C94904">
        <w:instrText>XE "ear File"</w:instrText>
      </w:r>
      <w:r w:rsidRPr="00C94904">
        <w:fldChar w:fldCharType="end"/>
      </w:r>
      <w:r w:rsidRPr="00C94904">
        <w:fldChar w:fldCharType="begin"/>
      </w:r>
      <w:r w:rsidRPr="00C94904">
        <w:instrText>XE "Files:ear"</w:instrText>
      </w:r>
      <w:r w:rsidRPr="00C94904">
        <w:fldChar w:fldCharType="end"/>
      </w:r>
      <w:r w:rsidRPr="00C94904">
        <w:t xml:space="preserve"> with an application-level classloader</w:t>
      </w:r>
      <w:r w:rsidRPr="00C94904">
        <w:fldChar w:fldCharType="begin"/>
      </w:r>
      <w:r w:rsidRPr="00C94904">
        <w:instrText>XE "classloader"</w:instrText>
      </w:r>
      <w:r w:rsidRPr="00C94904">
        <w:fldChar w:fldCharType="end"/>
      </w:r>
      <w:r w:rsidRPr="00C94904">
        <w:t>.</w:t>
      </w:r>
    </w:p>
    <w:p w14:paraId="5721F87D" w14:textId="77777777" w:rsidR="00604685" w:rsidRPr="00C94904" w:rsidRDefault="00604685" w:rsidP="00604685">
      <w:pPr>
        <w:ind w:left="546"/>
      </w:pPr>
    </w:p>
    <w:p w14:paraId="4D46A54E" w14:textId="77777777" w:rsidR="00604685" w:rsidRPr="00C94904" w:rsidRDefault="00604685" w:rsidP="00604685">
      <w:pPr>
        <w:keepNext/>
        <w:keepLines/>
        <w:ind w:left="546"/>
      </w:pPr>
      <w:r w:rsidRPr="00C94904">
        <w:t>When you are ready to deploy/distribute your application, perform the following steps:</w:t>
      </w:r>
    </w:p>
    <w:p w14:paraId="2A408FA2" w14:textId="2476CE05" w:rsidR="00604685" w:rsidRPr="00C94904" w:rsidRDefault="00604685" w:rsidP="00604685">
      <w:pPr>
        <w:keepNext/>
        <w:keepLines/>
        <w:spacing w:before="120"/>
        <w:ind w:left="1222" w:hanging="334"/>
      </w:pPr>
      <w:r w:rsidRPr="00C94904">
        <w:t>a.</w:t>
      </w:r>
      <w:r w:rsidRPr="00C94904">
        <w:tab/>
        <w:t xml:space="preserve">(required) </w:t>
      </w:r>
      <w:r>
        <w:t>Package</w:t>
      </w:r>
      <w:r w:rsidRPr="00C94904">
        <w:t xml:space="preserve"> the kaajee-</w:t>
      </w:r>
      <w:r w:rsidR="00D84184">
        <w:t>1.0.1.xxx</w:t>
      </w:r>
      <w:r w:rsidRPr="00C94904">
        <w:t>.jar</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xml:space="preserve"> file (see </w:t>
      </w:r>
      <w:r w:rsidRPr="00C94904">
        <w:fldChar w:fldCharType="begin"/>
      </w:r>
      <w:r w:rsidRPr="00C94904">
        <w:instrText xml:space="preserve"> REF _Ref78765853 \h </w:instrText>
      </w:r>
      <w:r w:rsidRPr="00C94904">
        <w:fldChar w:fldCharType="separate"/>
      </w:r>
      <w:r w:rsidR="00B54CEF" w:rsidRPr="00C94904">
        <w:t>Table </w:t>
      </w:r>
      <w:r w:rsidR="00B54CEF">
        <w:rPr>
          <w:noProof/>
        </w:rPr>
        <w:t>4</w:t>
      </w:r>
      <w:r w:rsidR="00B54CEF">
        <w:noBreakHyphen/>
      </w:r>
      <w:r w:rsidR="00B54CEF">
        <w:rPr>
          <w:noProof/>
        </w:rPr>
        <w:t>2</w:t>
      </w:r>
      <w:r w:rsidRPr="00C94904">
        <w:fldChar w:fldCharType="end"/>
      </w:r>
      <w:r w:rsidRPr="00C94904">
        <w:t>) in your application's ear file</w:t>
      </w:r>
      <w:r w:rsidRPr="00C94904">
        <w:fldChar w:fldCharType="begin"/>
      </w:r>
      <w:r w:rsidRPr="00C94904">
        <w:instrText>XE "ear File"</w:instrText>
      </w:r>
      <w:r w:rsidRPr="00C94904">
        <w:fldChar w:fldCharType="end"/>
      </w:r>
      <w:r w:rsidRPr="00C94904">
        <w:fldChar w:fldCharType="begin"/>
      </w:r>
      <w:r w:rsidRPr="00C94904">
        <w:instrText>XE "Files:ear"</w:instrText>
      </w:r>
      <w:r w:rsidRPr="00C94904">
        <w:fldChar w:fldCharType="end"/>
      </w:r>
      <w:r w:rsidRPr="00C94904">
        <w:t xml:space="preserve"> (e.g.,</w:t>
      </w:r>
      <w:r w:rsidR="008737DF">
        <w:rPr>
          <w:rFonts w:cs="Times New Roman"/>
        </w:rPr>
        <w:t> </w:t>
      </w:r>
      <w:r w:rsidRPr="00C94904">
        <w:t>in a "</w:t>
      </w:r>
      <w:r w:rsidR="005B79E8">
        <w:t>../APP-INF/lib</w:t>
      </w:r>
      <w:r w:rsidRPr="00C94904">
        <w:t>" folder descendent from the root level of your application's ear file</w:t>
      </w:r>
      <w:r w:rsidRPr="00C94904">
        <w:fldChar w:fldCharType="begin"/>
      </w:r>
      <w:r w:rsidRPr="00C94904">
        <w:instrText>XE "ear File"</w:instrText>
      </w:r>
      <w:r w:rsidRPr="00C94904">
        <w:fldChar w:fldCharType="end"/>
      </w:r>
      <w:r w:rsidRPr="00C94904">
        <w:fldChar w:fldCharType="begin"/>
      </w:r>
      <w:r w:rsidRPr="00C94904">
        <w:instrText>XE "Files:ear"</w:instrText>
      </w:r>
      <w:r w:rsidRPr="00C94904">
        <w:fldChar w:fldCharType="end"/>
      </w:r>
      <w:r w:rsidRPr="00C94904">
        <w:t>).</w:t>
      </w:r>
    </w:p>
    <w:p w14:paraId="09D2FBB8" w14:textId="77777777" w:rsidR="00604685" w:rsidRPr="00C94904" w:rsidRDefault="00604685" w:rsidP="00604685">
      <w:pPr>
        <w:spacing w:before="120"/>
        <w:ind w:left="1252" w:hanging="374"/>
      </w:pPr>
      <w:r w:rsidRPr="00C94904">
        <w:t>b.</w:t>
      </w:r>
      <w:r w:rsidRPr="00C94904">
        <w:tab/>
        <w:t>(required) Ensure that kaajee-</w:t>
      </w:r>
      <w:r w:rsidR="00D84184">
        <w:t>1.0.1.xxx</w:t>
      </w:r>
      <w:r w:rsidRPr="00C94904">
        <w:t>.jar</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xml:space="preserve"> is </w:t>
      </w:r>
      <w:r w:rsidRPr="00C94904">
        <w:rPr>
          <w:i/>
          <w:iCs/>
        </w:rPr>
        <w:t>not</w:t>
      </w:r>
      <w:r w:rsidRPr="00C94904">
        <w:t xml:space="preserve"> located in a deeper level of the classloader</w:t>
      </w:r>
      <w:r w:rsidRPr="00C94904">
        <w:fldChar w:fldCharType="begin"/>
      </w:r>
      <w:r w:rsidRPr="00C94904">
        <w:instrText>XE "classloader"</w:instrText>
      </w:r>
      <w:r w:rsidRPr="00C94904">
        <w:fldChar w:fldCharType="end"/>
      </w:r>
      <w:r w:rsidRPr="00C94904">
        <w:t xml:space="preserve"> hierarchy than that of an application, </w:t>
      </w:r>
      <w:r w:rsidRPr="00C94904">
        <w:rPr>
          <w:i/>
          <w:iCs/>
        </w:rPr>
        <w:t>anywhere</w:t>
      </w:r>
      <w:r w:rsidRPr="00C94904">
        <w:t xml:space="preserve"> on the application server. Otherwise, the singletons</w:t>
      </w:r>
      <w:r w:rsidRPr="00C94904">
        <w:fldChar w:fldCharType="begin"/>
      </w:r>
      <w:r w:rsidRPr="00C94904">
        <w:instrText>XE "singletons"</w:instrText>
      </w:r>
      <w:r w:rsidRPr="00C94904">
        <w:fldChar w:fldCharType="end"/>
      </w:r>
      <w:r w:rsidRPr="00C94904">
        <w:t xml:space="preserve"> will be instantiated with settings inappropriate for your application, and the KAAJEE security system will function inappropriately for your application.</w:t>
      </w:r>
    </w:p>
    <w:p w14:paraId="7E0F685A" w14:textId="77777777" w:rsidR="00604685" w:rsidRPr="00C94904" w:rsidRDefault="00604685" w:rsidP="00604685"/>
    <w:p w14:paraId="302352D6" w14:textId="77777777" w:rsidR="00604685" w:rsidRPr="00C94904" w:rsidRDefault="00604685" w:rsidP="00604685"/>
    <w:p w14:paraId="562DA53F" w14:textId="77777777" w:rsidR="00604685" w:rsidRPr="00C94904" w:rsidRDefault="00604685" w:rsidP="00604685">
      <w:pPr>
        <w:pStyle w:val="Heading5"/>
      </w:pPr>
      <w:r w:rsidRPr="00C94904">
        <w:t>4.</w:t>
      </w:r>
      <w:r w:rsidRPr="00C94904">
        <w:tab/>
        <w:t>Import Other Dependent Jar Files</w:t>
      </w:r>
    </w:p>
    <w:p w14:paraId="302942FF" w14:textId="77777777" w:rsidR="00604685" w:rsidRPr="00C94904" w:rsidRDefault="00604685" w:rsidP="00604685">
      <w:pPr>
        <w:keepNext/>
        <w:keepLines/>
        <w:ind w:left="546"/>
      </w:pPr>
      <w:r w:rsidRPr="00C94904">
        <w:fldChar w:fldCharType="begin"/>
      </w:r>
      <w:r w:rsidRPr="00C94904">
        <w:instrText>XE "Import:Other Dependent Jar Files"</w:instrText>
      </w:r>
      <w:r w:rsidRPr="00C94904">
        <w:fldChar w:fldCharType="end"/>
      </w:r>
    </w:p>
    <w:p w14:paraId="39FBF3B3" w14:textId="77777777" w:rsidR="00604685" w:rsidRPr="00C94904" w:rsidRDefault="00604685" w:rsidP="00604685">
      <w:pPr>
        <w:keepNext/>
        <w:keepLines/>
        <w:ind w:left="546"/>
      </w:pPr>
      <w:r w:rsidRPr="00C94904">
        <w:t>KAAJEE</w:t>
      </w:r>
      <w:r>
        <w:t>-enabled Web-based applications also have</w:t>
      </w:r>
      <w:r w:rsidRPr="00C94904">
        <w:t xml:space="preserve"> dependencies on the following jar files:</w:t>
      </w:r>
    </w:p>
    <w:p w14:paraId="11C0E34F" w14:textId="77777777" w:rsidR="00604685" w:rsidRPr="00C94904" w:rsidRDefault="00604685" w:rsidP="00604685">
      <w:pPr>
        <w:keepNext/>
        <w:keepLines/>
        <w:ind w:left="546"/>
      </w:pPr>
    </w:p>
    <w:p w14:paraId="2FDD19E7" w14:textId="77777777" w:rsidR="00604685" w:rsidRDefault="00604685" w:rsidP="00604685">
      <w:pPr>
        <w:keepNext/>
        <w:keepLines/>
        <w:ind w:left="546"/>
      </w:pPr>
    </w:p>
    <w:p w14:paraId="50378257" w14:textId="785A1D14" w:rsidR="00903452" w:rsidRPr="00C94904" w:rsidRDefault="00903452" w:rsidP="00903452">
      <w:pPr>
        <w:pStyle w:val="Caption"/>
        <w:ind w:left="546"/>
      </w:pPr>
      <w:bookmarkStart w:id="247" w:name="_Ref83460728"/>
      <w:bookmarkStart w:id="248" w:name="_Toc83538903"/>
      <w:bookmarkStart w:id="249" w:name="_Toc226446682"/>
      <w:bookmarkStart w:id="250" w:name="_Toc226447285"/>
      <w:r w:rsidRPr="00C94904">
        <w:t>Tabl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4</w:t>
      </w:r>
      <w:r w:rsidR="00A50F54">
        <w:rPr>
          <w:noProof/>
        </w:rPr>
        <w:fldChar w:fldCharType="end"/>
      </w:r>
      <w:bookmarkEnd w:id="247"/>
      <w:bookmarkEnd w:id="248"/>
      <w:r>
        <w:t>. O</w:t>
      </w:r>
      <w:r w:rsidRPr="00C94904">
        <w:t>ther dependent jar files</w:t>
      </w:r>
      <w:r>
        <w:t xml:space="preserve"> for </w:t>
      </w:r>
      <w:r w:rsidRPr="00C94904">
        <w:t>KAAJEE</w:t>
      </w:r>
      <w:r>
        <w:t>-enabled Web-based applications</w:t>
      </w:r>
      <w:bookmarkEnd w:id="249"/>
      <w:bookmarkEnd w:id="250"/>
    </w:p>
    <w:tbl>
      <w:tblPr>
        <w:tblW w:w="0" w:type="auto"/>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642"/>
        <w:gridCol w:w="6068"/>
      </w:tblGrid>
      <w:tr w:rsidR="00604685" w:rsidRPr="00C94904" w14:paraId="1EB0FF5B" w14:textId="77777777">
        <w:trPr>
          <w:tblHeader/>
        </w:trPr>
        <w:tc>
          <w:tcPr>
            <w:tcW w:w="2696"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7C90321F"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Jar File Name</w:t>
            </w:r>
          </w:p>
        </w:tc>
        <w:tc>
          <w:tcPr>
            <w:tcW w:w="6264"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42DFCC64"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escription</w:t>
            </w:r>
          </w:p>
        </w:tc>
      </w:tr>
      <w:tr w:rsidR="00604685" w:rsidRPr="00C94904" w14:paraId="2278B9A2" w14:textId="77777777">
        <w:tc>
          <w:tcPr>
            <w:tcW w:w="2696"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07411689"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Log4J.jar</w:t>
            </w:r>
            <w:r w:rsidRPr="00C94904">
              <w:rPr>
                <w:rFonts w:cs="Arial"/>
              </w:rPr>
              <w:fldChar w:fldCharType="begin"/>
            </w:r>
            <w:r w:rsidRPr="00C94904">
              <w:instrText>XE "Log4J:File"</w:instrText>
            </w:r>
            <w:r w:rsidRPr="00C94904">
              <w:rPr>
                <w:rFonts w:cs="Arial"/>
              </w:rPr>
              <w:fldChar w:fldCharType="end"/>
            </w:r>
            <w:r w:rsidRPr="00C94904">
              <w:rPr>
                <w:rFonts w:cs="Arial"/>
              </w:rPr>
              <w:fldChar w:fldCharType="begin"/>
            </w:r>
            <w:r w:rsidRPr="00C94904">
              <w:instrText>XE "Files:Log4J"</w:instrText>
            </w:r>
            <w:r w:rsidRPr="00C94904">
              <w:rPr>
                <w:rFonts w:cs="Arial"/>
              </w:rPr>
              <w:fldChar w:fldCharType="end"/>
            </w:r>
          </w:p>
        </w:tc>
        <w:tc>
          <w:tcPr>
            <w:tcW w:w="626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70A3C64" w14:textId="77777777" w:rsidR="00604685" w:rsidRPr="00C94904" w:rsidRDefault="00604685" w:rsidP="00604685">
            <w:pPr>
              <w:keepNext/>
              <w:keepLines/>
              <w:spacing w:before="60" w:after="60"/>
              <w:rPr>
                <w:rFonts w:ascii="Arial" w:hAnsi="Arial" w:cs="Arial"/>
                <w:sz w:val="20"/>
                <w:szCs w:val="20"/>
              </w:rPr>
            </w:pPr>
            <w:r>
              <w:rPr>
                <w:rFonts w:ascii="Arial" w:hAnsi="Arial" w:cs="Arial"/>
                <w:sz w:val="20"/>
                <w:szCs w:val="20"/>
              </w:rPr>
              <w:t xml:space="preserve">(optional) </w:t>
            </w:r>
            <w:r w:rsidRPr="00C94904">
              <w:rPr>
                <w:rFonts w:ascii="Arial" w:hAnsi="Arial" w:cs="Arial"/>
                <w:sz w:val="20"/>
                <w:szCs w:val="20"/>
              </w:rPr>
              <w:t>A logging utility</w:t>
            </w:r>
            <w:r w:rsidRPr="00C94904">
              <w:rPr>
                <w:rFonts w:cs="Arial"/>
              </w:rPr>
              <w:fldChar w:fldCharType="begin"/>
            </w:r>
            <w:r w:rsidRPr="00C94904">
              <w:instrText>XE "Logging Utility</w:instrText>
            </w:r>
            <w:r>
              <w:instrText xml:space="preserve">, </w:instrText>
            </w:r>
            <w:r w:rsidRPr="00C94904">
              <w:instrText>Apache Jakarta Project"</w:instrText>
            </w:r>
            <w:r w:rsidRPr="00C94904">
              <w:rPr>
                <w:rFonts w:cs="Arial"/>
              </w:rPr>
              <w:fldChar w:fldCharType="end"/>
            </w:r>
            <w:r w:rsidRPr="00C94904">
              <w:rPr>
                <w:rFonts w:cs="Arial"/>
              </w:rPr>
              <w:fldChar w:fldCharType="begin"/>
            </w:r>
            <w:r w:rsidRPr="00C94904">
              <w:instrText>XE "Utilities:Logging Utility, Apache Jakarta Project"</w:instrText>
            </w:r>
            <w:r w:rsidRPr="00C94904">
              <w:rPr>
                <w:rFonts w:cs="Arial"/>
              </w:rPr>
              <w:fldChar w:fldCharType="end"/>
            </w:r>
            <w:r w:rsidRPr="00C94904">
              <w:rPr>
                <w:rFonts w:ascii="Arial" w:hAnsi="Arial" w:cs="Arial"/>
                <w:sz w:val="20"/>
                <w:szCs w:val="20"/>
              </w:rPr>
              <w:t xml:space="preserve"> from the Apache Jakarta Project.</w:t>
            </w:r>
          </w:p>
          <w:p w14:paraId="0EBBB221" w14:textId="6C9AAC18" w:rsidR="00604685" w:rsidRDefault="00350B2C" w:rsidP="00EB43E1">
            <w:pPr>
              <w:keepNext/>
              <w:keepLines/>
              <w:spacing w:before="60" w:after="60"/>
              <w:ind w:left="536" w:hanging="536"/>
              <w:rPr>
                <w:rFonts w:ascii="Arial" w:hAnsi="Arial" w:cs="Arial"/>
                <w:sz w:val="20"/>
                <w:szCs w:val="20"/>
              </w:rPr>
            </w:pPr>
            <w:r>
              <w:rPr>
                <w:rFonts w:ascii="Arial" w:hAnsi="Arial" w:cs="Arial"/>
                <w:noProof/>
                <w:sz w:val="20"/>
                <w:szCs w:val="20"/>
              </w:rPr>
              <w:drawing>
                <wp:inline distT="0" distB="0" distL="0" distR="0" wp14:anchorId="69C7F2AA" wp14:editId="4C582545">
                  <wp:extent cx="284480" cy="28448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ascii="Arial" w:hAnsi="Arial" w:cs="Arial"/>
                <w:sz w:val="20"/>
                <w:szCs w:val="20"/>
              </w:rPr>
              <w:t xml:space="preserve"> </w:t>
            </w:r>
            <w:r w:rsidR="00EB43E1" w:rsidRPr="00EB43E1">
              <w:rPr>
                <w:rFonts w:ascii="Arial" w:hAnsi="Arial" w:cs="Arial"/>
                <w:b/>
                <w:sz w:val="20"/>
                <w:szCs w:val="20"/>
              </w:rPr>
              <w:t>NOTE</w:t>
            </w:r>
            <w:r w:rsidR="00604685" w:rsidRPr="00BC06F1">
              <w:rPr>
                <w:rFonts w:ascii="Arial" w:hAnsi="Arial" w:cs="Arial"/>
                <w:b/>
                <w:sz w:val="20"/>
                <w:szCs w:val="20"/>
              </w:rPr>
              <w:t>:</w:t>
            </w:r>
            <w:r w:rsidR="00604685" w:rsidRPr="00BC06F1">
              <w:rPr>
                <w:rFonts w:ascii="Arial" w:hAnsi="Arial" w:cs="Arial"/>
                <w:sz w:val="20"/>
                <w:szCs w:val="20"/>
              </w:rPr>
              <w:t xml:space="preserve"> </w:t>
            </w:r>
            <w:r w:rsidR="00604685" w:rsidRPr="00C94904">
              <w:rPr>
                <w:rFonts w:ascii="Arial" w:hAnsi="Arial" w:cs="Arial"/>
                <w:sz w:val="20"/>
                <w:szCs w:val="20"/>
              </w:rPr>
              <w:t>The Jakarta Project creates and maintains open source solutions on the Java platform for distribut</w:t>
            </w:r>
            <w:r w:rsidR="00604685">
              <w:rPr>
                <w:rFonts w:ascii="Arial" w:hAnsi="Arial" w:cs="Arial"/>
                <w:sz w:val="20"/>
                <w:szCs w:val="20"/>
              </w:rPr>
              <w:t>ion to the public at no charge.</w:t>
            </w:r>
          </w:p>
          <w:p w14:paraId="51AD61BF" w14:textId="4678D859" w:rsidR="00604685" w:rsidRPr="00C94904" w:rsidRDefault="00350B2C" w:rsidP="005423C3">
            <w:pPr>
              <w:keepNext/>
              <w:keepLines/>
              <w:spacing w:before="60"/>
              <w:ind w:left="504" w:hanging="504"/>
              <w:rPr>
                <w:rFonts w:ascii="Arial" w:hAnsi="Arial" w:cs="Arial"/>
                <w:sz w:val="20"/>
                <w:szCs w:val="20"/>
              </w:rPr>
            </w:pPr>
            <w:r>
              <w:rPr>
                <w:rFonts w:ascii="Arial" w:hAnsi="Arial" w:cs="Arial"/>
                <w:noProof/>
                <w:sz w:val="20"/>
                <w:szCs w:val="20"/>
              </w:rPr>
              <w:drawing>
                <wp:inline distT="0" distB="0" distL="0" distR="0" wp14:anchorId="36B54205" wp14:editId="24D625E7">
                  <wp:extent cx="284480" cy="284480"/>
                  <wp:effectExtent l="0" t="0" r="0" b="0"/>
                  <wp:docPr id="72" name="Picture 7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ascii="Arial" w:hAnsi="Arial" w:cs="Arial"/>
                <w:sz w:val="20"/>
                <w:szCs w:val="20"/>
              </w:rPr>
              <w:t xml:space="preserve"> </w:t>
            </w:r>
            <w:smartTag w:uri="urn:schemas-microsoft-com:office:smarttags" w:element="stockticker">
              <w:r w:rsidR="00604685">
                <w:rPr>
                  <w:rFonts w:ascii="Arial" w:hAnsi="Arial" w:cs="Arial"/>
                  <w:b/>
                  <w:sz w:val="20"/>
                  <w:szCs w:val="20"/>
                </w:rPr>
                <w:t>REF</w:t>
              </w:r>
            </w:smartTag>
            <w:r w:rsidR="00604685">
              <w:rPr>
                <w:rFonts w:ascii="Arial" w:hAnsi="Arial" w:cs="Arial"/>
                <w:b/>
                <w:sz w:val="20"/>
                <w:szCs w:val="20"/>
              </w:rPr>
              <w:t>:</w:t>
            </w:r>
            <w:r w:rsidR="00604685">
              <w:rPr>
                <w:rFonts w:ascii="Arial" w:hAnsi="Arial" w:cs="Arial"/>
                <w:sz w:val="20"/>
                <w:szCs w:val="20"/>
              </w:rPr>
              <w:t xml:space="preserve"> </w:t>
            </w:r>
            <w:r w:rsidR="00604685" w:rsidRPr="00C94904">
              <w:rPr>
                <w:rFonts w:ascii="Arial" w:hAnsi="Arial" w:cs="Arial"/>
                <w:sz w:val="20"/>
                <w:szCs w:val="20"/>
              </w:rPr>
              <w:t xml:space="preserve">For more information on the Jakarta Project, please visit the following </w:t>
            </w:r>
            <w:r w:rsidR="00355D80">
              <w:rPr>
                <w:rFonts w:ascii="Arial" w:hAnsi="Arial" w:cs="Arial"/>
                <w:sz w:val="20"/>
                <w:szCs w:val="20"/>
              </w:rPr>
              <w:t>Website</w:t>
            </w:r>
            <w:r w:rsidR="00AD4B8D" w:rsidRPr="00AD4B8D">
              <w:rPr>
                <w:rFonts w:cs="Times New Roman"/>
              </w:rPr>
              <w:fldChar w:fldCharType="begin"/>
            </w:r>
            <w:r w:rsidR="00AD4B8D" w:rsidRPr="00AD4B8D">
              <w:rPr>
                <w:rFonts w:cs="Times New Roman"/>
              </w:rPr>
              <w:instrText>XE "</w:instrText>
            </w:r>
            <w:r w:rsidR="00AD4B8D">
              <w:rPr>
                <w:rFonts w:cs="Times New Roman"/>
                <w:kern w:val="2"/>
              </w:rPr>
              <w:instrText>Apache</w:instrText>
            </w:r>
            <w:r w:rsidR="009B2AFE">
              <w:rPr>
                <w:rFonts w:cs="Times New Roman"/>
                <w:kern w:val="2"/>
              </w:rPr>
              <w:instrText>:</w:instrText>
            </w:r>
            <w:r w:rsidR="00AD4B8D">
              <w:rPr>
                <w:rFonts w:cs="Times New Roman"/>
                <w:kern w:val="2"/>
              </w:rPr>
              <w:instrText>Jakarta Project</w:instrText>
            </w:r>
            <w:r w:rsidR="00AD4B8D" w:rsidRPr="00AD4B8D">
              <w:rPr>
                <w:rFonts w:cs="Times New Roman"/>
                <w:kern w:val="2"/>
              </w:rPr>
              <w:instrText>:</w:instrText>
            </w:r>
            <w:r w:rsidR="00355D80">
              <w:rPr>
                <w:rFonts w:cs="Times New Roman"/>
                <w:kern w:val="2"/>
              </w:rPr>
              <w:instrText>Website</w:instrText>
            </w:r>
            <w:r w:rsidR="00AD4B8D" w:rsidRPr="00AD4B8D">
              <w:rPr>
                <w:rFonts w:cs="Times New Roman"/>
              </w:rPr>
              <w:instrText>"</w:instrText>
            </w:r>
            <w:r w:rsidR="00AD4B8D" w:rsidRPr="00AD4B8D">
              <w:rPr>
                <w:rFonts w:cs="Times New Roman"/>
              </w:rPr>
              <w:fldChar w:fldCharType="end"/>
            </w:r>
            <w:r w:rsidR="00AD4B8D" w:rsidRPr="00AD4B8D">
              <w:rPr>
                <w:rFonts w:cs="Times New Roman"/>
              </w:rPr>
              <w:fldChar w:fldCharType="begin"/>
            </w:r>
            <w:r w:rsidR="00AD4B8D" w:rsidRPr="00AD4B8D">
              <w:rPr>
                <w:rFonts w:cs="Times New Roman"/>
              </w:rPr>
              <w:instrText>XE "Web Pages:</w:instrText>
            </w:r>
            <w:r w:rsidR="00AD4B8D">
              <w:rPr>
                <w:rFonts w:cs="Times New Roman"/>
                <w:kern w:val="2"/>
              </w:rPr>
              <w:instrText>Apache</w:instrText>
            </w:r>
            <w:r w:rsidR="009B2AFE">
              <w:rPr>
                <w:rFonts w:cs="Times New Roman"/>
                <w:kern w:val="2"/>
              </w:rPr>
              <w:instrText>:</w:instrText>
            </w:r>
            <w:r w:rsidR="00AD4B8D">
              <w:rPr>
                <w:rFonts w:cs="Times New Roman"/>
                <w:kern w:val="2"/>
              </w:rPr>
              <w:instrText>Jakarta Project</w:instrText>
            </w:r>
            <w:r w:rsidR="00AD4B8D" w:rsidRPr="00AD4B8D">
              <w:rPr>
                <w:rFonts w:cs="Times New Roman"/>
                <w:kern w:val="2"/>
              </w:rPr>
              <w:instrText xml:space="preserve"> </w:instrText>
            </w:r>
            <w:r w:rsidR="00355D80">
              <w:rPr>
                <w:rFonts w:cs="Times New Roman"/>
                <w:kern w:val="2"/>
              </w:rPr>
              <w:instrText>Website</w:instrText>
            </w:r>
            <w:r w:rsidR="00AD4B8D" w:rsidRPr="00AD4B8D">
              <w:rPr>
                <w:rFonts w:cs="Times New Roman"/>
              </w:rPr>
              <w:instrText>"</w:instrText>
            </w:r>
            <w:r w:rsidR="00AD4B8D" w:rsidRPr="00AD4B8D">
              <w:rPr>
                <w:rFonts w:cs="Times New Roman"/>
              </w:rPr>
              <w:fldChar w:fldCharType="end"/>
            </w:r>
            <w:r w:rsidR="00AD4B8D" w:rsidRPr="00AD4B8D">
              <w:rPr>
                <w:rFonts w:cs="Times New Roman"/>
              </w:rPr>
              <w:fldChar w:fldCharType="begin"/>
            </w:r>
            <w:r w:rsidR="00AD4B8D" w:rsidRPr="00AD4B8D">
              <w:rPr>
                <w:rFonts w:cs="Times New Roman"/>
              </w:rPr>
              <w:instrText>XE "Home Pages:</w:instrText>
            </w:r>
            <w:r w:rsidR="00AD4B8D">
              <w:rPr>
                <w:rFonts w:cs="Times New Roman"/>
                <w:kern w:val="2"/>
              </w:rPr>
              <w:instrText>Apache</w:instrText>
            </w:r>
            <w:r w:rsidR="009B2AFE">
              <w:rPr>
                <w:rFonts w:cs="Times New Roman"/>
                <w:kern w:val="2"/>
              </w:rPr>
              <w:instrText>:</w:instrText>
            </w:r>
            <w:r w:rsidR="00AD4B8D">
              <w:rPr>
                <w:rFonts w:cs="Times New Roman"/>
                <w:kern w:val="2"/>
              </w:rPr>
              <w:instrText>Jakarta Project</w:instrText>
            </w:r>
            <w:r w:rsidR="00AD4B8D" w:rsidRPr="00AD4B8D">
              <w:rPr>
                <w:rFonts w:cs="Times New Roman"/>
                <w:kern w:val="2"/>
              </w:rPr>
              <w:instrText xml:space="preserve"> </w:instrText>
            </w:r>
            <w:r w:rsidR="00355D80">
              <w:rPr>
                <w:rFonts w:cs="Times New Roman"/>
                <w:kern w:val="2"/>
              </w:rPr>
              <w:instrText>Website</w:instrText>
            </w:r>
            <w:r w:rsidR="00AD4B8D" w:rsidRPr="00AD4B8D">
              <w:rPr>
                <w:rFonts w:cs="Times New Roman"/>
              </w:rPr>
              <w:instrText>"</w:instrText>
            </w:r>
            <w:r w:rsidR="00AD4B8D" w:rsidRPr="00AD4B8D">
              <w:rPr>
                <w:rFonts w:cs="Times New Roman"/>
              </w:rPr>
              <w:fldChar w:fldCharType="end"/>
            </w:r>
            <w:r w:rsidR="00AD4B8D" w:rsidRPr="00AD4B8D">
              <w:rPr>
                <w:rFonts w:cs="Times New Roman"/>
              </w:rPr>
              <w:fldChar w:fldCharType="begin"/>
            </w:r>
            <w:r w:rsidR="00AD4B8D" w:rsidRPr="00AD4B8D">
              <w:rPr>
                <w:rFonts w:cs="Times New Roman"/>
              </w:rPr>
              <w:instrText>XE "URLs:</w:instrText>
            </w:r>
            <w:r w:rsidR="00AD4B8D">
              <w:rPr>
                <w:rFonts w:cs="Times New Roman"/>
                <w:kern w:val="2"/>
              </w:rPr>
              <w:instrText>Apache</w:instrText>
            </w:r>
            <w:r w:rsidR="009B2AFE">
              <w:rPr>
                <w:rFonts w:cs="Times New Roman"/>
                <w:kern w:val="2"/>
              </w:rPr>
              <w:instrText>:</w:instrText>
            </w:r>
            <w:smartTag w:uri="urn:schemas-microsoft-com:office:smarttags" w:element="place">
              <w:smartTag w:uri="urn:schemas-microsoft-com:office:smarttags" w:element="City">
                <w:r w:rsidR="00AD4B8D">
                  <w:rPr>
                    <w:rFonts w:cs="Times New Roman"/>
                    <w:kern w:val="2"/>
                  </w:rPr>
                  <w:instrText>Jakarta</w:instrText>
                </w:r>
              </w:smartTag>
            </w:smartTag>
            <w:r w:rsidR="00AD4B8D">
              <w:rPr>
                <w:rFonts w:cs="Times New Roman"/>
                <w:kern w:val="2"/>
              </w:rPr>
              <w:instrText xml:space="preserve"> Project</w:instrText>
            </w:r>
            <w:r w:rsidR="00AD4B8D" w:rsidRPr="00AD4B8D">
              <w:rPr>
                <w:rFonts w:cs="Times New Roman"/>
                <w:kern w:val="2"/>
              </w:rPr>
              <w:instrText xml:space="preserve"> </w:instrText>
            </w:r>
            <w:r w:rsidR="00355D80">
              <w:rPr>
                <w:rFonts w:cs="Times New Roman"/>
                <w:kern w:val="2"/>
              </w:rPr>
              <w:instrText>Website</w:instrText>
            </w:r>
            <w:r w:rsidR="00AD4B8D" w:rsidRPr="00AD4B8D">
              <w:rPr>
                <w:rFonts w:cs="Times New Roman"/>
              </w:rPr>
              <w:instrText>"</w:instrText>
            </w:r>
            <w:r w:rsidR="00AD4B8D" w:rsidRPr="00AD4B8D">
              <w:rPr>
                <w:rFonts w:cs="Times New Roman"/>
              </w:rPr>
              <w:fldChar w:fldCharType="end"/>
            </w:r>
            <w:r w:rsidR="00604685" w:rsidRPr="00C94904">
              <w:rPr>
                <w:rFonts w:ascii="Arial" w:hAnsi="Arial" w:cs="Arial"/>
                <w:sz w:val="20"/>
                <w:szCs w:val="20"/>
              </w:rPr>
              <w:t>:</w:t>
            </w:r>
          </w:p>
          <w:p w14:paraId="038BBA5A" w14:textId="77777777" w:rsidR="00604685" w:rsidRPr="00C94904" w:rsidRDefault="00A50F54" w:rsidP="005423C3">
            <w:pPr>
              <w:keepNext/>
              <w:keepLines/>
              <w:spacing w:before="120" w:after="60"/>
              <w:ind w:left="792"/>
              <w:rPr>
                <w:rFonts w:ascii="Arial" w:hAnsi="Arial" w:cs="Arial"/>
                <w:color w:val="0000FF"/>
                <w:sz w:val="20"/>
                <w:szCs w:val="20"/>
                <w:u w:val="single"/>
              </w:rPr>
            </w:pPr>
            <w:hyperlink r:id="rId62" w:history="1">
              <w:r w:rsidR="00604685" w:rsidRPr="00C94904">
                <w:rPr>
                  <w:rStyle w:val="Hyperlink"/>
                  <w:rFonts w:ascii="Arial" w:hAnsi="Arial" w:cs="Arial"/>
                  <w:sz w:val="20"/>
                  <w:szCs w:val="20"/>
                </w:rPr>
                <w:t>http://jakarta.apache.org/</w:t>
              </w:r>
            </w:hyperlink>
          </w:p>
        </w:tc>
      </w:tr>
      <w:tr w:rsidR="00604685" w:rsidRPr="00C94904" w14:paraId="7C83AF57" w14:textId="77777777">
        <w:tc>
          <w:tcPr>
            <w:tcW w:w="2696"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0C763267" w14:textId="77777777" w:rsidR="00604685" w:rsidRPr="00C94904" w:rsidRDefault="00F72EAC" w:rsidP="00604685">
            <w:pPr>
              <w:keepNext/>
              <w:keepLines/>
              <w:spacing w:before="60" w:after="60"/>
              <w:rPr>
                <w:rFonts w:ascii="Arial" w:hAnsi="Arial" w:cs="Arial"/>
                <w:sz w:val="20"/>
                <w:szCs w:val="20"/>
              </w:rPr>
            </w:pPr>
            <w:r>
              <w:rPr>
                <w:rFonts w:ascii="Arial" w:hAnsi="Arial" w:cs="Arial"/>
                <w:sz w:val="20"/>
                <w:szCs w:val="20"/>
              </w:rPr>
              <w:t>vha-stddata-basic-13</w:t>
            </w:r>
            <w:r w:rsidR="00604685" w:rsidRPr="00C94904">
              <w:rPr>
                <w:rFonts w:ascii="Arial" w:hAnsi="Arial" w:cs="Arial"/>
                <w:sz w:val="20"/>
                <w:szCs w:val="20"/>
              </w:rPr>
              <w:t>.0.jar</w:t>
            </w:r>
            <w:r w:rsidR="00604685" w:rsidRPr="00C94904">
              <w:rPr>
                <w:rFonts w:cs="Arial"/>
              </w:rPr>
              <w:fldChar w:fldCharType="begin"/>
            </w:r>
            <w:r>
              <w:instrText>XE "vha-stddata-basic-13</w:instrText>
            </w:r>
            <w:r w:rsidR="00604685" w:rsidRPr="00C94904">
              <w:instrText>.0.jar File"</w:instrText>
            </w:r>
            <w:r w:rsidR="00604685" w:rsidRPr="00C94904">
              <w:rPr>
                <w:rFonts w:cs="Arial"/>
              </w:rPr>
              <w:fldChar w:fldCharType="end"/>
            </w:r>
            <w:r w:rsidR="00604685" w:rsidRPr="00C94904">
              <w:rPr>
                <w:rFonts w:cs="Arial"/>
              </w:rPr>
              <w:fldChar w:fldCharType="begin"/>
            </w:r>
            <w:r w:rsidR="00977181">
              <w:instrText>XE "Files</w:instrText>
            </w:r>
            <w:r>
              <w:instrText>:vha-stddata-basic-13</w:instrText>
            </w:r>
            <w:r w:rsidR="00604685" w:rsidRPr="00C94904">
              <w:instrText>.0.jar"</w:instrText>
            </w:r>
            <w:r w:rsidR="00604685" w:rsidRPr="00C94904">
              <w:rPr>
                <w:rFonts w:cs="Arial"/>
              </w:rPr>
              <w:fldChar w:fldCharType="end"/>
            </w:r>
          </w:p>
        </w:tc>
        <w:tc>
          <w:tcPr>
            <w:tcW w:w="6264" w:type="dxa"/>
            <w:vMerge w:val="restart"/>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D7855E3" w14:textId="77777777" w:rsidR="00604685" w:rsidRPr="00C94904" w:rsidRDefault="00604685" w:rsidP="00604685">
            <w:pPr>
              <w:keepNext/>
              <w:keepLines/>
              <w:spacing w:before="60" w:after="60"/>
              <w:rPr>
                <w:rFonts w:ascii="Arial" w:hAnsi="Arial" w:cs="Arial"/>
                <w:sz w:val="20"/>
                <w:szCs w:val="20"/>
              </w:rPr>
            </w:pPr>
            <w:r>
              <w:rPr>
                <w:rFonts w:ascii="Arial" w:hAnsi="Arial" w:cs="Arial"/>
                <w:sz w:val="20"/>
                <w:szCs w:val="20"/>
              </w:rPr>
              <w:t xml:space="preserve">(required) </w:t>
            </w:r>
            <w:r w:rsidRPr="00C94904">
              <w:rPr>
                <w:rFonts w:ascii="Arial" w:hAnsi="Arial" w:cs="Arial"/>
                <w:sz w:val="20"/>
                <w:szCs w:val="20"/>
              </w:rPr>
              <w:t>Two Standard Data Services (</w:t>
            </w:r>
            <w:smartTag w:uri="urn:schemas-microsoft-com:office:smarttags" w:element="stockticker">
              <w:r w:rsidRPr="00C94904">
                <w:rPr>
                  <w:rFonts w:ascii="Arial" w:hAnsi="Arial" w:cs="Arial"/>
                  <w:sz w:val="20"/>
                  <w:szCs w:val="20"/>
                </w:rPr>
                <w:t>SDS</w:t>
              </w:r>
            </w:smartTag>
            <w:r w:rsidR="00F72EAC">
              <w:rPr>
                <w:rFonts w:ascii="Arial" w:hAnsi="Arial" w:cs="Arial"/>
                <w:sz w:val="20"/>
                <w:szCs w:val="20"/>
              </w:rPr>
              <w:t>) jar files (as of Version 13</w:t>
            </w:r>
            <w:r w:rsidRPr="00C94904">
              <w:rPr>
                <w:rFonts w:ascii="Arial" w:hAnsi="Arial" w:cs="Arial"/>
                <w:sz w:val="20"/>
                <w:szCs w:val="20"/>
              </w:rPr>
              <w:t>.0).</w:t>
            </w:r>
          </w:p>
        </w:tc>
      </w:tr>
      <w:tr w:rsidR="00604685" w:rsidRPr="00C94904" w14:paraId="49030CCE" w14:textId="77777777">
        <w:trPr>
          <w:cantSplit/>
        </w:trPr>
        <w:tc>
          <w:tcPr>
            <w:tcW w:w="2696"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2EAA08D" w14:textId="77777777" w:rsidR="00604685" w:rsidRPr="00C94904" w:rsidRDefault="00F72EAC" w:rsidP="00604685">
            <w:pPr>
              <w:spacing w:before="60" w:after="60"/>
              <w:rPr>
                <w:rFonts w:ascii="Arial" w:hAnsi="Arial" w:cs="Arial"/>
                <w:sz w:val="20"/>
                <w:szCs w:val="20"/>
              </w:rPr>
            </w:pPr>
            <w:r>
              <w:rPr>
                <w:rFonts w:ascii="Arial" w:hAnsi="Arial" w:cs="Arial"/>
                <w:sz w:val="20"/>
                <w:szCs w:val="20"/>
              </w:rPr>
              <w:t>vha-stddata-client-13</w:t>
            </w:r>
            <w:r w:rsidR="00604685" w:rsidRPr="00C94904">
              <w:rPr>
                <w:rFonts w:ascii="Arial" w:hAnsi="Arial" w:cs="Arial"/>
                <w:sz w:val="20"/>
                <w:szCs w:val="20"/>
              </w:rPr>
              <w:t>.0.jar</w:t>
            </w:r>
            <w:r w:rsidR="00604685" w:rsidRPr="00C94904">
              <w:rPr>
                <w:rFonts w:cs="Arial"/>
              </w:rPr>
              <w:fldChar w:fldCharType="begin"/>
            </w:r>
            <w:r>
              <w:instrText>XE "vha-stddata-client-13</w:instrText>
            </w:r>
            <w:r w:rsidR="00604685" w:rsidRPr="00C94904">
              <w:instrText>.0.jar File"</w:instrText>
            </w:r>
            <w:r w:rsidR="00604685" w:rsidRPr="00C94904">
              <w:rPr>
                <w:rFonts w:cs="Arial"/>
              </w:rPr>
              <w:fldChar w:fldCharType="end"/>
            </w:r>
            <w:r w:rsidR="00604685" w:rsidRPr="00C94904">
              <w:rPr>
                <w:rFonts w:cs="Arial"/>
              </w:rPr>
              <w:fldChar w:fldCharType="begin"/>
            </w:r>
            <w:r>
              <w:instrText>XE "Files:vha-stddata-client-13</w:instrText>
            </w:r>
            <w:r w:rsidR="00604685" w:rsidRPr="00C94904">
              <w:instrText>.0.jar"</w:instrText>
            </w:r>
            <w:r w:rsidR="00604685" w:rsidRPr="00C94904">
              <w:rPr>
                <w:rFonts w:cs="Arial"/>
              </w:rPr>
              <w:fldChar w:fldCharType="end"/>
            </w:r>
          </w:p>
        </w:tc>
        <w:tc>
          <w:tcPr>
            <w:tcW w:w="6264" w:type="dxa"/>
            <w:vMerge/>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5E1E3C7A" w14:textId="77777777" w:rsidR="00604685" w:rsidRPr="00C94904" w:rsidRDefault="00604685" w:rsidP="00604685">
            <w:pPr>
              <w:spacing w:before="60" w:after="60"/>
              <w:rPr>
                <w:rFonts w:ascii="Arial" w:hAnsi="Arial" w:cs="Arial"/>
                <w:sz w:val="20"/>
                <w:szCs w:val="20"/>
              </w:rPr>
            </w:pPr>
          </w:p>
        </w:tc>
      </w:tr>
      <w:tr w:rsidR="00604685" w:rsidRPr="00C94904" w14:paraId="3223532A" w14:textId="77777777">
        <w:tc>
          <w:tcPr>
            <w:tcW w:w="2696"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50F17AD" w14:textId="77777777" w:rsidR="00604685" w:rsidRPr="00C94904" w:rsidRDefault="00017308" w:rsidP="00604685">
            <w:pPr>
              <w:spacing w:before="60" w:after="60"/>
              <w:rPr>
                <w:rFonts w:ascii="Arial" w:hAnsi="Arial" w:cs="Arial"/>
                <w:b/>
                <w:bCs/>
                <w:sz w:val="20"/>
                <w:szCs w:val="20"/>
              </w:rPr>
            </w:pPr>
            <w:r>
              <w:rPr>
                <w:rFonts w:ascii="Arial" w:hAnsi="Arial" w:cs="Arial"/>
                <w:bCs/>
                <w:sz w:val="20"/>
                <w:szCs w:val="20"/>
              </w:rPr>
              <w:t>vljConnector-1.5.1</w:t>
            </w:r>
            <w:r w:rsidR="00604685">
              <w:rPr>
                <w:rFonts w:ascii="Arial" w:hAnsi="Arial" w:cs="Arial"/>
                <w:bCs/>
                <w:sz w:val="20"/>
                <w:szCs w:val="20"/>
              </w:rPr>
              <w:t>.</w:t>
            </w:r>
            <w:r w:rsidR="00604685" w:rsidRPr="002A31E4">
              <w:rPr>
                <w:rFonts w:ascii="Arial" w:hAnsi="Arial" w:cs="Arial"/>
                <w:b/>
                <w:bCs/>
                <w:sz w:val="20"/>
                <w:szCs w:val="20"/>
              </w:rPr>
              <w:t>xxx</w:t>
            </w:r>
            <w:r w:rsidR="00604685">
              <w:rPr>
                <w:rFonts w:ascii="Arial" w:hAnsi="Arial" w:cs="Arial"/>
                <w:bCs/>
                <w:sz w:val="20"/>
                <w:szCs w:val="20"/>
              </w:rPr>
              <w:t>.jar</w:t>
            </w:r>
            <w:r w:rsidR="00604685" w:rsidRPr="00C94904">
              <w:rPr>
                <w:rFonts w:cs="Times New Roman"/>
              </w:rPr>
              <w:fldChar w:fldCharType="begin"/>
            </w:r>
            <w:r w:rsidR="00604685" w:rsidRPr="00C94904">
              <w:rPr>
                <w:rFonts w:cs="Times New Roman"/>
              </w:rPr>
              <w:instrText xml:space="preserve"> XE "</w:instrText>
            </w:r>
            <w:r>
              <w:rPr>
                <w:rFonts w:cs="Times New Roman"/>
                <w:bCs/>
              </w:rPr>
              <w:instrText>vljConnector-1.5.1</w:instrText>
            </w:r>
            <w:r w:rsidR="00604685">
              <w:rPr>
                <w:rFonts w:cs="Times New Roman"/>
                <w:bCs/>
              </w:rPr>
              <w:instrText>.xxx.jar</w:instrText>
            </w:r>
            <w:r w:rsidR="00604685" w:rsidRPr="00C94904">
              <w:rPr>
                <w:rFonts w:cs="Times New Roman"/>
              </w:rPr>
              <w:instrText xml:space="preserve"> File" </w:instrText>
            </w:r>
            <w:r w:rsidR="00604685" w:rsidRPr="00C94904">
              <w:rPr>
                <w:rFonts w:cs="Times New Roman"/>
              </w:rPr>
              <w:fldChar w:fldCharType="end"/>
            </w:r>
            <w:r w:rsidR="00604685" w:rsidRPr="00C94904">
              <w:rPr>
                <w:rFonts w:cs="Times New Roman"/>
              </w:rPr>
              <w:fldChar w:fldCharType="begin"/>
            </w:r>
            <w:r w:rsidR="00604685" w:rsidRPr="00C94904">
              <w:rPr>
                <w:rFonts w:cs="Times New Roman"/>
              </w:rPr>
              <w:instrText xml:space="preserve"> XE "Files:</w:instrText>
            </w:r>
            <w:r>
              <w:rPr>
                <w:rFonts w:cs="Times New Roman"/>
                <w:bCs/>
              </w:rPr>
              <w:instrText>vljConnector-1.5.1</w:instrText>
            </w:r>
            <w:r w:rsidR="00604685">
              <w:rPr>
                <w:rFonts w:cs="Times New Roman"/>
                <w:bCs/>
              </w:rPr>
              <w:instrText>.xxx.jar</w:instrText>
            </w:r>
            <w:r w:rsidR="00604685" w:rsidRPr="00C94904">
              <w:rPr>
                <w:rFonts w:cs="Times New Roman"/>
              </w:rPr>
              <w:instrText xml:space="preserve">" </w:instrText>
            </w:r>
            <w:r w:rsidR="00604685" w:rsidRPr="00C94904">
              <w:rPr>
                <w:rFonts w:cs="Times New Roman"/>
              </w:rPr>
              <w:fldChar w:fldCharType="end"/>
            </w:r>
          </w:p>
        </w:tc>
        <w:tc>
          <w:tcPr>
            <w:tcW w:w="626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7F0BFD58" w14:textId="77777777" w:rsidR="00604685" w:rsidRDefault="00FC44EB" w:rsidP="00604685">
            <w:pPr>
              <w:spacing w:before="60" w:after="60"/>
              <w:rPr>
                <w:rFonts w:ascii="Arial" w:hAnsi="Arial" w:cs="Arial"/>
                <w:bCs/>
                <w:sz w:val="20"/>
                <w:szCs w:val="20"/>
              </w:rPr>
            </w:pPr>
            <w:r>
              <w:rPr>
                <w:rFonts w:ascii="Arial" w:hAnsi="Arial" w:cs="Arial"/>
                <w:sz w:val="20"/>
                <w:szCs w:val="20"/>
              </w:rPr>
              <w:t xml:space="preserve">(required) </w:t>
            </w:r>
            <w:smartTag w:uri="urn:schemas-microsoft-com:office:smarttags" w:element="PersonName">
              <w:smartTag w:uri="urn:schemas:contacts" w:element="GivenName">
                <w:r w:rsidR="00604685" w:rsidRPr="00C94904">
                  <w:rPr>
                    <w:rFonts w:ascii="Arial" w:hAnsi="Arial" w:cs="Arial"/>
                    <w:bCs/>
                    <w:sz w:val="20"/>
                    <w:szCs w:val="20"/>
                  </w:rPr>
                  <w:t>VistALink</w:t>
                </w:r>
              </w:smartTag>
              <w:r w:rsidR="00604685" w:rsidRPr="00C94904">
                <w:rPr>
                  <w:rFonts w:ascii="Arial" w:hAnsi="Arial" w:cs="Arial"/>
                  <w:bCs/>
                  <w:sz w:val="20"/>
                  <w:szCs w:val="20"/>
                </w:rPr>
                <w:t xml:space="preserve"> </w:t>
              </w:r>
              <w:smartTag w:uri="urn:schemas:contacts" w:element="Sn">
                <w:r w:rsidR="00604685" w:rsidRPr="00C94904">
                  <w:rPr>
                    <w:rFonts w:ascii="Arial" w:hAnsi="Arial" w:cs="Arial"/>
                    <w:bCs/>
                    <w:sz w:val="20"/>
                    <w:szCs w:val="20"/>
                  </w:rPr>
                  <w:t>RAR</w:t>
                </w:r>
              </w:smartTag>
            </w:smartTag>
            <w:r w:rsidR="00604685" w:rsidRPr="00C94904">
              <w:rPr>
                <w:rFonts w:ascii="Arial" w:hAnsi="Arial" w:cs="Arial"/>
                <w:bCs/>
                <w:sz w:val="20"/>
                <w:szCs w:val="20"/>
              </w:rPr>
              <w:t xml:space="preserve"> connector.</w:t>
            </w:r>
          </w:p>
          <w:p w14:paraId="0A030D56" w14:textId="427C6C90" w:rsidR="00604685" w:rsidRPr="00C94904" w:rsidRDefault="00350B2C" w:rsidP="00EB43E1">
            <w:pPr>
              <w:spacing w:before="60" w:after="60"/>
              <w:ind w:left="536" w:hanging="536"/>
              <w:rPr>
                <w:rFonts w:ascii="Arial" w:hAnsi="Arial" w:cs="Arial"/>
                <w:sz w:val="20"/>
                <w:szCs w:val="20"/>
              </w:rPr>
            </w:pPr>
            <w:r>
              <w:rPr>
                <w:rFonts w:ascii="Arial" w:hAnsi="Arial" w:cs="Arial"/>
                <w:noProof/>
                <w:sz w:val="20"/>
                <w:szCs w:val="20"/>
              </w:rPr>
              <w:drawing>
                <wp:inline distT="0" distB="0" distL="0" distR="0" wp14:anchorId="62B2809F" wp14:editId="23BDC6B2">
                  <wp:extent cx="284480" cy="28448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ascii="Arial" w:hAnsi="Arial" w:cs="Arial"/>
                <w:sz w:val="20"/>
                <w:szCs w:val="20"/>
              </w:rPr>
              <w:t xml:space="preserve"> </w:t>
            </w:r>
            <w:r w:rsidR="00604685" w:rsidRPr="00FE6927">
              <w:rPr>
                <w:rFonts w:ascii="Arial" w:hAnsi="Arial" w:cs="Arial"/>
                <w:b/>
                <w:bCs/>
                <w:sz w:val="20"/>
                <w:szCs w:val="20"/>
              </w:rPr>
              <w:t>NOTE:</w:t>
            </w:r>
            <w:r w:rsidR="00604685">
              <w:rPr>
                <w:rFonts w:ascii="Arial" w:hAnsi="Arial" w:cs="Arial"/>
                <w:bCs/>
                <w:sz w:val="20"/>
                <w:szCs w:val="20"/>
              </w:rPr>
              <w:t xml:space="preserve"> Substitute the current VistALink build version number for the "</w:t>
            </w:r>
            <w:r w:rsidR="00604685" w:rsidRPr="002A31E4">
              <w:rPr>
                <w:rFonts w:ascii="Arial" w:hAnsi="Arial" w:cs="Arial"/>
                <w:b/>
                <w:bCs/>
                <w:sz w:val="20"/>
                <w:szCs w:val="20"/>
              </w:rPr>
              <w:t>xxx</w:t>
            </w:r>
            <w:r w:rsidR="00604685">
              <w:rPr>
                <w:rFonts w:ascii="Arial" w:hAnsi="Arial" w:cs="Arial"/>
                <w:bCs/>
                <w:sz w:val="20"/>
                <w:szCs w:val="20"/>
              </w:rPr>
              <w:t>" in the file name.</w:t>
            </w:r>
          </w:p>
        </w:tc>
      </w:tr>
      <w:tr w:rsidR="00604685" w:rsidRPr="00C94904" w14:paraId="08221EE5" w14:textId="77777777">
        <w:trPr>
          <w:cantSplit/>
        </w:trPr>
        <w:tc>
          <w:tcPr>
            <w:tcW w:w="2696"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03A5192" w14:textId="77777777" w:rsidR="00604685" w:rsidRDefault="00017308" w:rsidP="00604685">
            <w:pPr>
              <w:keepNext/>
              <w:keepLines/>
              <w:spacing w:before="60" w:after="60"/>
              <w:rPr>
                <w:rFonts w:ascii="Arial" w:hAnsi="Arial" w:cs="Arial"/>
                <w:bCs/>
                <w:sz w:val="20"/>
                <w:szCs w:val="20"/>
              </w:rPr>
            </w:pPr>
            <w:r>
              <w:rPr>
                <w:rFonts w:ascii="Arial" w:hAnsi="Arial" w:cs="Arial"/>
                <w:sz w:val="20"/>
                <w:szCs w:val="20"/>
              </w:rPr>
              <w:lastRenderedPageBreak/>
              <w:t>vljFoundationsLib-1.5.1</w:t>
            </w:r>
            <w:r w:rsidR="00604685">
              <w:rPr>
                <w:rFonts w:ascii="Arial" w:hAnsi="Arial" w:cs="Arial"/>
                <w:sz w:val="20"/>
                <w:szCs w:val="20"/>
              </w:rPr>
              <w:t>.</w:t>
            </w:r>
            <w:r w:rsidR="00604685" w:rsidRPr="002A31E4">
              <w:rPr>
                <w:rFonts w:ascii="Arial" w:hAnsi="Arial" w:cs="Arial"/>
                <w:b/>
                <w:sz w:val="20"/>
                <w:szCs w:val="20"/>
              </w:rPr>
              <w:t>xxx</w:t>
            </w:r>
            <w:r w:rsidR="00604685">
              <w:rPr>
                <w:rFonts w:ascii="Arial" w:hAnsi="Arial" w:cs="Arial"/>
                <w:sz w:val="20"/>
                <w:szCs w:val="20"/>
              </w:rPr>
              <w:t>.jar</w:t>
            </w:r>
            <w:r w:rsidR="00604685" w:rsidRPr="00C94904">
              <w:rPr>
                <w:rFonts w:cs="Times New Roman"/>
              </w:rPr>
              <w:fldChar w:fldCharType="begin"/>
            </w:r>
            <w:r w:rsidR="00604685" w:rsidRPr="00C94904">
              <w:rPr>
                <w:rFonts w:cs="Times New Roman"/>
              </w:rPr>
              <w:instrText xml:space="preserve"> XE "</w:instrText>
            </w:r>
            <w:r>
              <w:rPr>
                <w:rFonts w:cs="Times New Roman"/>
              </w:rPr>
              <w:instrText>vljFoundationsLib-1.5.1</w:instrText>
            </w:r>
            <w:r w:rsidR="00604685">
              <w:rPr>
                <w:rFonts w:cs="Times New Roman"/>
              </w:rPr>
              <w:instrText>.xxx.jar</w:instrText>
            </w:r>
            <w:r w:rsidR="00604685" w:rsidRPr="00C94904">
              <w:rPr>
                <w:rFonts w:cs="Times New Roman"/>
              </w:rPr>
              <w:instrText xml:space="preserve"> File" </w:instrText>
            </w:r>
            <w:r w:rsidR="00604685" w:rsidRPr="00C94904">
              <w:rPr>
                <w:rFonts w:cs="Times New Roman"/>
              </w:rPr>
              <w:fldChar w:fldCharType="end"/>
            </w:r>
            <w:r w:rsidR="00604685" w:rsidRPr="00C94904">
              <w:rPr>
                <w:rFonts w:cs="Times New Roman"/>
              </w:rPr>
              <w:fldChar w:fldCharType="begin"/>
            </w:r>
            <w:r w:rsidR="00604685" w:rsidRPr="00C94904">
              <w:rPr>
                <w:rFonts w:cs="Times New Roman"/>
              </w:rPr>
              <w:instrText xml:space="preserve"> XE "Files:</w:instrText>
            </w:r>
            <w:r>
              <w:rPr>
                <w:rFonts w:cs="Times New Roman"/>
              </w:rPr>
              <w:instrText>vljFoundationsLib-1.5.1</w:instrText>
            </w:r>
            <w:r w:rsidR="00604685">
              <w:rPr>
                <w:rFonts w:cs="Times New Roman"/>
              </w:rPr>
              <w:instrText>.xxx.jar</w:instrText>
            </w:r>
            <w:r w:rsidR="00604685" w:rsidRPr="00C94904">
              <w:rPr>
                <w:rFonts w:cs="Times New Roman"/>
              </w:rPr>
              <w:instrText xml:space="preserve">" </w:instrText>
            </w:r>
            <w:r w:rsidR="00604685" w:rsidRPr="00C94904">
              <w:rPr>
                <w:rFonts w:cs="Times New Roman"/>
              </w:rPr>
              <w:fldChar w:fldCharType="end"/>
            </w:r>
          </w:p>
        </w:tc>
        <w:tc>
          <w:tcPr>
            <w:tcW w:w="626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8580351" w14:textId="77777777" w:rsidR="00604685" w:rsidRDefault="00FC44EB" w:rsidP="00604685">
            <w:pPr>
              <w:keepNext/>
              <w:keepLines/>
              <w:spacing w:before="60" w:after="60"/>
              <w:rPr>
                <w:rFonts w:ascii="Arial" w:hAnsi="Arial" w:cs="Arial"/>
                <w:bCs/>
                <w:sz w:val="20"/>
                <w:szCs w:val="20"/>
              </w:rPr>
            </w:pPr>
            <w:r>
              <w:rPr>
                <w:rFonts w:ascii="Arial" w:hAnsi="Arial" w:cs="Arial"/>
                <w:sz w:val="20"/>
                <w:szCs w:val="20"/>
              </w:rPr>
              <w:t xml:space="preserve">(required) </w:t>
            </w:r>
            <w:r w:rsidR="00604685" w:rsidRPr="00C94904">
              <w:rPr>
                <w:rFonts w:ascii="Arial" w:hAnsi="Arial" w:cs="Arial"/>
                <w:bCs/>
                <w:sz w:val="20"/>
                <w:szCs w:val="20"/>
              </w:rPr>
              <w:t>VistALink library.</w:t>
            </w:r>
          </w:p>
          <w:p w14:paraId="5383F385" w14:textId="50691C5F" w:rsidR="00604685" w:rsidRPr="00C94904" w:rsidRDefault="00350B2C" w:rsidP="00EB43E1">
            <w:pPr>
              <w:keepNext/>
              <w:keepLines/>
              <w:spacing w:before="60" w:after="60"/>
              <w:ind w:left="536" w:hanging="536"/>
              <w:rPr>
                <w:rFonts w:ascii="Arial" w:hAnsi="Arial" w:cs="Arial"/>
                <w:bCs/>
                <w:sz w:val="20"/>
                <w:szCs w:val="20"/>
              </w:rPr>
            </w:pPr>
            <w:r>
              <w:rPr>
                <w:rFonts w:ascii="Arial" w:hAnsi="Arial" w:cs="Arial"/>
                <w:noProof/>
                <w:sz w:val="20"/>
                <w:szCs w:val="20"/>
              </w:rPr>
              <w:drawing>
                <wp:inline distT="0" distB="0" distL="0" distR="0" wp14:anchorId="74FD468D" wp14:editId="3F663E19">
                  <wp:extent cx="284480" cy="28448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ascii="Arial" w:hAnsi="Arial" w:cs="Arial"/>
                <w:sz w:val="20"/>
                <w:szCs w:val="20"/>
              </w:rPr>
              <w:t xml:space="preserve"> </w:t>
            </w:r>
            <w:r w:rsidR="00604685" w:rsidRPr="00FE6927">
              <w:rPr>
                <w:rFonts w:ascii="Arial" w:hAnsi="Arial" w:cs="Arial"/>
                <w:b/>
                <w:bCs/>
                <w:sz w:val="20"/>
                <w:szCs w:val="20"/>
              </w:rPr>
              <w:t>NOTE:</w:t>
            </w:r>
            <w:r w:rsidR="00604685">
              <w:rPr>
                <w:rFonts w:ascii="Arial" w:hAnsi="Arial" w:cs="Arial"/>
                <w:bCs/>
                <w:sz w:val="20"/>
                <w:szCs w:val="20"/>
              </w:rPr>
              <w:t xml:space="preserve"> Substitute the current VistALink build version number for the "</w:t>
            </w:r>
            <w:r w:rsidR="00604685" w:rsidRPr="002A31E4">
              <w:rPr>
                <w:rFonts w:ascii="Arial" w:hAnsi="Arial" w:cs="Arial"/>
                <w:b/>
                <w:bCs/>
                <w:sz w:val="20"/>
                <w:szCs w:val="20"/>
              </w:rPr>
              <w:t>xxx</w:t>
            </w:r>
            <w:r w:rsidR="00604685">
              <w:rPr>
                <w:rFonts w:ascii="Arial" w:hAnsi="Arial" w:cs="Arial"/>
                <w:bCs/>
                <w:sz w:val="20"/>
                <w:szCs w:val="20"/>
              </w:rPr>
              <w:t>" in the file name.</w:t>
            </w:r>
          </w:p>
        </w:tc>
      </w:tr>
    </w:tbl>
    <w:p w14:paraId="2007E80C" w14:textId="77777777" w:rsidR="00604685" w:rsidRDefault="00604685" w:rsidP="00604685">
      <w:pPr>
        <w:ind w:left="546"/>
      </w:pPr>
    </w:p>
    <w:p w14:paraId="6A5DD851" w14:textId="77777777" w:rsidR="00604685" w:rsidRPr="00C94904" w:rsidRDefault="00604685" w:rsidP="00604685">
      <w:pPr>
        <w:ind w:left="546"/>
      </w:pPr>
    </w:p>
    <w:p w14:paraId="2D4091F7" w14:textId="77777777" w:rsidR="00604685" w:rsidRPr="00C94904" w:rsidRDefault="00604685" w:rsidP="00604685">
      <w:pPr>
        <w:ind w:left="546"/>
      </w:pPr>
      <w:r w:rsidRPr="00C94904">
        <w:t xml:space="preserve">To import these libraries into your development environment, add all jars to the compiler paths of your </w:t>
      </w:r>
      <w:smartTag w:uri="urn:schemas-microsoft-com:office:smarttags" w:element="stockticker">
        <w:r w:rsidRPr="00C94904">
          <w:t>IDE</w:t>
        </w:r>
      </w:smartTag>
      <w:r w:rsidRPr="00C94904">
        <w:t xml:space="preserve">, </w:t>
      </w:r>
      <w:smartTag w:uri="urn:schemas-microsoft-com:office:smarttags" w:element="stockticker">
        <w:r w:rsidRPr="00C94904">
          <w:t>ANT</w:t>
        </w:r>
      </w:smartTag>
      <w:r w:rsidRPr="00C94904">
        <w:t xml:space="preserve"> configuration, and/or anywhere else in your development environment that needs to know classpaths.</w:t>
      </w:r>
    </w:p>
    <w:p w14:paraId="212C71D8" w14:textId="77777777" w:rsidR="00604685" w:rsidRPr="00C94904" w:rsidRDefault="00604685" w:rsidP="00604685">
      <w:pPr>
        <w:ind w:left="546"/>
      </w:pPr>
    </w:p>
    <w:p w14:paraId="41183F64" w14:textId="77777777" w:rsidR="00604685" w:rsidRPr="00C94904" w:rsidRDefault="00604685" w:rsidP="00604685">
      <w:pPr>
        <w:ind w:left="546"/>
      </w:pPr>
      <w:r w:rsidRPr="00C94904">
        <w:t xml:space="preserve">Once you install VistALink on a </w:t>
      </w:r>
      <w:r w:rsidR="004635CA">
        <w:t>WebLogic</w:t>
      </w:r>
      <w:r w:rsidRPr="00C94904">
        <w:t xml:space="preserve"> Application Server, both VistALink and Log4J</w:t>
      </w:r>
      <w:r w:rsidRPr="00C94904">
        <w:fldChar w:fldCharType="begin"/>
      </w:r>
      <w:r w:rsidRPr="00C94904">
        <w:instrText>XE "Log4J"</w:instrText>
      </w:r>
      <w:r w:rsidRPr="00C94904">
        <w:fldChar w:fldCharType="end"/>
      </w:r>
      <w:r w:rsidRPr="00C94904">
        <w:t xml:space="preserve"> libraries are available on a classloader</w:t>
      </w:r>
      <w:r w:rsidRPr="00C94904">
        <w:fldChar w:fldCharType="begin"/>
      </w:r>
      <w:r w:rsidRPr="00C94904">
        <w:instrText>XE "classloader"</w:instrText>
      </w:r>
      <w:r w:rsidRPr="00C94904">
        <w:fldChar w:fldCharType="end"/>
      </w:r>
      <w:r w:rsidRPr="00C94904">
        <w:t xml:space="preserve"> that is parent to all other applications; therefore, you do not need to export these jar files in your application.</w:t>
      </w:r>
    </w:p>
    <w:p w14:paraId="5A44A396" w14:textId="77777777" w:rsidR="00604685" w:rsidRPr="00C94904" w:rsidRDefault="00604685" w:rsidP="00604685">
      <w:pPr>
        <w:ind w:left="546"/>
      </w:pPr>
    </w:p>
    <w:p w14:paraId="16449D8B" w14:textId="77777777" w:rsidR="00604685" w:rsidRPr="00C94904" w:rsidRDefault="00604685" w:rsidP="00604685">
      <w:pPr>
        <w:ind w:left="546"/>
      </w:pPr>
      <w:r w:rsidRPr="00C94904">
        <w:t xml:space="preserve">You do, however, need to export the </w:t>
      </w:r>
      <w:smartTag w:uri="urn:schemas-microsoft-com:office:smarttags" w:element="stockticker">
        <w:r w:rsidRPr="00C94904">
          <w:t>SDS</w:t>
        </w:r>
      </w:smartTag>
      <w:r w:rsidRPr="00C94904">
        <w:t xml:space="preserve"> jar files</w:t>
      </w:r>
      <w:r w:rsidRPr="00C94904">
        <w:fldChar w:fldCharType="begin"/>
      </w:r>
      <w:r w:rsidRPr="00C94904">
        <w:instrText>XE "</w:instrText>
      </w:r>
      <w:smartTag w:uri="urn:schemas-microsoft-com:office:smarttags" w:element="stockticker">
        <w:r w:rsidRPr="00C94904">
          <w:instrText>SDS</w:instrText>
        </w:r>
      </w:smartTag>
      <w:r w:rsidR="007473A6">
        <w:instrText>:</w:instrText>
      </w:r>
      <w:r w:rsidRPr="00C94904">
        <w:instrText>jar Files"</w:instrText>
      </w:r>
      <w:r w:rsidRPr="00C94904">
        <w:fldChar w:fldCharType="end"/>
      </w:r>
      <w:r w:rsidRPr="00C94904">
        <w:fldChar w:fldCharType="begin"/>
      </w:r>
      <w:r w:rsidRPr="00C94904">
        <w:instrText>XE "Files:</w:instrText>
      </w:r>
      <w:smartTag w:uri="urn:schemas-microsoft-com:office:smarttags" w:element="stockticker">
        <w:r w:rsidRPr="00C94904">
          <w:instrText>SDS</w:instrText>
        </w:r>
      </w:smartTag>
      <w:r w:rsidRPr="00C94904">
        <w:instrText xml:space="preserve"> jar"</w:instrText>
      </w:r>
      <w:r w:rsidRPr="00C94904">
        <w:fldChar w:fldCharType="end"/>
      </w:r>
      <w:r w:rsidRPr="00C94904">
        <w:t>. Because they are used by the kaajee-</w:t>
      </w:r>
      <w:r w:rsidR="00D84184">
        <w:t>1.0.1.xxx</w:t>
      </w:r>
      <w:r w:rsidRPr="00C94904">
        <w:t>.jar</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they need to be loaded via an application-level classloader</w:t>
      </w:r>
      <w:r w:rsidRPr="00C94904">
        <w:fldChar w:fldCharType="begin"/>
      </w:r>
      <w:r w:rsidRPr="00C94904">
        <w:instrText>XE "classloader"</w:instrText>
      </w:r>
      <w:r w:rsidRPr="00C94904">
        <w:fldChar w:fldCharType="end"/>
      </w:r>
      <w:r w:rsidRPr="00C94904">
        <w:t xml:space="preserve"> in order for the kaajee-</w:t>
      </w:r>
      <w:r w:rsidR="00D84184">
        <w:t>1.0.1.xxx</w:t>
      </w:r>
      <w:r w:rsidRPr="00C94904">
        <w:t>.jar</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xml:space="preserve"> to have visibility to them.</w:t>
      </w:r>
    </w:p>
    <w:p w14:paraId="615C8E1F" w14:textId="77777777" w:rsidR="00604685" w:rsidRPr="00C94904" w:rsidRDefault="00604685" w:rsidP="00604685">
      <w:pPr>
        <w:ind w:left="546"/>
      </w:pPr>
    </w:p>
    <w:p w14:paraId="36C5370B" w14:textId="77777777" w:rsidR="00604685" w:rsidRPr="00C94904" w:rsidRDefault="00604685" w:rsidP="00604685">
      <w:pPr>
        <w:ind w:left="547"/>
      </w:pPr>
      <w:r w:rsidRPr="00C94904">
        <w:t xml:space="preserve">Thus, when you deploy/distribute your application it is recommended that you distribute both </w:t>
      </w:r>
      <w:smartTag w:uri="urn:schemas-microsoft-com:office:smarttags" w:element="stockticker">
        <w:r w:rsidRPr="00C94904">
          <w:t>SDS</w:t>
        </w:r>
      </w:smartTag>
      <w:r w:rsidRPr="00C94904">
        <w:t xml:space="preserve"> jar files</w:t>
      </w:r>
      <w:r w:rsidRPr="00C94904">
        <w:fldChar w:fldCharType="begin"/>
      </w:r>
      <w:r w:rsidRPr="00C94904">
        <w:instrText>XE "</w:instrText>
      </w:r>
      <w:smartTag w:uri="urn:schemas-microsoft-com:office:smarttags" w:element="stockticker">
        <w:r w:rsidRPr="00C94904">
          <w:instrText>SDS</w:instrText>
        </w:r>
      </w:smartTag>
      <w:r w:rsidR="007473A6">
        <w:instrText>:</w:instrText>
      </w:r>
      <w:r w:rsidRPr="00C94904">
        <w:instrText>jar Files"</w:instrText>
      </w:r>
      <w:r w:rsidRPr="00C94904">
        <w:fldChar w:fldCharType="end"/>
      </w:r>
      <w:r w:rsidRPr="00C94904">
        <w:fldChar w:fldCharType="begin"/>
      </w:r>
      <w:r w:rsidRPr="00C94904">
        <w:instrText>XE "Files:</w:instrText>
      </w:r>
      <w:smartTag w:uri="urn:schemas-microsoft-com:office:smarttags" w:element="stockticker">
        <w:r w:rsidRPr="00C94904">
          <w:instrText>SDS</w:instrText>
        </w:r>
      </w:smartTag>
      <w:r w:rsidRPr="00C94904">
        <w:instrText xml:space="preserve"> jar"</w:instrText>
      </w:r>
      <w:r w:rsidRPr="00C94904">
        <w:fldChar w:fldCharType="end"/>
      </w:r>
      <w:r w:rsidRPr="00C94904">
        <w:t xml:space="preserve"> in the same ear file</w:t>
      </w:r>
      <w:r w:rsidRPr="00C94904">
        <w:fldChar w:fldCharType="begin"/>
      </w:r>
      <w:r w:rsidRPr="00C94904">
        <w:instrText>XE "ear File"</w:instrText>
      </w:r>
      <w:r w:rsidRPr="00C94904">
        <w:fldChar w:fldCharType="end"/>
      </w:r>
      <w:r w:rsidRPr="00C94904">
        <w:fldChar w:fldCharType="begin"/>
      </w:r>
      <w:r w:rsidRPr="00C94904">
        <w:instrText>XE "Files:ear"</w:instrText>
      </w:r>
      <w:r w:rsidRPr="00C94904">
        <w:fldChar w:fldCharType="end"/>
      </w:r>
      <w:r w:rsidRPr="00C94904">
        <w:t xml:space="preserve"> location as you distribute the kaajee-</w:t>
      </w:r>
      <w:r w:rsidR="00D84184">
        <w:t>1.0.1.xxx</w:t>
      </w:r>
      <w:r w:rsidRPr="00C94904">
        <w:t>.jar</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xml:space="preserve"> file.</w:t>
      </w:r>
    </w:p>
    <w:p w14:paraId="46DD7D88" w14:textId="77777777" w:rsidR="00604685" w:rsidRPr="00C94904" w:rsidRDefault="00604685" w:rsidP="00604685"/>
    <w:p w14:paraId="3A25B0C2" w14:textId="77777777" w:rsidR="00604685" w:rsidRPr="00C94904" w:rsidRDefault="00604685" w:rsidP="00604685"/>
    <w:p w14:paraId="52FAE0F6" w14:textId="77777777" w:rsidR="00604685" w:rsidRPr="00C94904" w:rsidRDefault="00604685" w:rsidP="00604685">
      <w:pPr>
        <w:pStyle w:val="Heading5"/>
      </w:pPr>
      <w:bookmarkStart w:id="251" w:name="_Ref83190631"/>
      <w:r w:rsidRPr="00C94904">
        <w:lastRenderedPageBreak/>
        <w:t>5.</w:t>
      </w:r>
      <w:r w:rsidRPr="00C94904">
        <w:tab/>
        <w:t>Import KAAJEE Login Folder</w:t>
      </w:r>
      <w:bookmarkEnd w:id="251"/>
    </w:p>
    <w:p w14:paraId="7D951913" w14:textId="77777777" w:rsidR="00604685" w:rsidRPr="00C94904" w:rsidRDefault="00604685" w:rsidP="00604685">
      <w:pPr>
        <w:keepNext/>
        <w:keepLines/>
        <w:ind w:left="546"/>
      </w:pPr>
      <w:r w:rsidRPr="00C94904">
        <w:fldChar w:fldCharType="begin"/>
      </w:r>
      <w:r w:rsidRPr="00C94904">
        <w:instrText>XE "Import:KAAJEE Login Folder"</w:instrText>
      </w:r>
      <w:r w:rsidRPr="00C94904">
        <w:fldChar w:fldCharType="end"/>
      </w:r>
    </w:p>
    <w:p w14:paraId="5BEFFAB1" w14:textId="77777777" w:rsidR="00604685" w:rsidRPr="00C94904" w:rsidRDefault="00604685" w:rsidP="00604685">
      <w:pPr>
        <w:keepNext/>
        <w:keepLines/>
        <w:ind w:left="546"/>
      </w:pPr>
      <w:r w:rsidRPr="00C94904">
        <w:t xml:space="preserve">The following files are present in the "login\" folder contained in the </w:t>
      </w:r>
      <w:r w:rsidRPr="005B1756">
        <w:rPr>
          <w:b/>
        </w:rPr>
        <w:t>&lt;STAGING_FOLDER&gt;</w:t>
      </w:r>
      <w:r w:rsidRPr="00C94904">
        <w:t>\kaajee-</w:t>
      </w:r>
      <w:r w:rsidR="00D84184">
        <w:t>1.0.1.xxx</w:t>
      </w:r>
      <w:r w:rsidRPr="00C94904">
        <w:t>\jars\jsp folder of the KAAJEE distribution zip file (i.e., </w:t>
      </w:r>
      <w:r w:rsidR="00764A25">
        <w:t>KAAJEE_</w:t>
      </w:r>
      <w:r w:rsidR="00D84184">
        <w:t>1_0_1_XXX</w:t>
      </w:r>
      <w:r w:rsidR="00764A25">
        <w:t>.ZIP</w:t>
      </w:r>
      <w:r w:rsidRPr="00C94904">
        <w:t>)</w:t>
      </w:r>
      <w:r w:rsidRPr="00C94904">
        <w:fldChar w:fldCharType="begin"/>
      </w:r>
      <w:r w:rsidR="00C20416">
        <w:instrText>XE "KAAJEE:</w:instrText>
      </w:r>
      <w:r w:rsidRPr="00C94904">
        <w:instrText>Distribution Zip File"</w:instrText>
      </w:r>
      <w:r w:rsidRPr="00C94904">
        <w:fldChar w:fldCharType="end"/>
      </w:r>
      <w:r w:rsidRPr="00C94904">
        <w:fldChar w:fldCharType="begin"/>
      </w:r>
      <w:r w:rsidRPr="00C94904">
        <w:instrText>XE "Files:KAAJEE:Distribution Zip"</w:instrText>
      </w:r>
      <w:r w:rsidRPr="00C94904">
        <w:fldChar w:fldCharType="end"/>
      </w:r>
      <w:r w:rsidRPr="00C94904">
        <w:t>:</w:t>
      </w:r>
    </w:p>
    <w:p w14:paraId="20713DD5" w14:textId="77777777" w:rsidR="00604685" w:rsidRPr="00C94904" w:rsidRDefault="00604685" w:rsidP="00604685">
      <w:pPr>
        <w:keepNext/>
        <w:keepLines/>
        <w:ind w:left="546"/>
        <w:rPr>
          <w:rFonts w:ascii="Arial" w:hAnsi="Arial" w:cs="Arial"/>
          <w:sz w:val="20"/>
          <w:szCs w:val="20"/>
        </w:rPr>
      </w:pPr>
    </w:p>
    <w:p w14:paraId="335DCC94" w14:textId="77777777" w:rsidR="00604685" w:rsidRDefault="00604685" w:rsidP="00604685">
      <w:pPr>
        <w:keepNext/>
        <w:keepLines/>
        <w:ind w:left="546"/>
        <w:rPr>
          <w:rFonts w:ascii="Arial" w:hAnsi="Arial" w:cs="Arial"/>
          <w:sz w:val="20"/>
          <w:szCs w:val="20"/>
        </w:rPr>
      </w:pPr>
    </w:p>
    <w:p w14:paraId="307E0616" w14:textId="325F1218" w:rsidR="00903452" w:rsidRPr="00903452" w:rsidRDefault="00903452" w:rsidP="00903452">
      <w:pPr>
        <w:pStyle w:val="Caption"/>
        <w:ind w:left="546"/>
      </w:pPr>
      <w:bookmarkStart w:id="252" w:name="_Ref171918327"/>
      <w:bookmarkStart w:id="253" w:name="_Toc83538904"/>
      <w:bookmarkStart w:id="254" w:name="_Toc226446683"/>
      <w:bookmarkStart w:id="255" w:name="_Toc226447286"/>
      <w:r w:rsidRPr="00C94904">
        <w:t>Tabl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5</w:t>
      </w:r>
      <w:r w:rsidR="00A50F54">
        <w:rPr>
          <w:noProof/>
        </w:rPr>
        <w:fldChar w:fldCharType="end"/>
      </w:r>
      <w:bookmarkEnd w:id="252"/>
      <w:r>
        <w:t>. </w:t>
      </w:r>
      <w:r w:rsidRPr="00C94904">
        <w:t>KAAJEE login folder files</w:t>
      </w:r>
      <w:bookmarkEnd w:id="253"/>
      <w:bookmarkEnd w:id="254"/>
      <w:bookmarkEnd w:id="255"/>
    </w:p>
    <w:tbl>
      <w:tblPr>
        <w:tblW w:w="8859" w:type="dxa"/>
        <w:tblInd w:w="7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06"/>
        <w:gridCol w:w="3008"/>
        <w:gridCol w:w="4145"/>
      </w:tblGrid>
      <w:tr w:rsidR="00604685" w:rsidRPr="00C94904" w14:paraId="0CFA25BB" w14:textId="77777777">
        <w:trPr>
          <w:tblHeader/>
        </w:trPr>
        <w:tc>
          <w:tcPr>
            <w:tcW w:w="1506" w:type="dxa"/>
            <w:tcBorders>
              <w:top w:val="single" w:sz="8" w:space="0" w:color="auto"/>
              <w:left w:val="single" w:sz="8" w:space="0" w:color="auto"/>
              <w:bottom w:val="single" w:sz="8" w:space="0" w:color="auto"/>
              <w:right w:val="single" w:sz="8" w:space="0" w:color="auto"/>
            </w:tcBorders>
            <w:shd w:val="pct12" w:color="auto" w:fill="auto"/>
          </w:tcPr>
          <w:p w14:paraId="6DBC35EF"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irectory</w:t>
            </w:r>
          </w:p>
        </w:tc>
        <w:tc>
          <w:tcPr>
            <w:tcW w:w="3011"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686DF7A6"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File Name</w:t>
            </w:r>
          </w:p>
        </w:tc>
        <w:tc>
          <w:tcPr>
            <w:tcW w:w="4342"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5DC295D0"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escription</w:t>
            </w:r>
          </w:p>
        </w:tc>
      </w:tr>
      <w:tr w:rsidR="00604685" w:rsidRPr="00C94904" w14:paraId="4A91AC13" w14:textId="77777777">
        <w:tc>
          <w:tcPr>
            <w:tcW w:w="1506" w:type="dxa"/>
            <w:tcBorders>
              <w:top w:val="single" w:sz="8" w:space="0" w:color="auto"/>
              <w:left w:val="single" w:sz="8" w:space="0" w:color="auto"/>
              <w:bottom w:val="single" w:sz="8" w:space="0" w:color="auto"/>
              <w:right w:val="single" w:sz="8" w:space="0" w:color="auto"/>
            </w:tcBorders>
          </w:tcPr>
          <w:p w14:paraId="73863040"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login\</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7DF605BA"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login.jsp</w:t>
            </w:r>
            <w:r w:rsidRPr="00C94904">
              <w:rPr>
                <w:rFonts w:cs="Arial"/>
              </w:rPr>
              <w:fldChar w:fldCharType="begin"/>
            </w:r>
            <w:r w:rsidRPr="00C94904">
              <w:instrText>XE "login.jsp"</w:instrText>
            </w:r>
            <w:r w:rsidRPr="00C94904">
              <w:rPr>
                <w:rFonts w:cs="Arial"/>
              </w:rPr>
              <w:fldChar w:fldCharType="end"/>
            </w:r>
            <w:r w:rsidRPr="00C94904">
              <w:rPr>
                <w:rFonts w:cs="Arial"/>
              </w:rPr>
              <w:fldChar w:fldCharType="begin"/>
            </w:r>
            <w:r w:rsidRPr="00C94904">
              <w:instrText>XE "Files:login.jsp"</w:instrText>
            </w:r>
            <w:r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246A1C9" w14:textId="77777777" w:rsidR="00604685" w:rsidRDefault="00604685" w:rsidP="00604685">
            <w:pPr>
              <w:keepNext/>
              <w:keepLines/>
              <w:spacing w:before="60" w:after="60"/>
              <w:rPr>
                <w:rFonts w:ascii="Arial" w:hAnsi="Arial" w:cs="Arial"/>
                <w:sz w:val="20"/>
                <w:szCs w:val="20"/>
              </w:rPr>
            </w:pPr>
            <w:r w:rsidRPr="00C94904">
              <w:rPr>
                <w:rFonts w:ascii="Arial" w:hAnsi="Arial" w:cs="Arial"/>
                <w:sz w:val="20"/>
                <w:szCs w:val="20"/>
              </w:rPr>
              <w:t xml:space="preserve">Login Web page for authentication. This is the Login Web page where users enter their Access and Verify codes and choose an Institution from a </w:t>
            </w:r>
            <w:r w:rsidR="002B0435">
              <w:rPr>
                <w:rFonts w:ascii="Arial" w:hAnsi="Arial" w:cs="Arial"/>
                <w:sz w:val="20"/>
                <w:szCs w:val="20"/>
              </w:rPr>
              <w:t>dropdown</w:t>
            </w:r>
            <w:r w:rsidRPr="00C94904">
              <w:rPr>
                <w:rFonts w:ascii="Arial" w:hAnsi="Arial" w:cs="Arial"/>
                <w:sz w:val="20"/>
                <w:szCs w:val="20"/>
              </w:rPr>
              <w:t xml:space="preserve"> list.</w:t>
            </w:r>
          </w:p>
          <w:p w14:paraId="4AB9878B" w14:textId="532C92F8" w:rsidR="008B507C" w:rsidRPr="00C94904" w:rsidRDefault="00350B2C" w:rsidP="008B507C">
            <w:pPr>
              <w:pStyle w:val="Caution"/>
              <w:ind w:left="726" w:hanging="754"/>
            </w:pPr>
            <w:r>
              <w:rPr>
                <w:noProof/>
              </w:rPr>
              <w:drawing>
                <wp:inline distT="0" distB="0" distL="0" distR="0" wp14:anchorId="3388738D" wp14:editId="6FEC314F">
                  <wp:extent cx="405130" cy="405130"/>
                  <wp:effectExtent l="0" t="0" r="0" b="0"/>
                  <wp:docPr id="75" name="Picture 7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r w:rsidR="008B507C">
              <w:t xml:space="preserve"> CAUTION</w:t>
            </w:r>
            <w:r w:rsidR="008B507C" w:rsidRPr="00C94904">
              <w:t xml:space="preserve">: </w:t>
            </w:r>
            <w:r w:rsidR="008B507C">
              <w:t xml:space="preserve">Consuming applications should </w:t>
            </w:r>
            <w:r w:rsidR="008B507C" w:rsidRPr="008B507C">
              <w:rPr>
                <w:i/>
              </w:rPr>
              <w:t>not</w:t>
            </w:r>
            <w:r w:rsidR="008B507C">
              <w:t xml:space="preserve"> provide a direct link to the login.jsp file</w:t>
            </w:r>
            <w:r w:rsidR="008B507C" w:rsidRPr="00C94904">
              <w:t>.</w:t>
            </w:r>
            <w:r w:rsidR="008B507C">
              <w:t xml:space="preserve"> Otherwise, users could get a login error message when they click on that link, see the description for </w:t>
            </w:r>
            <w:r w:rsidR="008B507C" w:rsidRPr="008B507C">
              <w:t>navigatonerrordisplay.jsp</w:t>
            </w:r>
            <w:r w:rsidR="008B507C">
              <w:t xml:space="preserve"> in this table.</w:t>
            </w:r>
          </w:p>
        </w:tc>
      </w:tr>
      <w:tr w:rsidR="00604685" w:rsidRPr="00C94904" w14:paraId="73694F98" w14:textId="77777777">
        <w:tc>
          <w:tcPr>
            <w:tcW w:w="1506" w:type="dxa"/>
            <w:tcBorders>
              <w:top w:val="single" w:sz="8" w:space="0" w:color="auto"/>
              <w:left w:val="single" w:sz="8" w:space="0" w:color="auto"/>
              <w:bottom w:val="single" w:sz="8" w:space="0" w:color="auto"/>
              <w:right w:val="single" w:sz="8" w:space="0" w:color="auto"/>
            </w:tcBorders>
          </w:tcPr>
          <w:p w14:paraId="518320CE"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E8E58C0"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CookieInfo.htm</w:t>
            </w:r>
            <w:r w:rsidRPr="00C94904">
              <w:rPr>
                <w:rFonts w:cs="Arial"/>
              </w:rPr>
              <w:fldChar w:fldCharType="begin"/>
            </w:r>
            <w:r w:rsidRPr="00C94904">
              <w:instrText>XE "loginCookieInfo.htm File"</w:instrText>
            </w:r>
            <w:r w:rsidRPr="00C94904">
              <w:rPr>
                <w:rFonts w:cs="Arial"/>
              </w:rPr>
              <w:fldChar w:fldCharType="end"/>
            </w:r>
            <w:r w:rsidRPr="00C94904">
              <w:rPr>
                <w:rFonts w:cs="Arial"/>
              </w:rPr>
              <w:fldChar w:fldCharType="begin"/>
            </w:r>
            <w:r w:rsidRPr="00C94904">
              <w:instrText>XE "Files:loginCookieInfo.htm"</w:instrText>
            </w:r>
            <w:r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5EF9664"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 persistent cookie information.</w:t>
            </w:r>
          </w:p>
        </w:tc>
      </w:tr>
      <w:tr w:rsidR="00604685" w:rsidRPr="00C94904" w14:paraId="37026B30" w14:textId="77777777">
        <w:tc>
          <w:tcPr>
            <w:tcW w:w="1506" w:type="dxa"/>
            <w:tcBorders>
              <w:top w:val="single" w:sz="8" w:space="0" w:color="auto"/>
              <w:left w:val="single" w:sz="8" w:space="0" w:color="auto"/>
              <w:bottom w:val="single" w:sz="8" w:space="0" w:color="auto"/>
              <w:right w:val="single" w:sz="8" w:space="0" w:color="auto"/>
            </w:tcBorders>
          </w:tcPr>
          <w:p w14:paraId="2A1F6F2F"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2F92662"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error.jsp</w:t>
            </w:r>
            <w:r w:rsidRPr="00C94904">
              <w:rPr>
                <w:rFonts w:cs="Arial"/>
              </w:rPr>
              <w:fldChar w:fldCharType="begin"/>
            </w:r>
            <w:r w:rsidRPr="00C94904">
              <w:instrText>XE "loginerror.jsp File"</w:instrText>
            </w:r>
            <w:r w:rsidRPr="00C94904">
              <w:rPr>
                <w:rFonts w:cs="Arial"/>
              </w:rPr>
              <w:fldChar w:fldCharType="end"/>
            </w:r>
            <w:r w:rsidRPr="00C94904">
              <w:rPr>
                <w:rFonts w:cs="Arial"/>
              </w:rPr>
              <w:fldChar w:fldCharType="begin"/>
            </w:r>
            <w:r w:rsidRPr="00C94904">
              <w:instrText>XE "Files:loginerror.jsp"</w:instrText>
            </w:r>
            <w:r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7B423BF0"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J2EE Form-based Authentication</w:t>
            </w:r>
            <w:r w:rsidR="008B507C">
              <w:rPr>
                <w:rFonts w:ascii="Arial" w:hAnsi="Arial" w:cs="Arial"/>
                <w:sz w:val="20"/>
                <w:szCs w:val="20"/>
              </w:rPr>
              <w:t xml:space="preserve"> error display Web </w:t>
            </w:r>
            <w:r w:rsidRPr="00C94904">
              <w:rPr>
                <w:rFonts w:ascii="Arial" w:hAnsi="Arial" w:cs="Arial"/>
                <w:sz w:val="20"/>
                <w:szCs w:val="20"/>
              </w:rPr>
              <w:t>page</w:t>
            </w:r>
            <w:r w:rsidR="008B507C">
              <w:rPr>
                <w:rFonts w:ascii="Arial" w:hAnsi="Arial" w:cs="Arial"/>
                <w:sz w:val="20"/>
                <w:szCs w:val="20"/>
              </w:rPr>
              <w:t xml:space="preserve"> for failure to authenticate J2EE Application Server login credentials</w:t>
            </w:r>
            <w:r w:rsidRPr="00C94904">
              <w:rPr>
                <w:rFonts w:ascii="Arial" w:hAnsi="Arial" w:cs="Arial"/>
                <w:sz w:val="20"/>
                <w:szCs w:val="20"/>
              </w:rPr>
              <w:t>.</w:t>
            </w:r>
          </w:p>
        </w:tc>
      </w:tr>
      <w:tr w:rsidR="00604685" w:rsidRPr="00C94904" w14:paraId="067C94C0" w14:textId="77777777">
        <w:tc>
          <w:tcPr>
            <w:tcW w:w="1506" w:type="dxa"/>
            <w:tcBorders>
              <w:top w:val="single" w:sz="8" w:space="0" w:color="auto"/>
              <w:left w:val="single" w:sz="8" w:space="0" w:color="auto"/>
              <w:bottom w:val="single" w:sz="8" w:space="0" w:color="auto"/>
              <w:right w:val="single" w:sz="8" w:space="0" w:color="auto"/>
            </w:tcBorders>
          </w:tcPr>
          <w:p w14:paraId="72D6D3CC"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36881E43"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errordisplay.jsp</w:t>
            </w:r>
            <w:r w:rsidRPr="00C94904">
              <w:rPr>
                <w:rFonts w:cs="Arial"/>
              </w:rPr>
              <w:fldChar w:fldCharType="begin"/>
            </w:r>
            <w:r w:rsidRPr="00C94904">
              <w:instrText>XE "loginerrordisplay.jsp File"</w:instrText>
            </w:r>
            <w:r w:rsidRPr="00C94904">
              <w:rPr>
                <w:rFonts w:cs="Arial"/>
              </w:rPr>
              <w:fldChar w:fldCharType="end"/>
            </w:r>
            <w:r w:rsidRPr="00C94904">
              <w:rPr>
                <w:rFonts w:cs="Arial"/>
              </w:rPr>
              <w:fldChar w:fldCharType="begin"/>
            </w:r>
            <w:r w:rsidRPr="00C94904">
              <w:instrText>XE "Files:loginerrordisplay.jsp"</w:instrText>
            </w:r>
            <w:r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EFDD293" w14:textId="77777777" w:rsidR="00604685" w:rsidRDefault="00604685" w:rsidP="00604685">
            <w:pPr>
              <w:spacing w:before="60" w:after="60"/>
              <w:rPr>
                <w:rFonts w:ascii="Arial" w:hAnsi="Arial" w:cs="Arial"/>
                <w:sz w:val="20"/>
                <w:szCs w:val="20"/>
              </w:rPr>
            </w:pPr>
            <w:r w:rsidRPr="00C94904">
              <w:rPr>
                <w:rFonts w:ascii="Arial" w:hAnsi="Arial" w:cs="Arial"/>
                <w:sz w:val="20"/>
                <w:szCs w:val="20"/>
              </w:rPr>
              <w:t xml:space="preserve">Login </w:t>
            </w:r>
            <w:r w:rsidR="008B507C">
              <w:rPr>
                <w:rFonts w:ascii="Arial" w:hAnsi="Arial" w:cs="Arial"/>
                <w:sz w:val="20"/>
                <w:szCs w:val="20"/>
              </w:rPr>
              <w:t xml:space="preserve">error display Web </w:t>
            </w:r>
            <w:r w:rsidRPr="00C94904">
              <w:rPr>
                <w:rFonts w:ascii="Arial" w:hAnsi="Arial" w:cs="Arial"/>
                <w:sz w:val="20"/>
                <w:szCs w:val="20"/>
              </w:rPr>
              <w:t>page</w:t>
            </w:r>
            <w:r w:rsidR="008B507C">
              <w:rPr>
                <w:rFonts w:ascii="Arial" w:hAnsi="Arial" w:cs="Arial"/>
                <w:sz w:val="20"/>
                <w:szCs w:val="20"/>
              </w:rPr>
              <w:t xml:space="preserve"> for failure to authenticate VistA M Server login credentials</w:t>
            </w:r>
            <w:r w:rsidRPr="00C94904">
              <w:rPr>
                <w:rFonts w:ascii="Arial" w:hAnsi="Arial" w:cs="Arial"/>
                <w:sz w:val="20"/>
                <w:szCs w:val="20"/>
              </w:rPr>
              <w:t>.</w:t>
            </w:r>
          </w:p>
          <w:p w14:paraId="0A8409E7" w14:textId="2F08490D" w:rsidR="008B507C" w:rsidRPr="00C94904" w:rsidRDefault="00350B2C" w:rsidP="008B507C">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14C5CA75" wp14:editId="208BD21C">
                  <wp:extent cx="284480" cy="284480"/>
                  <wp:effectExtent l="0" t="0" r="0" b="0"/>
                  <wp:docPr id="76" name="Picture 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B507C" w:rsidRPr="008B507C">
              <w:rPr>
                <w:rFonts w:ascii="Arial" w:hAnsi="Arial" w:cs="Arial"/>
                <w:sz w:val="20"/>
                <w:szCs w:val="20"/>
              </w:rPr>
              <w:t xml:space="preserve"> </w:t>
            </w:r>
            <w:smartTag w:uri="urn:schemas-microsoft-com:office:smarttags" w:element="stockticker">
              <w:r w:rsidR="008B507C" w:rsidRPr="008B507C">
                <w:rPr>
                  <w:rFonts w:ascii="Arial" w:hAnsi="Arial" w:cs="Arial"/>
                  <w:b/>
                  <w:sz w:val="20"/>
                  <w:szCs w:val="20"/>
                </w:rPr>
                <w:t>REF</w:t>
              </w:r>
            </w:smartTag>
            <w:r w:rsidR="008B507C" w:rsidRPr="008B507C">
              <w:rPr>
                <w:rFonts w:ascii="Arial" w:hAnsi="Arial" w:cs="Arial"/>
                <w:b/>
                <w:sz w:val="20"/>
                <w:szCs w:val="20"/>
              </w:rPr>
              <w:t>:</w:t>
            </w:r>
            <w:r w:rsidR="008B507C" w:rsidRPr="008B507C">
              <w:rPr>
                <w:rFonts w:ascii="Arial" w:hAnsi="Arial" w:cs="Arial"/>
                <w:sz w:val="20"/>
                <w:szCs w:val="20"/>
              </w:rPr>
              <w:t xml:space="preserve"> For more information </w:t>
            </w:r>
            <w:r w:rsidR="008B507C">
              <w:rPr>
                <w:rFonts w:ascii="Arial" w:hAnsi="Arial" w:cs="Arial"/>
                <w:sz w:val="20"/>
                <w:szCs w:val="20"/>
              </w:rPr>
              <w:t>on the</w:t>
            </w:r>
            <w:r w:rsidR="008B507C" w:rsidRPr="008B507C">
              <w:rPr>
                <w:rFonts w:ascii="Arial" w:hAnsi="Arial" w:cs="Arial"/>
                <w:sz w:val="20"/>
                <w:szCs w:val="20"/>
              </w:rPr>
              <w:t>s</w:t>
            </w:r>
            <w:r w:rsidR="008B507C">
              <w:rPr>
                <w:rFonts w:ascii="Arial" w:hAnsi="Arial" w:cs="Arial"/>
                <w:sz w:val="20"/>
                <w:szCs w:val="20"/>
              </w:rPr>
              <w:t>e</w:t>
            </w:r>
            <w:r w:rsidR="008B507C" w:rsidRPr="008B507C">
              <w:rPr>
                <w:rFonts w:ascii="Arial" w:hAnsi="Arial" w:cs="Arial"/>
                <w:sz w:val="20"/>
                <w:szCs w:val="20"/>
              </w:rPr>
              <w:t xml:space="preserve"> </w:t>
            </w:r>
            <w:r w:rsidR="008B507C">
              <w:rPr>
                <w:rFonts w:ascii="Arial" w:hAnsi="Arial" w:cs="Arial"/>
                <w:sz w:val="20"/>
                <w:szCs w:val="20"/>
              </w:rPr>
              <w:t xml:space="preserve">types of </w:t>
            </w:r>
            <w:r w:rsidR="008B507C" w:rsidRPr="008B507C">
              <w:rPr>
                <w:rFonts w:ascii="Arial" w:hAnsi="Arial" w:cs="Arial"/>
                <w:sz w:val="20"/>
                <w:szCs w:val="20"/>
              </w:rPr>
              <w:t>error</w:t>
            </w:r>
            <w:r w:rsidR="008B507C">
              <w:rPr>
                <w:rFonts w:ascii="Arial" w:hAnsi="Arial" w:cs="Arial"/>
                <w:sz w:val="20"/>
                <w:szCs w:val="20"/>
              </w:rPr>
              <w:t>s</w:t>
            </w:r>
            <w:r w:rsidR="008B507C" w:rsidRPr="008B507C">
              <w:rPr>
                <w:rFonts w:ascii="Arial" w:hAnsi="Arial" w:cs="Arial"/>
                <w:sz w:val="20"/>
                <w:szCs w:val="20"/>
              </w:rPr>
              <w:t xml:space="preserve">, please refer to Chapter </w:t>
            </w:r>
            <w:r w:rsidR="008B507C" w:rsidRPr="008B507C">
              <w:rPr>
                <w:rFonts w:ascii="Arial" w:hAnsi="Arial" w:cs="Arial"/>
                <w:sz w:val="20"/>
                <w:szCs w:val="20"/>
              </w:rPr>
              <w:fldChar w:fldCharType="begin"/>
            </w:r>
            <w:r w:rsidR="008B507C" w:rsidRPr="008B507C">
              <w:rPr>
                <w:rFonts w:ascii="Arial" w:hAnsi="Arial" w:cs="Arial"/>
                <w:sz w:val="20"/>
                <w:szCs w:val="20"/>
              </w:rPr>
              <w:instrText xml:space="preserve"> REF _Ref170808103 \r \h  \* MERGEFORMAT </w:instrText>
            </w:r>
            <w:r w:rsidR="008B507C" w:rsidRPr="008B507C">
              <w:rPr>
                <w:rFonts w:ascii="Arial" w:hAnsi="Arial" w:cs="Arial"/>
                <w:sz w:val="20"/>
                <w:szCs w:val="20"/>
              </w:rPr>
            </w:r>
            <w:r w:rsidR="008B507C" w:rsidRPr="008B507C">
              <w:rPr>
                <w:rFonts w:ascii="Arial" w:hAnsi="Arial" w:cs="Arial"/>
                <w:sz w:val="20"/>
                <w:szCs w:val="20"/>
              </w:rPr>
              <w:fldChar w:fldCharType="separate"/>
            </w:r>
            <w:r w:rsidR="00B54CEF">
              <w:rPr>
                <w:rFonts w:ascii="Arial" w:hAnsi="Arial" w:cs="Arial"/>
                <w:sz w:val="20"/>
                <w:szCs w:val="20"/>
              </w:rPr>
              <w:t>11</w:t>
            </w:r>
            <w:r w:rsidR="008B507C" w:rsidRPr="008B507C">
              <w:rPr>
                <w:rFonts w:ascii="Arial" w:hAnsi="Arial" w:cs="Arial"/>
                <w:sz w:val="20"/>
                <w:szCs w:val="20"/>
              </w:rPr>
              <w:fldChar w:fldCharType="end"/>
            </w:r>
            <w:r w:rsidR="008B507C" w:rsidRPr="008B507C">
              <w:rPr>
                <w:rFonts w:ascii="Arial" w:hAnsi="Arial" w:cs="Arial"/>
                <w:sz w:val="20"/>
                <w:szCs w:val="20"/>
              </w:rPr>
              <w:t>, "</w:t>
            </w:r>
            <w:r w:rsidR="008B507C" w:rsidRPr="008B507C">
              <w:rPr>
                <w:rFonts w:ascii="Arial" w:hAnsi="Arial" w:cs="Arial"/>
                <w:sz w:val="20"/>
                <w:szCs w:val="20"/>
              </w:rPr>
              <w:fldChar w:fldCharType="begin"/>
            </w:r>
            <w:r w:rsidR="008B507C" w:rsidRPr="008B507C">
              <w:rPr>
                <w:rFonts w:ascii="Arial" w:hAnsi="Arial" w:cs="Arial"/>
                <w:sz w:val="20"/>
                <w:szCs w:val="20"/>
              </w:rPr>
              <w:instrText xml:space="preserve"> REF _Ref170808114 \h  \* MERGEFORMAT </w:instrText>
            </w:r>
            <w:r w:rsidR="008B507C" w:rsidRPr="008B507C">
              <w:rPr>
                <w:rFonts w:ascii="Arial" w:hAnsi="Arial" w:cs="Arial"/>
                <w:sz w:val="20"/>
                <w:szCs w:val="20"/>
              </w:rPr>
            </w:r>
            <w:r w:rsidR="008B507C" w:rsidRPr="008B507C">
              <w:rPr>
                <w:rFonts w:ascii="Arial" w:hAnsi="Arial" w:cs="Arial"/>
                <w:sz w:val="20"/>
                <w:szCs w:val="20"/>
              </w:rPr>
              <w:fldChar w:fldCharType="separate"/>
            </w:r>
            <w:r w:rsidR="00B54CEF" w:rsidRPr="00B54CEF">
              <w:rPr>
                <w:rFonts w:ascii="Arial" w:hAnsi="Arial" w:cs="Arial"/>
                <w:sz w:val="20"/>
                <w:szCs w:val="20"/>
              </w:rPr>
              <w:t>Troubleshooting</w:t>
            </w:r>
            <w:r w:rsidR="008B507C" w:rsidRPr="008B507C">
              <w:rPr>
                <w:rFonts w:ascii="Arial" w:hAnsi="Arial" w:cs="Arial"/>
                <w:sz w:val="20"/>
                <w:szCs w:val="20"/>
              </w:rPr>
              <w:fldChar w:fldCharType="end"/>
            </w:r>
            <w:r w:rsidR="008B507C" w:rsidRPr="008B507C">
              <w:rPr>
                <w:rFonts w:ascii="Arial" w:hAnsi="Arial" w:cs="Arial"/>
                <w:sz w:val="20"/>
                <w:szCs w:val="20"/>
              </w:rPr>
              <w:t>," in this manual.</w:t>
            </w:r>
          </w:p>
        </w:tc>
      </w:tr>
      <w:tr w:rsidR="00577512" w:rsidRPr="00C94904" w14:paraId="70480674" w14:textId="77777777" w:rsidTr="009B1C18">
        <w:tc>
          <w:tcPr>
            <w:tcW w:w="1506" w:type="dxa"/>
            <w:tcBorders>
              <w:top w:val="single" w:sz="8" w:space="0" w:color="auto"/>
              <w:left w:val="single" w:sz="8" w:space="0" w:color="auto"/>
              <w:bottom w:val="single" w:sz="8" w:space="0" w:color="auto"/>
              <w:right w:val="single" w:sz="8" w:space="0" w:color="auto"/>
            </w:tcBorders>
          </w:tcPr>
          <w:p w14:paraId="74633535" w14:textId="77777777" w:rsidR="00577512" w:rsidRPr="008B507C" w:rsidRDefault="00577512" w:rsidP="009B1C18">
            <w:pPr>
              <w:spacing w:before="60" w:after="60"/>
              <w:rPr>
                <w:rFonts w:ascii="Arial" w:hAnsi="Arial" w:cs="Arial"/>
                <w:sz w:val="20"/>
                <w:szCs w:val="20"/>
              </w:rPr>
            </w:pPr>
            <w:r w:rsidRPr="008B507C">
              <w:rPr>
                <w:rFonts w:ascii="Arial" w:hAnsi="Arial" w:cs="Arial"/>
                <w:sz w:val="20"/>
                <w:szCs w:val="20"/>
              </w:rPr>
              <w:t>..login\</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CFD1995" w14:textId="77777777" w:rsidR="00577512" w:rsidRPr="008B507C" w:rsidRDefault="00577512" w:rsidP="009B1C18">
            <w:pPr>
              <w:spacing w:before="60" w:after="60"/>
              <w:rPr>
                <w:rFonts w:ascii="Arial" w:hAnsi="Arial" w:cs="Arial"/>
                <w:sz w:val="20"/>
                <w:szCs w:val="20"/>
              </w:rPr>
            </w:pPr>
            <w:r w:rsidRPr="008B507C">
              <w:rPr>
                <w:rFonts w:ascii="Arial" w:hAnsi="Arial" w:cs="Arial"/>
                <w:sz w:val="20"/>
                <w:szCs w:val="20"/>
              </w:rPr>
              <w:t>navigatonerrordisplay.jsp</w:t>
            </w:r>
            <w:r w:rsidRPr="008B507C">
              <w:rPr>
                <w:rFonts w:cs="Arial"/>
              </w:rPr>
              <w:fldChar w:fldCharType="begin"/>
            </w:r>
            <w:r w:rsidRPr="008B507C">
              <w:instrText>XE "</w:instrText>
            </w:r>
            <w:r w:rsidR="007A4D33" w:rsidRPr="008B507C">
              <w:instrText>navigation</w:instrText>
            </w:r>
            <w:r w:rsidRPr="008B507C">
              <w:instrText>errordisplay.jsp File"</w:instrText>
            </w:r>
            <w:r w:rsidRPr="008B507C">
              <w:rPr>
                <w:rFonts w:cs="Arial"/>
              </w:rPr>
              <w:fldChar w:fldCharType="end"/>
            </w:r>
            <w:r w:rsidRPr="008B507C">
              <w:rPr>
                <w:rFonts w:cs="Arial"/>
              </w:rPr>
              <w:fldChar w:fldCharType="begin"/>
            </w:r>
            <w:r w:rsidRPr="008B507C">
              <w:instrText>XE "Files:</w:instrText>
            </w:r>
            <w:r w:rsidR="007A4D33" w:rsidRPr="008B507C">
              <w:instrText>navigation</w:instrText>
            </w:r>
            <w:r w:rsidRPr="008B507C">
              <w:instrText>errordisplay.jsp"</w:instrText>
            </w:r>
            <w:r w:rsidRPr="008B507C">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34CB2F30" w14:textId="77777777" w:rsidR="00577512" w:rsidRPr="008B507C" w:rsidRDefault="008B507C" w:rsidP="009B1C18">
            <w:pPr>
              <w:spacing w:before="60" w:after="60"/>
              <w:rPr>
                <w:rFonts w:ascii="Arial" w:hAnsi="Arial" w:cs="Arial"/>
                <w:b/>
                <w:sz w:val="20"/>
                <w:szCs w:val="20"/>
              </w:rPr>
            </w:pPr>
            <w:r w:rsidRPr="008B507C">
              <w:rPr>
                <w:rFonts w:ascii="Arial" w:hAnsi="Arial" w:cs="Arial"/>
                <w:sz w:val="20"/>
                <w:szCs w:val="20"/>
              </w:rPr>
              <w:t>Error display</w:t>
            </w:r>
            <w:r w:rsidR="00577512" w:rsidRPr="008B507C">
              <w:rPr>
                <w:rFonts w:ascii="Arial" w:hAnsi="Arial" w:cs="Arial"/>
                <w:sz w:val="20"/>
                <w:szCs w:val="20"/>
              </w:rPr>
              <w:t xml:space="preserve"> Web page </w:t>
            </w:r>
            <w:r>
              <w:rPr>
                <w:rFonts w:ascii="Arial" w:hAnsi="Arial" w:cs="Arial"/>
                <w:sz w:val="20"/>
                <w:szCs w:val="20"/>
              </w:rPr>
              <w:t xml:space="preserve">displayed </w:t>
            </w:r>
            <w:r w:rsidRPr="008B507C">
              <w:rPr>
                <w:rFonts w:ascii="Arial" w:hAnsi="Arial" w:cs="Arial"/>
                <w:sz w:val="20"/>
                <w:szCs w:val="20"/>
              </w:rPr>
              <w:t xml:space="preserve">after </w:t>
            </w:r>
            <w:r>
              <w:rPr>
                <w:rFonts w:ascii="Arial" w:hAnsi="Arial" w:cs="Arial"/>
                <w:sz w:val="20"/>
                <w:szCs w:val="20"/>
              </w:rPr>
              <w:t xml:space="preserve">a </w:t>
            </w:r>
            <w:r w:rsidRPr="008B507C">
              <w:rPr>
                <w:rFonts w:ascii="Arial" w:hAnsi="Arial" w:cs="Arial"/>
                <w:sz w:val="20"/>
                <w:szCs w:val="20"/>
              </w:rPr>
              <w:t xml:space="preserve">user successfully logs into a Web application and </w:t>
            </w:r>
            <w:r>
              <w:rPr>
                <w:rFonts w:ascii="Arial" w:hAnsi="Arial" w:cs="Arial"/>
                <w:sz w:val="20"/>
                <w:szCs w:val="20"/>
              </w:rPr>
              <w:t xml:space="preserve">then </w:t>
            </w:r>
            <w:r w:rsidRPr="008B507C">
              <w:rPr>
                <w:rFonts w:ascii="Arial" w:hAnsi="Arial" w:cs="Arial"/>
                <w:sz w:val="20"/>
                <w:szCs w:val="20"/>
              </w:rPr>
              <w:t>presses the</w:t>
            </w:r>
            <w:r w:rsidR="00577512" w:rsidRPr="008B507C">
              <w:rPr>
                <w:rFonts w:ascii="Arial" w:hAnsi="Arial" w:cs="Arial"/>
                <w:sz w:val="20"/>
                <w:szCs w:val="20"/>
              </w:rPr>
              <w:t xml:space="preserve"> browser </w:t>
            </w:r>
            <w:r w:rsidR="00577512" w:rsidRPr="008B507C">
              <w:rPr>
                <w:rFonts w:ascii="Arial" w:hAnsi="Arial" w:cs="Arial"/>
                <w:b/>
                <w:sz w:val="20"/>
                <w:szCs w:val="20"/>
              </w:rPr>
              <w:t>Back</w:t>
            </w:r>
            <w:r w:rsidR="00577512" w:rsidRPr="008B507C">
              <w:rPr>
                <w:rFonts w:ascii="Arial" w:hAnsi="Arial" w:cs="Arial"/>
                <w:sz w:val="20"/>
                <w:szCs w:val="20"/>
              </w:rPr>
              <w:t xml:space="preserve"> button</w:t>
            </w:r>
            <w:r w:rsidR="007A4D33" w:rsidRPr="008B507C">
              <w:rPr>
                <w:rFonts w:ascii="Arial" w:hAnsi="Arial" w:cs="Arial"/>
                <w:sz w:val="20"/>
                <w:szCs w:val="20"/>
              </w:rPr>
              <w:t xml:space="preserve"> </w:t>
            </w:r>
            <w:r w:rsidRPr="008B507C">
              <w:rPr>
                <w:rFonts w:ascii="Arial" w:hAnsi="Arial" w:cs="Arial"/>
                <w:sz w:val="20"/>
                <w:szCs w:val="20"/>
              </w:rPr>
              <w:t xml:space="preserve">to get back to the </w:t>
            </w:r>
            <w:r>
              <w:rPr>
                <w:rFonts w:ascii="Arial" w:hAnsi="Arial" w:cs="Arial"/>
                <w:sz w:val="20"/>
                <w:szCs w:val="20"/>
              </w:rPr>
              <w:t xml:space="preserve">KAAJEE Web </w:t>
            </w:r>
            <w:r w:rsidRPr="008B507C">
              <w:rPr>
                <w:rFonts w:ascii="Arial" w:hAnsi="Arial" w:cs="Arial"/>
                <w:sz w:val="20"/>
                <w:szCs w:val="20"/>
              </w:rPr>
              <w:t>login page</w:t>
            </w:r>
            <w:r w:rsidR="00577512" w:rsidRPr="008B507C">
              <w:rPr>
                <w:rFonts w:ascii="Arial" w:hAnsi="Arial" w:cs="Arial"/>
                <w:sz w:val="20"/>
                <w:szCs w:val="20"/>
              </w:rPr>
              <w:t>.</w:t>
            </w:r>
          </w:p>
          <w:p w14:paraId="71DE17E8" w14:textId="2899323C" w:rsidR="007A4D33" w:rsidRPr="008B507C" w:rsidRDefault="00350B2C" w:rsidP="008B507C">
            <w:pPr>
              <w:spacing w:before="60" w:after="60"/>
              <w:ind w:left="518" w:hanging="518"/>
              <w:rPr>
                <w:rFonts w:ascii="Arial" w:hAnsi="Arial" w:cs="Arial"/>
                <w:sz w:val="20"/>
                <w:szCs w:val="20"/>
              </w:rPr>
            </w:pPr>
            <w:r>
              <w:rPr>
                <w:rFonts w:ascii="Arial" w:hAnsi="Arial" w:cs="Arial"/>
                <w:noProof/>
                <w:sz w:val="20"/>
                <w:szCs w:val="20"/>
              </w:rPr>
              <w:drawing>
                <wp:inline distT="0" distB="0" distL="0" distR="0" wp14:anchorId="02F4A301" wp14:editId="2EAC71DF">
                  <wp:extent cx="284480" cy="28448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B507C" w:rsidRPr="008B507C">
              <w:rPr>
                <w:rFonts w:ascii="Arial" w:hAnsi="Arial" w:cs="Arial"/>
                <w:sz w:val="20"/>
                <w:szCs w:val="20"/>
              </w:rPr>
              <w:t xml:space="preserve"> </w:t>
            </w:r>
            <w:smartTag w:uri="urn:schemas-microsoft-com:office:smarttags" w:element="stockticker">
              <w:r w:rsidR="007A4D33" w:rsidRPr="008B507C">
                <w:rPr>
                  <w:rFonts w:ascii="Arial" w:hAnsi="Arial" w:cs="Arial"/>
                  <w:b/>
                  <w:sz w:val="20"/>
                  <w:szCs w:val="20"/>
                </w:rPr>
                <w:t>REF</w:t>
              </w:r>
            </w:smartTag>
            <w:r w:rsidR="007A4D33" w:rsidRPr="008B507C">
              <w:rPr>
                <w:rFonts w:ascii="Arial" w:hAnsi="Arial" w:cs="Arial"/>
                <w:b/>
                <w:sz w:val="20"/>
                <w:szCs w:val="20"/>
              </w:rPr>
              <w:t>:</w:t>
            </w:r>
            <w:r w:rsidR="007A4D33" w:rsidRPr="008B507C">
              <w:rPr>
                <w:rFonts w:ascii="Arial" w:hAnsi="Arial" w:cs="Arial"/>
                <w:sz w:val="20"/>
                <w:szCs w:val="20"/>
              </w:rPr>
              <w:t xml:space="preserve"> For more information on this error, please refer to the "</w:t>
            </w:r>
            <w:r w:rsidR="007A4D33" w:rsidRPr="008B507C">
              <w:rPr>
                <w:rFonts w:ascii="Arial" w:hAnsi="Arial" w:cs="Arial"/>
                <w:sz w:val="20"/>
                <w:szCs w:val="20"/>
              </w:rPr>
              <w:fldChar w:fldCharType="begin"/>
            </w:r>
            <w:r w:rsidR="007A4D33" w:rsidRPr="008B507C">
              <w:rPr>
                <w:rFonts w:ascii="Arial" w:hAnsi="Arial" w:cs="Arial"/>
                <w:sz w:val="20"/>
                <w:szCs w:val="20"/>
              </w:rPr>
              <w:instrText xml:space="preserve"> REF _Ref170807956 \h  \* MERGEFORMAT </w:instrText>
            </w:r>
            <w:r w:rsidR="007A4D33" w:rsidRPr="008B507C">
              <w:rPr>
                <w:rFonts w:ascii="Arial" w:hAnsi="Arial" w:cs="Arial"/>
                <w:sz w:val="20"/>
                <w:szCs w:val="20"/>
              </w:rPr>
            </w:r>
            <w:r w:rsidR="007A4D33" w:rsidRPr="008B507C">
              <w:rPr>
                <w:rFonts w:ascii="Arial" w:hAnsi="Arial" w:cs="Arial"/>
                <w:sz w:val="20"/>
                <w:szCs w:val="20"/>
              </w:rPr>
              <w:fldChar w:fldCharType="separate"/>
            </w:r>
            <w:r w:rsidR="00B54CEF" w:rsidRPr="00B54CEF">
              <w:rPr>
                <w:rFonts w:ascii="Arial" w:hAnsi="Arial" w:cs="Arial"/>
                <w:sz w:val="20"/>
                <w:szCs w:val="20"/>
              </w:rPr>
              <w:t>Error: You navigated inappropriately to this page</w:t>
            </w:r>
            <w:r w:rsidR="007A4D33" w:rsidRPr="008B507C">
              <w:rPr>
                <w:rFonts w:ascii="Arial" w:hAnsi="Arial" w:cs="Arial"/>
                <w:sz w:val="20"/>
                <w:szCs w:val="20"/>
              </w:rPr>
              <w:fldChar w:fldCharType="end"/>
            </w:r>
            <w:r w:rsidR="007A4D33" w:rsidRPr="008B507C">
              <w:rPr>
                <w:rFonts w:ascii="Arial" w:hAnsi="Arial" w:cs="Arial"/>
                <w:sz w:val="20"/>
                <w:szCs w:val="20"/>
              </w:rPr>
              <w:t xml:space="preserve">" topic in Chapter </w:t>
            </w:r>
            <w:r w:rsidR="007A4D33" w:rsidRPr="008B507C">
              <w:rPr>
                <w:rFonts w:ascii="Arial" w:hAnsi="Arial" w:cs="Arial"/>
                <w:sz w:val="20"/>
                <w:szCs w:val="20"/>
              </w:rPr>
              <w:fldChar w:fldCharType="begin"/>
            </w:r>
            <w:r w:rsidR="007A4D33" w:rsidRPr="008B507C">
              <w:rPr>
                <w:rFonts w:ascii="Arial" w:hAnsi="Arial" w:cs="Arial"/>
                <w:sz w:val="20"/>
                <w:szCs w:val="20"/>
              </w:rPr>
              <w:instrText xml:space="preserve"> REF _Ref170808103 \r \h  \* MERGEFORMAT </w:instrText>
            </w:r>
            <w:r w:rsidR="007A4D33" w:rsidRPr="008B507C">
              <w:rPr>
                <w:rFonts w:ascii="Arial" w:hAnsi="Arial" w:cs="Arial"/>
                <w:sz w:val="20"/>
                <w:szCs w:val="20"/>
              </w:rPr>
            </w:r>
            <w:r w:rsidR="007A4D33" w:rsidRPr="008B507C">
              <w:rPr>
                <w:rFonts w:ascii="Arial" w:hAnsi="Arial" w:cs="Arial"/>
                <w:sz w:val="20"/>
                <w:szCs w:val="20"/>
              </w:rPr>
              <w:fldChar w:fldCharType="separate"/>
            </w:r>
            <w:r w:rsidR="00B54CEF">
              <w:rPr>
                <w:rFonts w:ascii="Arial" w:hAnsi="Arial" w:cs="Arial"/>
                <w:sz w:val="20"/>
                <w:szCs w:val="20"/>
              </w:rPr>
              <w:t>11</w:t>
            </w:r>
            <w:r w:rsidR="007A4D33" w:rsidRPr="008B507C">
              <w:rPr>
                <w:rFonts w:ascii="Arial" w:hAnsi="Arial" w:cs="Arial"/>
                <w:sz w:val="20"/>
                <w:szCs w:val="20"/>
              </w:rPr>
              <w:fldChar w:fldCharType="end"/>
            </w:r>
            <w:r w:rsidR="007A4D33" w:rsidRPr="008B507C">
              <w:rPr>
                <w:rFonts w:ascii="Arial" w:hAnsi="Arial" w:cs="Arial"/>
                <w:sz w:val="20"/>
                <w:szCs w:val="20"/>
              </w:rPr>
              <w:t>, "</w:t>
            </w:r>
            <w:r w:rsidR="007A4D33" w:rsidRPr="008B507C">
              <w:rPr>
                <w:rFonts w:ascii="Arial" w:hAnsi="Arial" w:cs="Arial"/>
                <w:sz w:val="20"/>
                <w:szCs w:val="20"/>
              </w:rPr>
              <w:fldChar w:fldCharType="begin"/>
            </w:r>
            <w:r w:rsidR="007A4D33" w:rsidRPr="008B507C">
              <w:rPr>
                <w:rFonts w:ascii="Arial" w:hAnsi="Arial" w:cs="Arial"/>
                <w:sz w:val="20"/>
                <w:szCs w:val="20"/>
              </w:rPr>
              <w:instrText xml:space="preserve"> REF _Ref170808114 \h  \* MERGEFORMAT </w:instrText>
            </w:r>
            <w:r w:rsidR="007A4D33" w:rsidRPr="008B507C">
              <w:rPr>
                <w:rFonts w:ascii="Arial" w:hAnsi="Arial" w:cs="Arial"/>
                <w:sz w:val="20"/>
                <w:szCs w:val="20"/>
              </w:rPr>
            </w:r>
            <w:r w:rsidR="007A4D33" w:rsidRPr="008B507C">
              <w:rPr>
                <w:rFonts w:ascii="Arial" w:hAnsi="Arial" w:cs="Arial"/>
                <w:sz w:val="20"/>
                <w:szCs w:val="20"/>
              </w:rPr>
              <w:fldChar w:fldCharType="separate"/>
            </w:r>
            <w:r w:rsidR="00B54CEF" w:rsidRPr="00B54CEF">
              <w:rPr>
                <w:rFonts w:ascii="Arial" w:hAnsi="Arial" w:cs="Arial"/>
                <w:sz w:val="20"/>
                <w:szCs w:val="20"/>
              </w:rPr>
              <w:t>Troubleshooting</w:t>
            </w:r>
            <w:r w:rsidR="007A4D33" w:rsidRPr="008B507C">
              <w:rPr>
                <w:rFonts w:ascii="Arial" w:hAnsi="Arial" w:cs="Arial"/>
                <w:sz w:val="20"/>
                <w:szCs w:val="20"/>
              </w:rPr>
              <w:fldChar w:fldCharType="end"/>
            </w:r>
            <w:r w:rsidR="007A4D33" w:rsidRPr="008B507C">
              <w:rPr>
                <w:rFonts w:ascii="Arial" w:hAnsi="Arial" w:cs="Arial"/>
                <w:sz w:val="20"/>
                <w:szCs w:val="20"/>
              </w:rPr>
              <w:t>," in this manual.</w:t>
            </w:r>
          </w:p>
        </w:tc>
      </w:tr>
      <w:tr w:rsidR="00604685" w:rsidRPr="00C94904" w14:paraId="691AA3C7" w14:textId="77777777">
        <w:tc>
          <w:tcPr>
            <w:tcW w:w="1506" w:type="dxa"/>
            <w:tcBorders>
              <w:top w:val="single" w:sz="8" w:space="0" w:color="auto"/>
              <w:left w:val="single" w:sz="8" w:space="0" w:color="auto"/>
              <w:bottom w:val="single" w:sz="8" w:space="0" w:color="auto"/>
              <w:right w:val="single" w:sz="8" w:space="0" w:color="auto"/>
            </w:tcBorders>
          </w:tcPr>
          <w:p w14:paraId="162C94FE"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lastRenderedPageBreak/>
              <w:t>..login\</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75C89B2"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SessionTimeout.jsp</w:t>
            </w:r>
            <w:r w:rsidRPr="00C94904">
              <w:rPr>
                <w:rFonts w:cs="Arial"/>
              </w:rPr>
              <w:fldChar w:fldCharType="begin"/>
            </w:r>
            <w:r w:rsidRPr="00C94904">
              <w:instrText>XE "</w:instrText>
            </w:r>
            <w:r w:rsidRPr="00C94904">
              <w:rPr>
                <w:rFonts w:cs="Arial"/>
              </w:rPr>
              <w:instrText>SessionTimeout</w:instrText>
            </w:r>
            <w:r w:rsidRPr="00C94904">
              <w:instrText>.jsp File"</w:instrText>
            </w:r>
            <w:r w:rsidRPr="00C94904">
              <w:rPr>
                <w:rFonts w:cs="Arial"/>
              </w:rPr>
              <w:fldChar w:fldCharType="end"/>
            </w:r>
            <w:r w:rsidRPr="00C94904">
              <w:rPr>
                <w:rFonts w:cs="Arial"/>
              </w:rPr>
              <w:fldChar w:fldCharType="begin"/>
            </w:r>
            <w:r w:rsidRPr="00C94904">
              <w:instrText>XE "Files:</w:instrText>
            </w:r>
            <w:r w:rsidRPr="00C94904">
              <w:rPr>
                <w:rFonts w:cs="Arial"/>
              </w:rPr>
              <w:instrText>SessionTimeout</w:instrText>
            </w:r>
            <w:r w:rsidRPr="00C94904">
              <w:instrText>.jsp"</w:instrText>
            </w:r>
            <w:r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41B5F0F"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 session timeout Web page.</w:t>
            </w:r>
          </w:p>
        </w:tc>
      </w:tr>
      <w:tr w:rsidR="00604685" w:rsidRPr="00C94904" w14:paraId="5903CE03" w14:textId="77777777">
        <w:tc>
          <w:tcPr>
            <w:tcW w:w="1506" w:type="dxa"/>
            <w:tcBorders>
              <w:top w:val="single" w:sz="8" w:space="0" w:color="auto"/>
              <w:left w:val="single" w:sz="8" w:space="0" w:color="auto"/>
              <w:bottom w:val="single" w:sz="8" w:space="0" w:color="auto"/>
              <w:right w:val="single" w:sz="8" w:space="0" w:color="auto"/>
            </w:tcBorders>
          </w:tcPr>
          <w:p w14:paraId="3E0A079F"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login\images\</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1D3420B" w14:textId="77777777" w:rsidR="00604685" w:rsidRPr="00C94904" w:rsidRDefault="000A6B53" w:rsidP="00604685">
            <w:pPr>
              <w:spacing w:before="60" w:after="60"/>
              <w:rPr>
                <w:rFonts w:ascii="Arial" w:hAnsi="Arial" w:cs="Arial"/>
                <w:sz w:val="20"/>
                <w:szCs w:val="20"/>
              </w:rPr>
            </w:pPr>
            <w:r>
              <w:rPr>
                <w:rFonts w:ascii="Arial" w:hAnsi="Arial" w:cs="Arial"/>
                <w:sz w:val="20"/>
                <w:szCs w:val="20"/>
              </w:rPr>
              <w:t>HealtheVet</w:t>
            </w:r>
            <w:r w:rsidR="00604685" w:rsidRPr="00C94904">
              <w:rPr>
                <w:rFonts w:ascii="Arial" w:hAnsi="Arial" w:cs="Arial"/>
                <w:sz w:val="20"/>
                <w:szCs w:val="20"/>
              </w:rPr>
              <w:t>VistaSmallBlue.jpg</w:t>
            </w:r>
            <w:r w:rsidR="00604685" w:rsidRPr="00C94904">
              <w:rPr>
                <w:rFonts w:cs="Arial"/>
              </w:rPr>
              <w:fldChar w:fldCharType="begin"/>
            </w:r>
            <w:r w:rsidR="00604685" w:rsidRPr="00C94904">
              <w:instrText>XE "</w:instrText>
            </w:r>
            <w:r>
              <w:instrText>HealtheVet</w:instrText>
            </w:r>
            <w:r w:rsidR="00604685" w:rsidRPr="00C94904">
              <w:instrText>VistaSmallBlue.jpg File"</w:instrText>
            </w:r>
            <w:r w:rsidR="00604685" w:rsidRPr="00C94904">
              <w:rPr>
                <w:rFonts w:cs="Arial"/>
              </w:rPr>
              <w:fldChar w:fldCharType="end"/>
            </w:r>
            <w:r w:rsidR="00604685" w:rsidRPr="00C94904">
              <w:rPr>
                <w:rFonts w:cs="Arial"/>
              </w:rPr>
              <w:fldChar w:fldCharType="begin"/>
            </w:r>
            <w:r w:rsidR="00604685" w:rsidRPr="00C94904">
              <w:instrText>XE "Files:</w:instrText>
            </w:r>
            <w:r>
              <w:instrText>HealtheVet</w:instrText>
            </w:r>
            <w:r w:rsidR="00604685" w:rsidRPr="00C94904">
              <w:instrText>VistaSmallBlue.jpg"</w:instrText>
            </w:r>
            <w:r w:rsidR="00604685" w:rsidRPr="00C94904">
              <w:rPr>
                <w:rFonts w:cs="Arial"/>
              </w:rPr>
              <w:fldChar w:fldCharType="end"/>
            </w:r>
            <w:r w:rsidR="00604685" w:rsidRPr="00C94904">
              <w:rPr>
                <w:rFonts w:cs="Arial"/>
              </w:rPr>
              <w:fldChar w:fldCharType="begin"/>
            </w:r>
            <w:r w:rsidR="00604685" w:rsidRPr="00C94904">
              <w:instrText>XE "Images:</w:instrText>
            </w:r>
            <w:r>
              <w:instrText>HealtheVet</w:instrText>
            </w:r>
            <w:r w:rsidR="00604685" w:rsidRPr="00C94904">
              <w:instrText>VistaSmallBlue.jpg"</w:instrText>
            </w:r>
            <w:r w:rsidR="00604685"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0996D53" w14:textId="77777777" w:rsidR="00604685" w:rsidRPr="00C94904" w:rsidRDefault="000A6B53" w:rsidP="00604685">
            <w:pPr>
              <w:spacing w:before="60" w:after="60"/>
              <w:rPr>
                <w:rFonts w:ascii="Arial" w:hAnsi="Arial" w:cs="Arial"/>
                <w:sz w:val="20"/>
                <w:szCs w:val="20"/>
              </w:rPr>
            </w:pPr>
            <w:r>
              <w:rPr>
                <w:rFonts w:ascii="Arial" w:hAnsi="Arial" w:cs="Arial"/>
                <w:sz w:val="20"/>
                <w:szCs w:val="20"/>
              </w:rPr>
              <w:t>Health</w:t>
            </w:r>
            <w:r w:rsidRPr="00A66FA1">
              <w:rPr>
                <w:rFonts w:ascii="Arial" w:hAnsi="Arial" w:cs="Arial"/>
                <w:b/>
                <w:i/>
                <w:sz w:val="20"/>
                <w:szCs w:val="20"/>
                <w:u w:val="single"/>
              </w:rPr>
              <w:t>e</w:t>
            </w:r>
            <w:r>
              <w:rPr>
                <w:rFonts w:ascii="Arial" w:hAnsi="Arial" w:cs="Arial"/>
                <w:sz w:val="20"/>
                <w:szCs w:val="20"/>
              </w:rPr>
              <w:t>Vet</w:t>
            </w:r>
            <w:r w:rsidR="00604685" w:rsidRPr="00C94904">
              <w:rPr>
                <w:rFonts w:ascii="Arial" w:hAnsi="Arial" w:cs="Arial"/>
                <w:sz w:val="20"/>
                <w:szCs w:val="20"/>
              </w:rPr>
              <w:t>-VistA small blue logo image file.</w:t>
            </w:r>
          </w:p>
        </w:tc>
      </w:tr>
      <w:tr w:rsidR="00577512" w:rsidRPr="00C94904" w14:paraId="4BA959C0" w14:textId="77777777" w:rsidTr="009B1C18">
        <w:tc>
          <w:tcPr>
            <w:tcW w:w="1506" w:type="dxa"/>
            <w:tcBorders>
              <w:top w:val="single" w:sz="8" w:space="0" w:color="auto"/>
              <w:left w:val="single" w:sz="8" w:space="0" w:color="auto"/>
              <w:bottom w:val="single" w:sz="8" w:space="0" w:color="auto"/>
              <w:right w:val="single" w:sz="8" w:space="0" w:color="auto"/>
            </w:tcBorders>
          </w:tcPr>
          <w:p w14:paraId="02032029" w14:textId="77777777" w:rsidR="00577512" w:rsidRPr="00C94904" w:rsidRDefault="00577512" w:rsidP="009B1C18">
            <w:pPr>
              <w:keepNext/>
              <w:keepLines/>
              <w:spacing w:before="60" w:after="60"/>
              <w:rPr>
                <w:rFonts w:ascii="Arial" w:hAnsi="Arial" w:cs="Arial"/>
                <w:sz w:val="20"/>
                <w:szCs w:val="20"/>
              </w:rPr>
            </w:pPr>
            <w:r w:rsidRPr="00C94904">
              <w:rPr>
                <w:rFonts w:ascii="Arial" w:hAnsi="Arial" w:cs="Arial"/>
                <w:sz w:val="20"/>
                <w:szCs w:val="20"/>
              </w:rPr>
              <w:t>..login\images\</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CF57AEB" w14:textId="77777777" w:rsidR="00577512" w:rsidRPr="00C94904" w:rsidRDefault="00577512" w:rsidP="009B1C18">
            <w:pPr>
              <w:keepNext/>
              <w:keepLines/>
              <w:spacing w:before="60" w:after="60"/>
              <w:rPr>
                <w:rFonts w:ascii="Arial" w:hAnsi="Arial" w:cs="Arial"/>
                <w:sz w:val="20"/>
                <w:szCs w:val="20"/>
              </w:rPr>
            </w:pPr>
            <w:r>
              <w:rPr>
                <w:rFonts w:ascii="Arial" w:hAnsi="Arial" w:cs="Arial"/>
                <w:sz w:val="20"/>
                <w:szCs w:val="20"/>
              </w:rPr>
              <w:t>HealtheVet</w:t>
            </w:r>
            <w:r w:rsidRPr="00C94904">
              <w:rPr>
                <w:rFonts w:ascii="Arial" w:hAnsi="Arial" w:cs="Arial"/>
                <w:sz w:val="20"/>
                <w:szCs w:val="20"/>
              </w:rPr>
              <w:t>VistaSmallWhite.jpg</w:t>
            </w:r>
            <w:r w:rsidRPr="00C94904">
              <w:rPr>
                <w:rFonts w:cs="Arial"/>
              </w:rPr>
              <w:fldChar w:fldCharType="begin"/>
            </w:r>
            <w:r w:rsidRPr="00C94904">
              <w:instrText>XE "</w:instrText>
            </w:r>
            <w:r>
              <w:instrText>HealtheVet</w:instrText>
            </w:r>
            <w:r w:rsidRPr="00C94904">
              <w:instrText>VistaSmallWhite.jpg File"</w:instrText>
            </w:r>
            <w:r w:rsidRPr="00C94904">
              <w:rPr>
                <w:rFonts w:cs="Arial"/>
              </w:rPr>
              <w:fldChar w:fldCharType="end"/>
            </w:r>
            <w:r w:rsidRPr="00C94904">
              <w:rPr>
                <w:rFonts w:cs="Arial"/>
              </w:rPr>
              <w:fldChar w:fldCharType="begin"/>
            </w:r>
            <w:r w:rsidRPr="00C94904">
              <w:instrText>XE "Files:</w:instrText>
            </w:r>
            <w:r>
              <w:instrText>HealtheVet</w:instrText>
            </w:r>
            <w:r w:rsidRPr="00C94904">
              <w:instrText>VistaSmallWhite.jpg"</w:instrText>
            </w:r>
            <w:r w:rsidRPr="00C94904">
              <w:rPr>
                <w:rFonts w:cs="Arial"/>
              </w:rPr>
              <w:fldChar w:fldCharType="end"/>
            </w:r>
            <w:r w:rsidRPr="00C94904">
              <w:rPr>
                <w:rFonts w:cs="Arial"/>
              </w:rPr>
              <w:fldChar w:fldCharType="begin"/>
            </w:r>
            <w:r w:rsidRPr="00C94904">
              <w:instrText>XE "Images:</w:instrText>
            </w:r>
            <w:r>
              <w:instrText>HealtheVet</w:instrText>
            </w:r>
            <w:r w:rsidRPr="00C94904">
              <w:instrText>VistaSmallWhite.jpg"</w:instrText>
            </w:r>
            <w:r w:rsidRPr="00C94904">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007961CB" w14:textId="77777777" w:rsidR="00577512" w:rsidRPr="00C94904" w:rsidRDefault="00577512" w:rsidP="009B1C18">
            <w:pPr>
              <w:keepNext/>
              <w:keepLines/>
              <w:spacing w:before="60" w:after="60"/>
              <w:rPr>
                <w:rFonts w:ascii="Arial" w:hAnsi="Arial" w:cs="Arial"/>
                <w:sz w:val="20"/>
                <w:szCs w:val="20"/>
              </w:rPr>
            </w:pPr>
            <w:r>
              <w:rPr>
                <w:rFonts w:ascii="Arial" w:hAnsi="Arial" w:cs="Arial"/>
                <w:sz w:val="20"/>
                <w:szCs w:val="20"/>
              </w:rPr>
              <w:t>Health</w:t>
            </w:r>
            <w:r w:rsidRPr="00A66FA1">
              <w:rPr>
                <w:rFonts w:ascii="Arial" w:hAnsi="Arial" w:cs="Arial"/>
                <w:b/>
                <w:i/>
                <w:sz w:val="20"/>
                <w:szCs w:val="20"/>
                <w:u w:val="single"/>
              </w:rPr>
              <w:t>e</w:t>
            </w:r>
            <w:r>
              <w:rPr>
                <w:rFonts w:ascii="Arial" w:hAnsi="Arial" w:cs="Arial"/>
                <w:sz w:val="20"/>
                <w:szCs w:val="20"/>
              </w:rPr>
              <w:t>Vet</w:t>
            </w:r>
            <w:r w:rsidRPr="00C94904">
              <w:rPr>
                <w:rFonts w:ascii="Arial" w:hAnsi="Arial" w:cs="Arial"/>
                <w:sz w:val="20"/>
                <w:szCs w:val="20"/>
              </w:rPr>
              <w:t>-VistA small white logo image file.</w:t>
            </w:r>
          </w:p>
        </w:tc>
      </w:tr>
      <w:tr w:rsidR="00604685" w:rsidRPr="00C94904" w14:paraId="185C4C2D" w14:textId="77777777">
        <w:tc>
          <w:tcPr>
            <w:tcW w:w="1506" w:type="dxa"/>
            <w:tcBorders>
              <w:top w:val="single" w:sz="8" w:space="0" w:color="auto"/>
              <w:left w:val="single" w:sz="8" w:space="0" w:color="auto"/>
              <w:bottom w:val="single" w:sz="8" w:space="0" w:color="auto"/>
              <w:right w:val="single" w:sz="8" w:space="0" w:color="auto"/>
            </w:tcBorders>
          </w:tcPr>
          <w:p w14:paraId="3AE4ECA6" w14:textId="77777777" w:rsidR="00604685" w:rsidRPr="008B507C" w:rsidRDefault="00604685" w:rsidP="00604685">
            <w:pPr>
              <w:keepNext/>
              <w:keepLines/>
              <w:spacing w:before="60" w:after="60"/>
              <w:rPr>
                <w:rFonts w:ascii="Arial" w:hAnsi="Arial" w:cs="Arial"/>
                <w:sz w:val="20"/>
                <w:szCs w:val="20"/>
              </w:rPr>
            </w:pPr>
            <w:r w:rsidRPr="008B507C">
              <w:rPr>
                <w:rFonts w:ascii="Arial" w:hAnsi="Arial" w:cs="Arial"/>
                <w:sz w:val="20"/>
                <w:szCs w:val="20"/>
              </w:rPr>
              <w:t>..login\</w:t>
            </w:r>
            <w:r w:rsidR="00577512" w:rsidRPr="008B507C">
              <w:rPr>
                <w:rFonts w:ascii="Arial" w:hAnsi="Arial" w:cs="Arial"/>
                <w:sz w:val="20"/>
                <w:szCs w:val="20"/>
              </w:rPr>
              <w:t>javascript</w:t>
            </w:r>
            <w:r w:rsidRPr="008B507C">
              <w:rPr>
                <w:rFonts w:ascii="Arial" w:hAnsi="Arial" w:cs="Arial"/>
                <w:sz w:val="20"/>
                <w:szCs w:val="20"/>
              </w:rPr>
              <w:t>\</w:t>
            </w:r>
          </w:p>
        </w:tc>
        <w:tc>
          <w:tcPr>
            <w:tcW w:w="3011"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7B576FB2" w14:textId="77777777" w:rsidR="00604685" w:rsidRPr="008B507C" w:rsidRDefault="00577512" w:rsidP="00604685">
            <w:pPr>
              <w:keepNext/>
              <w:keepLines/>
              <w:spacing w:before="60" w:after="60"/>
              <w:rPr>
                <w:rFonts w:ascii="Arial" w:hAnsi="Arial" w:cs="Arial"/>
                <w:sz w:val="20"/>
                <w:szCs w:val="20"/>
              </w:rPr>
            </w:pPr>
            <w:r w:rsidRPr="008B507C">
              <w:rPr>
                <w:rFonts w:ascii="Arial" w:hAnsi="Arial" w:cs="Arial"/>
                <w:sz w:val="20"/>
                <w:szCs w:val="20"/>
              </w:rPr>
              <w:t>login.js</w:t>
            </w:r>
            <w:r w:rsidR="00604685" w:rsidRPr="008B507C">
              <w:rPr>
                <w:rFonts w:cs="Arial"/>
              </w:rPr>
              <w:fldChar w:fldCharType="begin"/>
            </w:r>
            <w:r w:rsidR="00604685" w:rsidRPr="008B507C">
              <w:instrText>XE "</w:instrText>
            </w:r>
            <w:r w:rsidR="000A6B53" w:rsidRPr="008B507C">
              <w:instrText>HealtheVet</w:instrText>
            </w:r>
            <w:r w:rsidR="00604685" w:rsidRPr="008B507C">
              <w:instrText>VistaSmallWhite.jpg File"</w:instrText>
            </w:r>
            <w:r w:rsidR="00604685" w:rsidRPr="008B507C">
              <w:rPr>
                <w:rFonts w:cs="Arial"/>
              </w:rPr>
              <w:fldChar w:fldCharType="end"/>
            </w:r>
            <w:r w:rsidR="00604685" w:rsidRPr="008B507C">
              <w:rPr>
                <w:rFonts w:cs="Arial"/>
              </w:rPr>
              <w:fldChar w:fldCharType="begin"/>
            </w:r>
            <w:r w:rsidR="00604685" w:rsidRPr="008B507C">
              <w:instrText>XE "Files:</w:instrText>
            </w:r>
            <w:r w:rsidR="000A6B53" w:rsidRPr="008B507C">
              <w:instrText>HealtheVet</w:instrText>
            </w:r>
            <w:r w:rsidR="00604685" w:rsidRPr="008B507C">
              <w:instrText>VistaSmallWhite.jpg"</w:instrText>
            </w:r>
            <w:r w:rsidR="00604685" w:rsidRPr="008B507C">
              <w:rPr>
                <w:rFonts w:cs="Arial"/>
              </w:rPr>
              <w:fldChar w:fldCharType="end"/>
            </w:r>
            <w:r w:rsidR="00604685" w:rsidRPr="008B507C">
              <w:rPr>
                <w:rFonts w:cs="Arial"/>
              </w:rPr>
              <w:fldChar w:fldCharType="begin"/>
            </w:r>
            <w:r w:rsidR="00604685" w:rsidRPr="008B507C">
              <w:instrText>XE "Images:</w:instrText>
            </w:r>
            <w:r w:rsidR="000A6B53" w:rsidRPr="008B507C">
              <w:instrText>HealtheVet</w:instrText>
            </w:r>
            <w:r w:rsidR="00604685" w:rsidRPr="008B507C">
              <w:instrText>VistaSmallWhite.jpg"</w:instrText>
            </w:r>
            <w:r w:rsidR="00604685" w:rsidRPr="008B507C">
              <w:rPr>
                <w:rFonts w:cs="Arial"/>
              </w:rPr>
              <w:fldChar w:fldCharType="end"/>
            </w:r>
          </w:p>
        </w:tc>
        <w:tc>
          <w:tcPr>
            <w:tcW w:w="4342"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465063C" w14:textId="77777777" w:rsidR="008B507C" w:rsidRDefault="00356886" w:rsidP="008B507C">
            <w:pPr>
              <w:keepNext/>
              <w:keepLines/>
              <w:spacing w:before="60"/>
              <w:rPr>
                <w:rFonts w:ascii="Arial" w:hAnsi="Arial" w:cs="Arial"/>
                <w:sz w:val="20"/>
                <w:szCs w:val="20"/>
              </w:rPr>
            </w:pPr>
            <w:r w:rsidRPr="008B507C">
              <w:rPr>
                <w:rFonts w:ascii="Arial" w:hAnsi="Arial" w:cs="Arial"/>
                <w:sz w:val="20"/>
                <w:szCs w:val="20"/>
              </w:rPr>
              <w:t xml:space="preserve">This JavaScript file </w:t>
            </w:r>
            <w:r w:rsidR="008B507C" w:rsidRPr="008B507C">
              <w:rPr>
                <w:rFonts w:ascii="Arial" w:hAnsi="Arial" w:cs="Arial"/>
                <w:sz w:val="20"/>
                <w:szCs w:val="20"/>
              </w:rPr>
              <w:t>supports</w:t>
            </w:r>
            <w:r w:rsidRPr="008B507C">
              <w:rPr>
                <w:rFonts w:ascii="Arial" w:hAnsi="Arial" w:cs="Arial"/>
                <w:sz w:val="20"/>
                <w:szCs w:val="20"/>
              </w:rPr>
              <w:t xml:space="preserve"> functions </w:t>
            </w:r>
            <w:r w:rsidR="008B507C" w:rsidRPr="008B507C">
              <w:rPr>
                <w:rFonts w:ascii="Arial" w:hAnsi="Arial" w:cs="Arial"/>
                <w:sz w:val="20"/>
                <w:szCs w:val="20"/>
              </w:rPr>
              <w:t>associated with the login.jsp file</w:t>
            </w:r>
            <w:r w:rsidR="008B507C">
              <w:rPr>
                <w:rFonts w:ascii="Arial" w:hAnsi="Arial" w:cs="Arial"/>
                <w:sz w:val="20"/>
                <w:szCs w:val="20"/>
              </w:rPr>
              <w:t>.</w:t>
            </w:r>
            <w:r w:rsidR="008B507C" w:rsidRPr="008B507C">
              <w:rPr>
                <w:rFonts w:ascii="Arial" w:hAnsi="Arial" w:cs="Arial"/>
                <w:sz w:val="20"/>
                <w:szCs w:val="20"/>
              </w:rPr>
              <w:t xml:space="preserve"> For example:</w:t>
            </w:r>
          </w:p>
          <w:p w14:paraId="12AD0E55" w14:textId="77777777" w:rsidR="008B507C" w:rsidRPr="008B507C" w:rsidRDefault="008B507C" w:rsidP="007454D8">
            <w:pPr>
              <w:keepNext/>
              <w:keepLines/>
              <w:numPr>
                <w:ilvl w:val="0"/>
                <w:numId w:val="83"/>
              </w:numPr>
              <w:tabs>
                <w:tab w:val="clear" w:pos="1080"/>
              </w:tabs>
              <w:spacing w:before="60"/>
              <w:ind w:left="674"/>
              <w:rPr>
                <w:rFonts w:ascii="Arial" w:hAnsi="Arial" w:cs="Arial"/>
                <w:sz w:val="20"/>
                <w:szCs w:val="20"/>
              </w:rPr>
            </w:pPr>
            <w:r w:rsidRPr="008B507C">
              <w:rPr>
                <w:rFonts w:ascii="Arial" w:hAnsi="Arial" w:cs="Arial"/>
                <w:sz w:val="20"/>
                <w:szCs w:val="20"/>
              </w:rPr>
              <w:t>Sorting of Institutions</w:t>
            </w:r>
            <w:r>
              <w:rPr>
                <w:rFonts w:ascii="Arial" w:hAnsi="Arial" w:cs="Arial"/>
                <w:sz w:val="20"/>
                <w:szCs w:val="20"/>
              </w:rPr>
              <w:t>.</w:t>
            </w:r>
          </w:p>
          <w:p w14:paraId="140B80E3" w14:textId="77777777" w:rsidR="00604685" w:rsidRPr="00577512" w:rsidRDefault="008B507C" w:rsidP="007454D8">
            <w:pPr>
              <w:keepNext/>
              <w:keepLines/>
              <w:numPr>
                <w:ilvl w:val="0"/>
                <w:numId w:val="83"/>
              </w:numPr>
              <w:tabs>
                <w:tab w:val="clear" w:pos="1080"/>
              </w:tabs>
              <w:spacing w:before="60" w:after="60"/>
              <w:ind w:left="674"/>
              <w:rPr>
                <w:rFonts w:ascii="Arial" w:hAnsi="Arial" w:cs="Arial"/>
                <w:b/>
                <w:sz w:val="20"/>
                <w:szCs w:val="20"/>
              </w:rPr>
            </w:pPr>
            <w:r>
              <w:rPr>
                <w:rFonts w:ascii="Arial" w:hAnsi="Arial" w:cs="Arial"/>
                <w:sz w:val="20"/>
                <w:szCs w:val="20"/>
              </w:rPr>
              <w:t>Enabling/Disabling of components as part of</w:t>
            </w:r>
            <w:r w:rsidR="00356886" w:rsidRPr="008B507C">
              <w:rPr>
                <w:rFonts w:ascii="Arial" w:hAnsi="Arial" w:cs="Arial"/>
                <w:sz w:val="20"/>
                <w:szCs w:val="20"/>
              </w:rPr>
              <w:t xml:space="preserve"> login</w:t>
            </w:r>
            <w:r w:rsidR="00351174" w:rsidRPr="008B507C">
              <w:rPr>
                <w:rFonts w:ascii="Arial" w:hAnsi="Arial" w:cs="Arial"/>
                <w:sz w:val="20"/>
                <w:szCs w:val="20"/>
              </w:rPr>
              <w:t xml:space="preserve"> parameter passing</w:t>
            </w:r>
            <w:r w:rsidR="00356886" w:rsidRPr="008B507C">
              <w:rPr>
                <w:rFonts w:ascii="Arial" w:hAnsi="Arial" w:cs="Arial"/>
                <w:sz w:val="20"/>
                <w:szCs w:val="20"/>
              </w:rPr>
              <w:t>.</w:t>
            </w:r>
          </w:p>
        </w:tc>
      </w:tr>
    </w:tbl>
    <w:p w14:paraId="27E3074E" w14:textId="77777777" w:rsidR="00604685" w:rsidRPr="00C94904" w:rsidRDefault="00604685" w:rsidP="00604685">
      <w:pPr>
        <w:ind w:left="546"/>
      </w:pPr>
    </w:p>
    <w:p w14:paraId="4B9C1493" w14:textId="77777777" w:rsidR="00604685" w:rsidRPr="00C94904" w:rsidRDefault="00604685" w:rsidP="00604685">
      <w:pPr>
        <w:ind w:left="546"/>
      </w:pPr>
    </w:p>
    <w:p w14:paraId="3DCE320E" w14:textId="77777777" w:rsidR="00604685" w:rsidRPr="00C94904" w:rsidRDefault="00FC0911" w:rsidP="00FC0911">
      <w:pPr>
        <w:ind w:left="547"/>
      </w:pPr>
      <w:r w:rsidRPr="00C94904">
        <w:t>Import the entire "login\" folder, including the folder itself, into your Web-based application.</w:t>
      </w:r>
      <w:r>
        <w:t xml:space="preserve"> </w:t>
      </w:r>
      <w:r w:rsidR="00604685" w:rsidRPr="00C94904">
        <w:t xml:space="preserve">These files </w:t>
      </w:r>
      <w:r w:rsidR="00604685" w:rsidRPr="000F3C70">
        <w:rPr>
          <w:i/>
        </w:rPr>
        <w:t>must</w:t>
      </w:r>
      <w:r w:rsidR="00604685" w:rsidRPr="00C94904">
        <w:t xml:space="preserve"> be brought into your J2EE Web-based application, and distributed with it, because by the J2EE standard, any pages that are used in J2EE Form-based Authentication </w:t>
      </w:r>
      <w:r w:rsidR="00604685" w:rsidRPr="000F3C70">
        <w:rPr>
          <w:i/>
        </w:rPr>
        <w:t>must</w:t>
      </w:r>
      <w:r w:rsidR="00604685" w:rsidRPr="00C94904">
        <w:t xml:space="preserve"> run in the same conte</w:t>
      </w:r>
      <w:r w:rsidR="00BC2DFF">
        <w:t>xt as the Web-based application:</w:t>
      </w:r>
    </w:p>
    <w:p w14:paraId="2A631715" w14:textId="77777777" w:rsidR="00485E60" w:rsidRDefault="00485E60" w:rsidP="00485E60">
      <w:pPr>
        <w:ind w:left="1274" w:hanging="728"/>
      </w:pPr>
    </w:p>
    <w:tbl>
      <w:tblPr>
        <w:tblW w:w="0" w:type="auto"/>
        <w:tblInd w:w="576" w:type="dxa"/>
        <w:tblLayout w:type="fixed"/>
        <w:tblLook w:val="0000" w:firstRow="0" w:lastRow="0" w:firstColumn="0" w:lastColumn="0" w:noHBand="0" w:noVBand="0"/>
      </w:tblPr>
      <w:tblGrid>
        <w:gridCol w:w="738"/>
        <w:gridCol w:w="8154"/>
      </w:tblGrid>
      <w:tr w:rsidR="00485E60" w:rsidRPr="00E25A4D" w14:paraId="0ACC846B" w14:textId="77777777">
        <w:trPr>
          <w:cantSplit/>
        </w:trPr>
        <w:tc>
          <w:tcPr>
            <w:tcW w:w="738" w:type="dxa"/>
          </w:tcPr>
          <w:p w14:paraId="36794BDC" w14:textId="13C4836B" w:rsidR="00485E60" w:rsidRPr="00E25A4D" w:rsidRDefault="00350B2C" w:rsidP="00ED5086">
            <w:pPr>
              <w:spacing w:before="60" w:after="60"/>
              <w:ind w:left="-18"/>
              <w:rPr>
                <w:rFonts w:cs="Times New Roman"/>
              </w:rPr>
            </w:pPr>
            <w:r>
              <w:rPr>
                <w:rFonts w:cs="Times New Roman"/>
                <w:noProof/>
              </w:rPr>
              <w:drawing>
                <wp:inline distT="0" distB="0" distL="0" distR="0" wp14:anchorId="7E1E0F30" wp14:editId="185BC5EB">
                  <wp:extent cx="284480" cy="28448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665FF87B" w14:textId="2D8EBAA0" w:rsidR="00485E60" w:rsidRPr="00E25A4D" w:rsidRDefault="00485E60" w:rsidP="00ED508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 xml:space="preserve">For </w:t>
            </w:r>
            <w:r>
              <w:rPr>
                <w:rFonts w:cs="Times New Roman"/>
              </w:rPr>
              <w:t>more information on how to configure your web.xml file for the login folder</w:t>
            </w:r>
            <w:r w:rsidRPr="009B4D3A">
              <w:rPr>
                <w:rFonts w:cs="Times New Roman"/>
              </w:rPr>
              <w:t>, please refer to "</w:t>
            </w:r>
            <w:r>
              <w:rPr>
                <w:rFonts w:cs="Times New Roman"/>
              </w:rPr>
              <w:fldChar w:fldCharType="begin"/>
            </w:r>
            <w:r>
              <w:rPr>
                <w:rFonts w:cs="Times New Roman"/>
              </w:rPr>
              <w:instrText xml:space="preserve"> REF _Ref77667558 \h </w:instrText>
            </w:r>
            <w:r>
              <w:rPr>
                <w:rFonts w:cs="Times New Roman"/>
              </w:rPr>
            </w:r>
            <w:r>
              <w:rPr>
                <w:rFonts w:cs="Times New Roman"/>
              </w:rPr>
              <w:fldChar w:fldCharType="separate"/>
            </w:r>
            <w:r w:rsidR="00B54CEF" w:rsidRPr="00C94904">
              <w:t>5.</w:t>
            </w:r>
            <w:r w:rsidR="00B54CEF" w:rsidRPr="00C94904">
              <w:tab/>
              <w:t>Configure Web-based Application for J2EE Form-based Authentication</w:t>
            </w:r>
            <w:r>
              <w:rPr>
                <w:rFonts w:cs="Times New Roman"/>
              </w:rPr>
              <w:fldChar w:fldCharType="end"/>
            </w:r>
            <w:r w:rsidRPr="009B4D3A">
              <w:rPr>
                <w:rFonts w:cs="Times New Roman"/>
              </w:rPr>
              <w:t xml:space="preserve">" </w:t>
            </w:r>
            <w:r>
              <w:rPr>
                <w:rFonts w:cs="Times New Roman"/>
              </w:rPr>
              <w:t xml:space="preserve">topic </w:t>
            </w:r>
            <w:r w:rsidRPr="009B4D3A">
              <w:rPr>
                <w:rFonts w:cs="Times New Roman"/>
              </w:rPr>
              <w:t xml:space="preserve">in Chapter </w:t>
            </w:r>
            <w:r>
              <w:rPr>
                <w:rFonts w:cs="Times New Roman"/>
              </w:rPr>
              <w:fldChar w:fldCharType="begin"/>
            </w:r>
            <w:r>
              <w:rPr>
                <w:rFonts w:cs="Times New Roman"/>
              </w:rPr>
              <w:instrText xml:space="preserve"> REF _Ref67119114 \r \h </w:instrText>
            </w:r>
            <w:r>
              <w:rPr>
                <w:rFonts w:cs="Times New Roman"/>
              </w:rPr>
            </w:r>
            <w:r>
              <w:rPr>
                <w:rFonts w:cs="Times New Roman"/>
              </w:rPr>
              <w:fldChar w:fldCharType="separate"/>
            </w:r>
            <w:r w:rsidR="00B54CEF">
              <w:rPr>
                <w:rFonts w:cs="Times New Roman"/>
              </w:rPr>
              <w:t>5</w:t>
            </w:r>
            <w:r>
              <w:rPr>
                <w:rFonts w:cs="Times New Roman"/>
              </w:rPr>
              <w:fldChar w:fldCharType="end"/>
            </w:r>
            <w:r w:rsidRPr="009B4D3A">
              <w:rPr>
                <w:rFonts w:cs="Times New Roman"/>
              </w:rPr>
              <w:t>, "</w:t>
            </w:r>
            <w:r>
              <w:rPr>
                <w:rFonts w:cs="Times New Roman"/>
              </w:rPr>
              <w:fldChar w:fldCharType="begin"/>
            </w:r>
            <w:r>
              <w:rPr>
                <w:rFonts w:cs="Times New Roman"/>
              </w:rPr>
              <w:instrText xml:space="preserve"> REF _Ref67119114 \h </w:instrText>
            </w:r>
            <w:r>
              <w:rPr>
                <w:rFonts w:cs="Times New Roman"/>
              </w:rPr>
            </w:r>
            <w:r>
              <w:rPr>
                <w:rFonts w:cs="Times New Roman"/>
              </w:rPr>
              <w:fldChar w:fldCharType="separate"/>
            </w:r>
            <w:r w:rsidR="00B54CEF" w:rsidRPr="00C94904">
              <w:t>Role Design/Setup/Administration</w:t>
            </w:r>
            <w:r>
              <w:rPr>
                <w:rFonts w:cs="Times New Roman"/>
              </w:rPr>
              <w:fldChar w:fldCharType="end"/>
            </w:r>
            <w:r w:rsidRPr="009B4D3A">
              <w:rPr>
                <w:rFonts w:cs="Times New Roman"/>
              </w:rPr>
              <w:t>," in this manual.</w:t>
            </w:r>
          </w:p>
        </w:tc>
      </w:tr>
    </w:tbl>
    <w:p w14:paraId="6300A867" w14:textId="77777777" w:rsidR="00604685" w:rsidRPr="00C94904" w:rsidRDefault="00604685" w:rsidP="00604685"/>
    <w:p w14:paraId="2B4965B7" w14:textId="77777777" w:rsidR="00604685" w:rsidRPr="00C94904" w:rsidRDefault="00604685" w:rsidP="00604685"/>
    <w:p w14:paraId="39CFDF58" w14:textId="77777777" w:rsidR="00604685" w:rsidRPr="00C94904" w:rsidRDefault="00604685" w:rsidP="00604685">
      <w:pPr>
        <w:pStyle w:val="Heading5"/>
      </w:pPr>
      <w:bookmarkStart w:id="256" w:name="_Ref77658160"/>
      <w:bookmarkStart w:id="257" w:name="_Ref89056970"/>
      <w:r>
        <w:t>6</w:t>
      </w:r>
      <w:r w:rsidRPr="00C94904">
        <w:t>.</w:t>
      </w:r>
      <w:r w:rsidRPr="00C94904">
        <w:tab/>
        <w:t>Set Up KAAJEE Configuration File</w:t>
      </w:r>
      <w:bookmarkEnd w:id="256"/>
      <w:bookmarkEnd w:id="257"/>
    </w:p>
    <w:p w14:paraId="76B7FFD8" w14:textId="77777777" w:rsidR="00604685" w:rsidRPr="00C94904" w:rsidRDefault="00604685" w:rsidP="00604685">
      <w:pPr>
        <w:keepNext/>
        <w:keepLines/>
        <w:ind w:left="546"/>
      </w:pPr>
      <w:r w:rsidRPr="00C94904">
        <w:fldChar w:fldCharType="begin"/>
      </w:r>
      <w:r w:rsidRPr="00C94904">
        <w:instrText>XE "Set Up:KAAJEE Configuration File"</w:instrText>
      </w:r>
      <w:r w:rsidRPr="00C94904">
        <w:fldChar w:fldCharType="end"/>
      </w:r>
      <w:r w:rsidRPr="00C94904">
        <w:fldChar w:fldCharType="begin"/>
      </w:r>
      <w:r w:rsidRPr="00C94904">
        <w:instrText>XE "Files:KAAJEE:Configuration"</w:instrText>
      </w:r>
      <w:r w:rsidRPr="00C94904">
        <w:fldChar w:fldCharType="end"/>
      </w:r>
    </w:p>
    <w:p w14:paraId="0BDEE93F" w14:textId="77777777" w:rsidR="00604685" w:rsidRPr="00C94904" w:rsidRDefault="00604685" w:rsidP="00604685">
      <w:pPr>
        <w:ind w:left="546"/>
      </w:pPr>
      <w:r w:rsidRPr="00C94904">
        <w:t>KAAJEE relies on a configuration file (i.e.,</w:t>
      </w:r>
      <w:r w:rsidR="008737DF">
        <w:rPr>
          <w:rFonts w:cs="Times New Roman"/>
        </w:rPr>
        <w:t>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rPr>
          <w:color w:val="000000"/>
        </w:rPr>
        <w:t>)</w:t>
      </w:r>
      <w:r w:rsidRPr="00C94904">
        <w:t xml:space="preserve"> to read in all administrator-configurable settings.</w:t>
      </w:r>
    </w:p>
    <w:p w14:paraId="01A6DF65" w14:textId="77777777" w:rsidR="00604685" w:rsidRPr="00C94904" w:rsidRDefault="00604685" w:rsidP="00604685">
      <w:pPr>
        <w:ind w:left="546"/>
      </w:pPr>
    </w:p>
    <w:p w14:paraId="79D4E06F" w14:textId="77777777" w:rsidR="00604685" w:rsidRPr="00C94904" w:rsidRDefault="00604685" w:rsidP="00604685">
      <w:pPr>
        <w:ind w:left="546"/>
      </w:pPr>
      <w:r w:rsidRPr="00C94904">
        <w:t xml:space="preserve">You can use 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t xml:space="preserve"> that is distributed with the KAAJEE software or you can create a KAAJEE configuration file</w:t>
      </w:r>
      <w:r w:rsidRPr="00C94904">
        <w:fldChar w:fldCharType="begin"/>
      </w:r>
      <w:r w:rsidRPr="00C94904">
        <w:instrText>XE "KAAJEE:Configuration File"</w:instrText>
      </w:r>
      <w:r w:rsidRPr="00C94904">
        <w:fldChar w:fldCharType="end"/>
      </w:r>
      <w:r w:rsidRPr="00C94904">
        <w:fldChar w:fldCharType="begin"/>
      </w:r>
      <w:r w:rsidRPr="00C94904">
        <w:instrText>XE "Files:KAAJEE:Configuration"</w:instrText>
      </w:r>
      <w:r w:rsidRPr="00C94904">
        <w:fldChar w:fldCharType="end"/>
      </w:r>
      <w:r w:rsidRPr="00C94904">
        <w:fldChar w:fldCharType="begin"/>
      </w:r>
      <w:r w:rsidRPr="00C94904">
        <w:instrText>XE "Configur</w:instrText>
      </w:r>
      <w:r w:rsidR="002E3858">
        <w:instrText>ing:KAAJEE:</w:instrText>
      </w:r>
      <w:r w:rsidRPr="00C94904">
        <w:instrText>Configuration</w:instrText>
      </w:r>
      <w:r w:rsidR="002E3858">
        <w:instrText xml:space="preserve"> File</w:instrText>
      </w:r>
      <w:r w:rsidRPr="00C94904">
        <w:instrText>"</w:instrText>
      </w:r>
      <w:r w:rsidRPr="00C94904">
        <w:fldChar w:fldCharType="end"/>
      </w:r>
      <w:r w:rsidRPr="00C94904">
        <w:t xml:space="preserve"> in your J2EE Web-based application and export it along with your Web-based application.</w:t>
      </w:r>
    </w:p>
    <w:p w14:paraId="76B2EBBF" w14:textId="77777777" w:rsidR="00604685" w:rsidRDefault="00604685" w:rsidP="00604685">
      <w:pPr>
        <w:ind w:left="1274" w:hanging="728"/>
      </w:pPr>
    </w:p>
    <w:tbl>
      <w:tblPr>
        <w:tblW w:w="0" w:type="auto"/>
        <w:tblInd w:w="576" w:type="dxa"/>
        <w:tblLayout w:type="fixed"/>
        <w:tblLook w:val="0000" w:firstRow="0" w:lastRow="0" w:firstColumn="0" w:lastColumn="0" w:noHBand="0" w:noVBand="0"/>
      </w:tblPr>
      <w:tblGrid>
        <w:gridCol w:w="738"/>
        <w:gridCol w:w="8154"/>
      </w:tblGrid>
      <w:tr w:rsidR="009B4D3A" w:rsidRPr="00E25A4D" w14:paraId="44F07F85" w14:textId="77777777">
        <w:trPr>
          <w:cantSplit/>
        </w:trPr>
        <w:tc>
          <w:tcPr>
            <w:tcW w:w="738" w:type="dxa"/>
          </w:tcPr>
          <w:p w14:paraId="490AF9A5" w14:textId="2A5C12E2" w:rsidR="009B4D3A" w:rsidRPr="00E25A4D" w:rsidRDefault="00350B2C" w:rsidP="005B6C56">
            <w:pPr>
              <w:spacing w:before="60" w:after="60"/>
              <w:ind w:left="-18"/>
              <w:rPr>
                <w:rFonts w:cs="Times New Roman"/>
              </w:rPr>
            </w:pPr>
            <w:r>
              <w:rPr>
                <w:rFonts w:cs="Times New Roman"/>
                <w:noProof/>
              </w:rPr>
              <w:drawing>
                <wp:inline distT="0" distB="0" distL="0" distR="0" wp14:anchorId="62399CA0" wp14:editId="03FA09F1">
                  <wp:extent cx="284480" cy="28448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45180123" w14:textId="4B65E14F"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For a sample kaajeeCo</w:t>
            </w:r>
            <w:r w:rsidR="009B6432">
              <w:rPr>
                <w:rFonts w:cs="Times New Roman"/>
              </w:rPr>
              <w:t xml:space="preserve">nfig.xml file, please refer to </w:t>
            </w:r>
            <w:r w:rsidRPr="009B4D3A">
              <w:rPr>
                <w:rFonts w:cs="Times New Roman"/>
              </w:rPr>
              <w:fldChar w:fldCharType="begin"/>
            </w:r>
            <w:r w:rsidRPr="009B4D3A">
              <w:rPr>
                <w:rFonts w:cs="Times New Roman"/>
              </w:rPr>
              <w:instrText xml:space="preserve"> REF _Ref99937190 \h  \* MERGEFORMAT </w:instrText>
            </w:r>
            <w:r w:rsidRPr="009B4D3A">
              <w:rPr>
                <w:rFonts w:cs="Times New Roman"/>
              </w:rPr>
            </w:r>
            <w:r w:rsidRPr="009B4D3A">
              <w:rPr>
                <w:rFonts w:cs="Times New Roman"/>
              </w:rPr>
              <w:fldChar w:fldCharType="separate"/>
            </w:r>
            <w:r w:rsidR="00B54CEF" w:rsidRPr="00B54CEF">
              <w:rPr>
                <w:rFonts w:cs="Times New Roman"/>
              </w:rPr>
              <w:t>Figure 6</w:t>
            </w:r>
            <w:r w:rsidR="00B54CEF" w:rsidRPr="00B54CEF">
              <w:rPr>
                <w:rFonts w:cs="Times New Roman"/>
              </w:rPr>
              <w:noBreakHyphen/>
              <w:t>2</w:t>
            </w:r>
            <w:r w:rsidRPr="009B4D3A">
              <w:rPr>
                <w:rFonts w:cs="Times New Roman"/>
              </w:rPr>
              <w:fldChar w:fldCharType="end"/>
            </w:r>
            <w:r w:rsidRPr="009B4D3A">
              <w:rPr>
                <w:rFonts w:cs="Times New Roman"/>
              </w:rPr>
              <w:t xml:space="preserve"> in Chapter 6, "</w:t>
            </w:r>
            <w:r w:rsidRPr="009B4D3A">
              <w:rPr>
                <w:rFonts w:cs="Times New Roman"/>
              </w:rPr>
              <w:fldChar w:fldCharType="begin"/>
            </w:r>
            <w:r w:rsidRPr="009B4D3A">
              <w:rPr>
                <w:rFonts w:cs="Times New Roman"/>
              </w:rPr>
              <w:instrText xml:space="preserve"> REF _Ref67118645 \h  \* MERGEFORMAT </w:instrText>
            </w:r>
            <w:r w:rsidRPr="009B4D3A">
              <w:rPr>
                <w:rFonts w:cs="Times New Roman"/>
              </w:rPr>
            </w:r>
            <w:r w:rsidRPr="009B4D3A">
              <w:rPr>
                <w:rFonts w:cs="Times New Roman"/>
              </w:rPr>
              <w:fldChar w:fldCharType="separate"/>
            </w:r>
            <w:r w:rsidR="00B54CEF" w:rsidRPr="00B54CEF">
              <w:rPr>
                <w:rFonts w:cs="Times New Roman"/>
              </w:rPr>
              <w:t>KAAJEE Configuration File</w:t>
            </w:r>
            <w:r w:rsidRPr="009B4D3A">
              <w:rPr>
                <w:rFonts w:cs="Times New Roman"/>
              </w:rPr>
              <w:fldChar w:fldCharType="end"/>
            </w:r>
            <w:r w:rsidRPr="009B4D3A">
              <w:rPr>
                <w:rFonts w:cs="Times New Roman"/>
              </w:rPr>
              <w:t>," in this manual.</w:t>
            </w:r>
          </w:p>
        </w:tc>
      </w:tr>
    </w:tbl>
    <w:p w14:paraId="5958E90E" w14:textId="77777777" w:rsidR="00604685" w:rsidRPr="00C94904" w:rsidRDefault="00604685" w:rsidP="00604685">
      <w:pPr>
        <w:ind w:left="546"/>
      </w:pPr>
    </w:p>
    <w:p w14:paraId="42F1B2D3" w14:textId="77777777" w:rsidR="00604685" w:rsidRPr="00C94904" w:rsidRDefault="00BC2DFF" w:rsidP="00604685">
      <w:pPr>
        <w:keepNext/>
        <w:keepLines/>
        <w:ind w:left="546"/>
      </w:pPr>
      <w:r>
        <w:lastRenderedPageBreak/>
        <w:t>If you</w:t>
      </w:r>
      <w:r w:rsidR="00604685" w:rsidRPr="00C94904">
        <w:t xml:space="preserve"> create a new KAAJEE configuration file</w:t>
      </w:r>
      <w:r w:rsidR="00604685" w:rsidRPr="00C94904">
        <w:fldChar w:fldCharType="begin"/>
      </w:r>
      <w:r w:rsidR="00604685" w:rsidRPr="00C94904">
        <w:instrText>XE "KAAJEE:Configuration File"</w:instrText>
      </w:r>
      <w:r w:rsidR="00604685" w:rsidRPr="00C94904">
        <w:fldChar w:fldCharType="end"/>
      </w:r>
      <w:r w:rsidR="00604685" w:rsidRPr="00C94904">
        <w:fldChar w:fldCharType="begin"/>
      </w:r>
      <w:r w:rsidR="00604685" w:rsidRPr="00C94904">
        <w:instrText>XE "Files:KAAJEE:Configuration"</w:instrText>
      </w:r>
      <w:r w:rsidR="00604685" w:rsidRPr="00C94904">
        <w:fldChar w:fldCharType="end"/>
      </w:r>
      <w:r w:rsidR="00604685" w:rsidRPr="00C94904">
        <w:fldChar w:fldCharType="begin"/>
      </w:r>
      <w:r w:rsidR="002E3858">
        <w:instrText>XE "Configuring:KAAJEE:</w:instrText>
      </w:r>
      <w:r w:rsidR="00604685" w:rsidRPr="00C94904">
        <w:instrText>Configuration</w:instrText>
      </w:r>
      <w:r w:rsidR="002E3858">
        <w:instrText xml:space="preserve"> File</w:instrText>
      </w:r>
      <w:r w:rsidR="00604685" w:rsidRPr="00C94904">
        <w:instrText>"</w:instrText>
      </w:r>
      <w:r w:rsidR="00604685" w:rsidRPr="00C94904">
        <w:fldChar w:fldCharType="end"/>
      </w:r>
      <w:r w:rsidR="00604685" w:rsidRPr="00C94904">
        <w:t>, do the following:</w:t>
      </w:r>
    </w:p>
    <w:p w14:paraId="4D662257" w14:textId="77777777" w:rsidR="00604685" w:rsidRPr="00C94904" w:rsidRDefault="00604685" w:rsidP="00604685">
      <w:pPr>
        <w:keepNext/>
        <w:keepLines/>
        <w:spacing w:before="120"/>
        <w:ind w:left="1248" w:hanging="360"/>
      </w:pPr>
      <w:r w:rsidRPr="00C94904">
        <w:t>a.</w:t>
      </w:r>
      <w:r w:rsidRPr="00C94904">
        <w:tab/>
      </w:r>
      <w:r w:rsidR="00BC2DFF">
        <w:t xml:space="preserve">(required) </w:t>
      </w:r>
      <w:r w:rsidRPr="00C94904">
        <w:t>Create an empty XML file within your Web-based application's context root (e.g.,</w:t>
      </w:r>
      <w:r w:rsidR="008737DF">
        <w:rPr>
          <w:rFonts w:cs="Times New Roman"/>
        </w:rPr>
        <w:t> </w:t>
      </w:r>
      <w:r w:rsidRPr="00C94904">
        <w:t xml:space="preserve">in the </w:t>
      </w:r>
      <w:smartTag w:uri="urn:schemas-microsoft-com:office:smarttags" w:element="stockticker">
        <w:r w:rsidRPr="00C94904">
          <w:t>WEB</w:t>
        </w:r>
      </w:smartTag>
      <w:r w:rsidRPr="00C94904">
        <w:t>-</w:t>
      </w:r>
      <w:smartTag w:uri="urn:schemas-microsoft-com:office:smarttags" w:element="stockticker">
        <w:r w:rsidRPr="00C94904">
          <w:t>INF</w:t>
        </w:r>
      </w:smartTag>
      <w:r w:rsidRPr="00C94904">
        <w:t xml:space="preserve"> folder). The developer can choose any name for this XML file.</w:t>
      </w:r>
    </w:p>
    <w:p w14:paraId="62404DB4" w14:textId="77777777" w:rsidR="00604685" w:rsidRPr="00C94904" w:rsidRDefault="00604685" w:rsidP="00604685">
      <w:pPr>
        <w:keepNext/>
        <w:keepLines/>
        <w:spacing w:before="120"/>
        <w:ind w:left="1248" w:hanging="360"/>
      </w:pPr>
      <w:r w:rsidRPr="00C94904">
        <w:t>b.</w:t>
      </w:r>
      <w:r w:rsidRPr="00C94904">
        <w:tab/>
      </w:r>
      <w:r w:rsidR="00BC2DFF">
        <w:t xml:space="preserve">(required) </w:t>
      </w:r>
      <w:r w:rsidRPr="00C94904">
        <w:t>Set the top-level tag for the file to &lt;kaajee-config&gt;. For example:</w:t>
      </w:r>
    </w:p>
    <w:p w14:paraId="57F1D405" w14:textId="77777777" w:rsidR="00604685" w:rsidRPr="00C94904" w:rsidRDefault="00604685" w:rsidP="00604685">
      <w:pPr>
        <w:keepNext/>
        <w:keepLines/>
        <w:ind w:left="1248"/>
      </w:pPr>
    </w:p>
    <w:p w14:paraId="735FB7A7" w14:textId="77777777" w:rsidR="00604685" w:rsidRPr="00C94904" w:rsidRDefault="00604685" w:rsidP="00604685">
      <w:pPr>
        <w:keepNext/>
        <w:keepLines/>
        <w:ind w:left="1248"/>
      </w:pPr>
    </w:p>
    <w:p w14:paraId="3A157AD4" w14:textId="69E2BE5D" w:rsidR="00903452" w:rsidRPr="00C94904" w:rsidRDefault="00903452" w:rsidP="00903452">
      <w:pPr>
        <w:pStyle w:val="Caption"/>
        <w:ind w:left="1248"/>
      </w:pPr>
      <w:bookmarkStart w:id="258" w:name="_Toc83538907"/>
      <w:bookmarkStart w:id="259" w:name="_Toc226446684"/>
      <w:bookmarkStart w:id="260" w:name="_Toc226447237"/>
      <w:r w:rsidRPr="00C94904">
        <w:t xml:space="preserve">Figur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r>
        <w:t>. </w:t>
      </w:r>
      <w:r w:rsidRPr="00C94904">
        <w:t>Sample empty KAAJEE configuration file</w:t>
      </w:r>
      <w:bookmarkEnd w:id="258"/>
      <w:bookmarkEnd w:id="259"/>
      <w:bookmarkEnd w:id="260"/>
    </w:p>
    <w:p w14:paraId="6515E5EA" w14:textId="77777777" w:rsidR="00604685" w:rsidRPr="00C94904" w:rsidRDefault="00604685" w:rsidP="00604685">
      <w:pPr>
        <w:pStyle w:val="Code"/>
        <w:ind w:left="1430"/>
        <w:rPr>
          <w:highlight w:val="white"/>
        </w:rPr>
      </w:pPr>
      <w:r w:rsidRPr="00C94904">
        <w:rPr>
          <w:highlight w:val="white"/>
        </w:rPr>
        <w:t>&lt;?xml version="1.0" encoding="UTF-8"?&gt;</w:t>
      </w:r>
    </w:p>
    <w:p w14:paraId="1422261D" w14:textId="77777777" w:rsidR="00604685" w:rsidRPr="00C94904" w:rsidRDefault="00604685" w:rsidP="00604685">
      <w:pPr>
        <w:pStyle w:val="Code"/>
        <w:ind w:left="1430"/>
      </w:pPr>
      <w:r w:rsidRPr="00C94904">
        <w:rPr>
          <w:highlight w:val="white"/>
        </w:rPr>
        <w:t>&lt;kaajee-config xmlns:xsi="http://www.w3.org/2001/XMLSchema-instance" xsi:noNamespaceSchemaLocation="kaajeeConfig.xsd"&gt;</w:t>
      </w:r>
    </w:p>
    <w:p w14:paraId="7D1CF3C8" w14:textId="77777777" w:rsidR="00604685" w:rsidRPr="00C94904" w:rsidRDefault="00604685" w:rsidP="00604685">
      <w:pPr>
        <w:pStyle w:val="Code"/>
        <w:ind w:left="1430"/>
      </w:pPr>
    </w:p>
    <w:p w14:paraId="5AC14A46" w14:textId="77777777" w:rsidR="00604685" w:rsidRPr="00C94904" w:rsidRDefault="00604685" w:rsidP="00604685">
      <w:pPr>
        <w:pStyle w:val="Code"/>
        <w:ind w:left="1430"/>
      </w:pPr>
      <w:r w:rsidRPr="00C94904">
        <w:t>&lt;/kaajee-config&gt;</w:t>
      </w:r>
    </w:p>
    <w:p w14:paraId="444B3AC4" w14:textId="77777777" w:rsidR="00604685" w:rsidRPr="00C94904" w:rsidRDefault="00604685" w:rsidP="00604685">
      <w:pPr>
        <w:keepNext/>
        <w:keepLines/>
        <w:ind w:left="1248"/>
      </w:pPr>
    </w:p>
    <w:p w14:paraId="151A5B28" w14:textId="273B593B" w:rsidR="00604685" w:rsidRPr="00C94904" w:rsidRDefault="00604685" w:rsidP="00604685">
      <w:pPr>
        <w:keepNext/>
        <w:keepLines/>
        <w:ind w:left="1253" w:hanging="360"/>
      </w:pPr>
      <w:r w:rsidRPr="00C94904">
        <w:t>c.</w:t>
      </w:r>
      <w:r w:rsidRPr="00C94904">
        <w:tab/>
      </w:r>
      <w:r w:rsidR="00BC2DFF">
        <w:t xml:space="preserve">(required) </w:t>
      </w:r>
      <w:r w:rsidRPr="00C94904">
        <w:t>Confi</w:t>
      </w:r>
      <w:r>
        <w:t>gure the file created in the previous step (i.e.,</w:t>
      </w:r>
      <w:r w:rsidR="008737DF">
        <w:rPr>
          <w:rFonts w:cs="Times New Roman"/>
        </w:rPr>
        <w:t> </w:t>
      </w:r>
      <w:r>
        <w:t>Step #6</w:t>
      </w:r>
      <w:r w:rsidRPr="00C94904">
        <w:t>b</w:t>
      </w:r>
      <w:r>
        <w:t>)</w:t>
      </w:r>
      <w:r w:rsidRPr="00C94904">
        <w:t xml:space="preserve"> by following guidelines in Chapter 6, "</w:t>
      </w:r>
      <w:r w:rsidRPr="00C94904">
        <w:fldChar w:fldCharType="begin"/>
      </w:r>
      <w:r w:rsidRPr="00C94904">
        <w:instrText xml:space="preserve"> REF _Ref67118645 \h </w:instrText>
      </w:r>
      <w:r w:rsidRPr="00C94904">
        <w:fldChar w:fldCharType="separate"/>
      </w:r>
      <w:r w:rsidR="00B54CEF" w:rsidRPr="00C94904">
        <w:t>KAAJEE Configuration File</w:t>
      </w:r>
      <w:r w:rsidRPr="00C94904">
        <w:fldChar w:fldCharType="end"/>
      </w:r>
      <w:r w:rsidRPr="00C94904">
        <w:t xml:space="preserve">," in this manual. At a minimum, the following tags </w:t>
      </w:r>
      <w:r w:rsidRPr="000F3C70">
        <w:rPr>
          <w:i/>
        </w:rPr>
        <w:t>must</w:t>
      </w:r>
      <w:r w:rsidRPr="00C94904">
        <w:t xml:space="preserve"> be configured (see </w:t>
      </w:r>
      <w:r w:rsidRPr="00C94904">
        <w:fldChar w:fldCharType="begin"/>
      </w:r>
      <w:r w:rsidRPr="00C94904">
        <w:instrText xml:space="preserve"> REF _Ref100039910 \h </w:instrText>
      </w:r>
      <w:r w:rsidRPr="00C94904">
        <w:fldChar w:fldCharType="separate"/>
      </w:r>
      <w:r w:rsidR="00B54CEF" w:rsidRPr="00C94904">
        <w:t xml:space="preserve">Table </w:t>
      </w:r>
      <w:r w:rsidR="00B54CEF">
        <w:rPr>
          <w:noProof/>
        </w:rPr>
        <w:t>6</w:t>
      </w:r>
      <w:r w:rsidR="00B54CEF">
        <w:noBreakHyphen/>
      </w:r>
      <w:r w:rsidR="00B54CEF">
        <w:rPr>
          <w:noProof/>
        </w:rPr>
        <w:t>1</w:t>
      </w:r>
      <w:r w:rsidRPr="00C94904">
        <w:fldChar w:fldCharType="end"/>
      </w:r>
      <w:r w:rsidRPr="00C94904">
        <w:t>):</w:t>
      </w:r>
    </w:p>
    <w:p w14:paraId="2F27BADD" w14:textId="77777777" w:rsidR="00604685" w:rsidRPr="00C94904" w:rsidRDefault="00604685" w:rsidP="007454D8">
      <w:pPr>
        <w:keepNext/>
        <w:keepLines/>
        <w:numPr>
          <w:ilvl w:val="0"/>
          <w:numId w:val="3"/>
        </w:numPr>
        <w:tabs>
          <w:tab w:val="clear" w:pos="720"/>
        </w:tabs>
        <w:spacing w:before="120"/>
        <w:ind w:left="1976"/>
      </w:pPr>
      <w:r w:rsidRPr="00C94904">
        <w:rPr>
          <w:highlight w:val="white"/>
        </w:rPr>
        <w:t>&lt;</w:t>
      </w:r>
      <w:r w:rsidRPr="00C94904">
        <w:t>kaajee-config&gt;.</w:t>
      </w:r>
    </w:p>
    <w:p w14:paraId="22388601" w14:textId="77777777" w:rsidR="00604685" w:rsidRPr="00C94904" w:rsidRDefault="00604685" w:rsidP="007454D8">
      <w:pPr>
        <w:numPr>
          <w:ilvl w:val="0"/>
          <w:numId w:val="3"/>
        </w:numPr>
        <w:spacing w:before="120"/>
        <w:ind w:left="1976"/>
      </w:pPr>
      <w:r w:rsidRPr="00C94904">
        <w:rPr>
          <w:highlight w:val="white"/>
        </w:rPr>
        <w:t>&lt;login-station-numbers</w:t>
      </w:r>
      <w:r w:rsidRPr="00C94904">
        <w:t xml:space="preserve">&gt; (controls the login Web page's Institution </w:t>
      </w:r>
      <w:r w:rsidR="002B0435">
        <w:t>dropdown</w:t>
      </w:r>
      <w:r w:rsidRPr="00C94904">
        <w:t xml:space="preserve"> list).</w:t>
      </w:r>
    </w:p>
    <w:p w14:paraId="6D79A668" w14:textId="77777777" w:rsidR="00604685" w:rsidRPr="00C94904" w:rsidRDefault="00604685" w:rsidP="007454D8">
      <w:pPr>
        <w:numPr>
          <w:ilvl w:val="0"/>
          <w:numId w:val="3"/>
        </w:numPr>
        <w:spacing w:before="120"/>
        <w:ind w:left="1976"/>
      </w:pPr>
      <w:r w:rsidRPr="00C94904">
        <w:t>&lt;context-root-name&gt;.</w:t>
      </w:r>
    </w:p>
    <w:p w14:paraId="6EF1E003" w14:textId="77777777" w:rsidR="00604685" w:rsidRDefault="00604685" w:rsidP="00604685">
      <w:pPr>
        <w:ind w:left="1248"/>
      </w:pPr>
    </w:p>
    <w:tbl>
      <w:tblPr>
        <w:tblW w:w="0" w:type="auto"/>
        <w:tblInd w:w="1152" w:type="dxa"/>
        <w:tblLayout w:type="fixed"/>
        <w:tblLook w:val="0000" w:firstRow="0" w:lastRow="0" w:firstColumn="0" w:lastColumn="0" w:noHBand="0" w:noVBand="0"/>
      </w:tblPr>
      <w:tblGrid>
        <w:gridCol w:w="738"/>
        <w:gridCol w:w="7590"/>
      </w:tblGrid>
      <w:tr w:rsidR="00EB43E1" w:rsidRPr="00787979" w14:paraId="617AA86D" w14:textId="77777777">
        <w:trPr>
          <w:cantSplit/>
        </w:trPr>
        <w:tc>
          <w:tcPr>
            <w:tcW w:w="738" w:type="dxa"/>
          </w:tcPr>
          <w:p w14:paraId="502BB339" w14:textId="0D7690DB" w:rsidR="00EB43E1" w:rsidRPr="00787979" w:rsidRDefault="00350B2C" w:rsidP="00EB43E1">
            <w:pPr>
              <w:spacing w:before="60" w:after="60"/>
              <w:ind w:left="-18"/>
              <w:rPr>
                <w:rFonts w:cs="Times New Roman"/>
              </w:rPr>
            </w:pPr>
            <w:r>
              <w:rPr>
                <w:rFonts w:cs="Times New Roman"/>
                <w:noProof/>
              </w:rPr>
              <w:drawing>
                <wp:inline distT="0" distB="0" distL="0" distR="0" wp14:anchorId="573A7E2A" wp14:editId="7E33349E">
                  <wp:extent cx="284480" cy="28448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590" w:type="dxa"/>
          </w:tcPr>
          <w:p w14:paraId="37876D58"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w:t>
            </w:r>
            <w:r w:rsidRPr="00787979">
              <w:rPr>
                <w:rFonts w:cs="Times New Roman"/>
                <w:kern w:val="2"/>
              </w:rPr>
              <w:t>For every login Station Number you enter here, you also need to use VistALink's Institution Mapping</w:t>
            </w:r>
            <w:r w:rsidRPr="00787979">
              <w:rPr>
                <w:rFonts w:cs="Times New Roman"/>
                <w:kern w:val="2"/>
              </w:rPr>
              <w:fldChar w:fldCharType="begin"/>
            </w:r>
            <w:r w:rsidRPr="00787979">
              <w:rPr>
                <w:rFonts w:cs="Times New Roman"/>
              </w:rPr>
              <w:instrText>XE "VistALink's Institution Mapping"</w:instrText>
            </w:r>
            <w:r w:rsidRPr="00787979">
              <w:rPr>
                <w:rFonts w:cs="Times New Roman"/>
                <w:kern w:val="2"/>
              </w:rPr>
              <w:fldChar w:fldCharType="end"/>
            </w:r>
            <w:r w:rsidRPr="00787979">
              <w:rPr>
                <w:rFonts w:cs="Times New Roman"/>
                <w:kern w:val="2"/>
              </w:rPr>
              <w:t xml:space="preserve"> to associate that login Station Number with a VistALink connector.</w:t>
            </w:r>
          </w:p>
        </w:tc>
      </w:tr>
    </w:tbl>
    <w:p w14:paraId="399C472C" w14:textId="77777777" w:rsidR="00604685" w:rsidRPr="00787979" w:rsidRDefault="00604685" w:rsidP="00604685">
      <w:pPr>
        <w:ind w:left="546"/>
        <w:rPr>
          <w:rFonts w:cs="Times New Roman"/>
          <w:kern w:val="2"/>
        </w:rPr>
      </w:pPr>
    </w:p>
    <w:tbl>
      <w:tblPr>
        <w:tblW w:w="0" w:type="auto"/>
        <w:tblInd w:w="576" w:type="dxa"/>
        <w:tblLayout w:type="fixed"/>
        <w:tblLook w:val="0000" w:firstRow="0" w:lastRow="0" w:firstColumn="0" w:lastColumn="0" w:noHBand="0" w:noVBand="0"/>
      </w:tblPr>
      <w:tblGrid>
        <w:gridCol w:w="738"/>
        <w:gridCol w:w="8166"/>
      </w:tblGrid>
      <w:tr w:rsidR="00EB43E1" w:rsidRPr="00787979" w14:paraId="27739B5F" w14:textId="77777777">
        <w:trPr>
          <w:cantSplit/>
        </w:trPr>
        <w:tc>
          <w:tcPr>
            <w:tcW w:w="738" w:type="dxa"/>
          </w:tcPr>
          <w:p w14:paraId="3B633A34" w14:textId="173F3580" w:rsidR="00EB43E1" w:rsidRPr="00787979" w:rsidRDefault="00350B2C" w:rsidP="00EB43E1">
            <w:pPr>
              <w:spacing w:before="60" w:after="60"/>
              <w:ind w:left="-18"/>
              <w:rPr>
                <w:rFonts w:cs="Times New Roman"/>
              </w:rPr>
            </w:pPr>
            <w:r>
              <w:rPr>
                <w:rFonts w:cs="Times New Roman"/>
                <w:noProof/>
              </w:rPr>
              <w:drawing>
                <wp:inline distT="0" distB="0" distL="0" distR="0" wp14:anchorId="7A06FB81" wp14:editId="64046262">
                  <wp:extent cx="284480" cy="284480"/>
                  <wp:effectExtent l="0" t="0" r="0" b="0"/>
                  <wp:docPr id="81" name="Picture 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66" w:type="dxa"/>
          </w:tcPr>
          <w:p w14:paraId="68BCA0D9" w14:textId="59D1DE4D" w:rsidR="00EB43E1" w:rsidRPr="00787979" w:rsidRDefault="00EB43E1"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w:t>
            </w:r>
            <w:r w:rsidRPr="00787979">
              <w:rPr>
                <w:rFonts w:cs="Times New Roman"/>
                <w:kern w:val="2"/>
              </w:rPr>
              <w:t>For more details, please refer to Chapter 6, "</w:t>
            </w:r>
            <w:r w:rsidRPr="00787979">
              <w:rPr>
                <w:rFonts w:cs="Times New Roman"/>
                <w:kern w:val="2"/>
              </w:rPr>
              <w:fldChar w:fldCharType="begin"/>
            </w:r>
            <w:r w:rsidRPr="00787979">
              <w:rPr>
                <w:rFonts w:cs="Times New Roman"/>
                <w:kern w:val="2"/>
              </w:rPr>
              <w:instrText xml:space="preserve"> REF _Ref67118645 \h </w:instrText>
            </w:r>
            <w:r w:rsidRPr="00787979">
              <w:rPr>
                <w:rFonts w:cs="Times New Roman"/>
              </w:rPr>
              <w:instrText xml:space="preserve"> \* MERGEFORMAT </w:instrText>
            </w:r>
            <w:r w:rsidRPr="00787979">
              <w:rPr>
                <w:rFonts w:cs="Times New Roman"/>
                <w:kern w:val="2"/>
              </w:rPr>
            </w:r>
            <w:r w:rsidRPr="00787979">
              <w:rPr>
                <w:rFonts w:cs="Times New Roman"/>
                <w:kern w:val="2"/>
              </w:rPr>
              <w:fldChar w:fldCharType="separate"/>
            </w:r>
            <w:r w:rsidR="00B54CEF" w:rsidRPr="00B54CEF">
              <w:rPr>
                <w:rFonts w:cs="Times New Roman"/>
              </w:rPr>
              <w:t>KAAJEE Configuration File</w:t>
            </w:r>
            <w:r w:rsidRPr="00787979">
              <w:rPr>
                <w:rFonts w:cs="Times New Roman"/>
                <w:kern w:val="2"/>
              </w:rPr>
              <w:fldChar w:fldCharType="end"/>
            </w:r>
            <w:r w:rsidRPr="00787979">
              <w:rPr>
                <w:rFonts w:cs="Times New Roman"/>
                <w:kern w:val="2"/>
              </w:rPr>
              <w:t>,</w:t>
            </w:r>
            <w:r w:rsidRPr="00787979">
              <w:rPr>
                <w:rFonts w:cs="Times New Roman"/>
              </w:rPr>
              <w:t>" in this manual.</w:t>
            </w:r>
          </w:p>
        </w:tc>
      </w:tr>
    </w:tbl>
    <w:p w14:paraId="191C4CA1" w14:textId="77777777" w:rsidR="00604685" w:rsidRPr="00C94904" w:rsidRDefault="00604685" w:rsidP="00604685">
      <w:pPr>
        <w:rPr>
          <w:color w:val="000000"/>
        </w:rPr>
      </w:pPr>
    </w:p>
    <w:p w14:paraId="6DB46A0B" w14:textId="77777777" w:rsidR="00604685" w:rsidRPr="00C94904" w:rsidRDefault="00604685" w:rsidP="00604685">
      <w:pPr>
        <w:rPr>
          <w:color w:val="000000"/>
        </w:rPr>
      </w:pPr>
    </w:p>
    <w:p w14:paraId="3D55129F" w14:textId="77777777" w:rsidR="00604685" w:rsidRPr="00C94904" w:rsidRDefault="00604685" w:rsidP="00604685">
      <w:pPr>
        <w:pStyle w:val="Heading5"/>
      </w:pPr>
      <w:bookmarkStart w:id="261" w:name="_Ref100119469"/>
      <w:r>
        <w:t>7</w:t>
      </w:r>
      <w:r w:rsidRPr="00C94904">
        <w:t>.</w:t>
      </w:r>
      <w:r w:rsidRPr="00C94904">
        <w:tab/>
        <w:t>Configure KAAJEE Initialization Servlet (web.xml file)</w:t>
      </w:r>
      <w:bookmarkEnd w:id="261"/>
    </w:p>
    <w:p w14:paraId="03B82386" w14:textId="77777777" w:rsidR="00604685" w:rsidRPr="00C94904" w:rsidRDefault="00604685" w:rsidP="00604685">
      <w:pPr>
        <w:keepNext/>
        <w:keepLines/>
        <w:ind w:left="546"/>
      </w:pPr>
      <w:r w:rsidRPr="00C94904">
        <w:fldChar w:fldCharType="begin"/>
      </w:r>
      <w:r w:rsidR="002E3858">
        <w:instrText>XE "Configuring:KAAJEE:</w:instrText>
      </w:r>
      <w:r w:rsidRPr="00C94904">
        <w:instrText>Initialization Servlet (web.xml)"</w:instrText>
      </w:r>
      <w:r w:rsidRPr="00C94904">
        <w:fldChar w:fldCharType="end"/>
      </w:r>
    </w:p>
    <w:p w14:paraId="4A378347" w14:textId="77777777" w:rsidR="00AC1575" w:rsidRDefault="00AC1575" w:rsidP="00604685">
      <w:pPr>
        <w:keepNext/>
        <w:keepLines/>
        <w:ind w:left="546"/>
      </w:pPr>
      <w:r w:rsidRPr="00C94904">
        <w:t>You can place the KAAJEE configuration file</w:t>
      </w:r>
      <w:r w:rsidRPr="00C94904">
        <w:fldChar w:fldCharType="begin"/>
      </w:r>
      <w:r w:rsidRPr="00C94904">
        <w:instrText>XE "KAAJEE:Configuration File"</w:instrText>
      </w:r>
      <w:r w:rsidRPr="00C94904">
        <w:fldChar w:fldCharType="end"/>
      </w:r>
      <w:r w:rsidRPr="00C94904">
        <w:fldChar w:fldCharType="begin"/>
      </w:r>
      <w:r w:rsidRPr="00C94904">
        <w:instrText>XE "Files:KAAJEE:Configuration"</w:instrText>
      </w:r>
      <w:r w:rsidRPr="00C94904">
        <w:fldChar w:fldCharType="end"/>
      </w:r>
      <w:r w:rsidRPr="00C94904">
        <w:fldChar w:fldCharType="begin"/>
      </w:r>
      <w:r w:rsidR="002E3858">
        <w:instrText>XE "Configuring:KAAJEE:</w:instrText>
      </w:r>
      <w:r w:rsidRPr="00C94904">
        <w:instrText>Configuration</w:instrText>
      </w:r>
      <w:r w:rsidR="002E3858">
        <w:instrText xml:space="preserve"> File</w:instrText>
      </w:r>
      <w:r w:rsidRPr="00C94904">
        <w:instrText>"</w:instrText>
      </w:r>
      <w:r w:rsidRPr="00C94904">
        <w:fldChar w:fldCharType="end"/>
      </w:r>
      <w:r w:rsidRPr="00C94904">
        <w:t xml:space="preserve"> anywhere within your Web-based application's context root.</w:t>
      </w:r>
      <w:r>
        <w:t xml:space="preserve"> </w:t>
      </w:r>
      <w:r w:rsidR="00604685" w:rsidRPr="00C94904">
        <w:t>KAAJEE provides an initializatio</w:t>
      </w:r>
      <w:r>
        <w:t>n servlet to initialize KAAJEE.</w:t>
      </w:r>
    </w:p>
    <w:p w14:paraId="4EB40C17" w14:textId="77777777" w:rsidR="00AC1575" w:rsidRDefault="00AC1575" w:rsidP="00604685">
      <w:pPr>
        <w:keepNext/>
        <w:keepLines/>
        <w:ind w:left="546"/>
      </w:pPr>
    </w:p>
    <w:p w14:paraId="6C40AB44" w14:textId="77777777" w:rsidR="00604685" w:rsidRPr="00C94904" w:rsidRDefault="00604685" w:rsidP="00604685">
      <w:pPr>
        <w:keepNext/>
        <w:keepLines/>
        <w:ind w:left="546"/>
      </w:pPr>
      <w:r w:rsidRPr="00C94904">
        <w:t>The classname of the servlet is:</w:t>
      </w:r>
    </w:p>
    <w:p w14:paraId="07F7328A" w14:textId="77777777" w:rsidR="00604685" w:rsidRDefault="00604685" w:rsidP="00AC1575">
      <w:pPr>
        <w:spacing w:before="120"/>
        <w:ind w:left="910"/>
      </w:pPr>
      <w:r w:rsidRPr="00C94904">
        <w:rPr>
          <w:highlight w:val="white"/>
        </w:rPr>
        <w:t>gov.va.med.authentication.kernel.InitKaajeeServlet</w:t>
      </w:r>
    </w:p>
    <w:p w14:paraId="315A7BBA" w14:textId="77777777" w:rsidR="00182B5B" w:rsidRDefault="00182B5B" w:rsidP="00AC1575">
      <w:pPr>
        <w:ind w:left="546"/>
      </w:pPr>
    </w:p>
    <w:p w14:paraId="77494CC2" w14:textId="77777777" w:rsidR="00182B5B" w:rsidRPr="00C94904" w:rsidRDefault="00182B5B" w:rsidP="00AC1575">
      <w:pPr>
        <w:keepNext/>
        <w:keepLines/>
        <w:ind w:left="546"/>
      </w:pPr>
      <w:r>
        <w:t xml:space="preserve">This servlet </w:t>
      </w:r>
      <w:r w:rsidR="00AC1575">
        <w:t xml:space="preserve">in the web.xml file </w:t>
      </w:r>
      <w:r>
        <w:t>is used to:</w:t>
      </w:r>
    </w:p>
    <w:p w14:paraId="5212A589" w14:textId="244D592D" w:rsidR="00604685" w:rsidRPr="00C94904" w:rsidRDefault="00604685" w:rsidP="007454D8">
      <w:pPr>
        <w:keepNext/>
        <w:keepLines/>
        <w:numPr>
          <w:ilvl w:val="0"/>
          <w:numId w:val="4"/>
        </w:numPr>
        <w:tabs>
          <w:tab w:val="clear" w:pos="720"/>
        </w:tabs>
        <w:spacing w:before="120"/>
        <w:ind w:left="1248"/>
      </w:pPr>
      <w:r w:rsidRPr="00C94904">
        <w:t xml:space="preserve">Pass the location </w:t>
      </w:r>
      <w:r>
        <w:t xml:space="preserve">and name </w:t>
      </w:r>
      <w:r w:rsidRPr="00C94904">
        <w:t>of the KAAJEE configuration file</w:t>
      </w:r>
      <w:r w:rsidRPr="00C94904">
        <w:fldChar w:fldCharType="begin"/>
      </w:r>
      <w:r w:rsidRPr="00C94904">
        <w:instrText>XE "KAAJEE:Configuration File"</w:instrText>
      </w:r>
      <w:r w:rsidRPr="00C94904">
        <w:fldChar w:fldCharType="end"/>
      </w:r>
      <w:r w:rsidRPr="00C94904">
        <w:fldChar w:fldCharType="begin"/>
      </w:r>
      <w:r w:rsidRPr="00C94904">
        <w:instrText>XE "Files:KAAJEE:Configuration"</w:instrText>
      </w:r>
      <w:r w:rsidRPr="00C94904">
        <w:fldChar w:fldCharType="end"/>
      </w:r>
      <w:r w:rsidRPr="00C94904">
        <w:fldChar w:fldCharType="begin"/>
      </w:r>
      <w:r w:rsidR="002E3858">
        <w:instrText>XE "Configuring:KAAJEE:</w:instrText>
      </w:r>
      <w:r w:rsidRPr="00C94904">
        <w:instrText>Configuration</w:instrText>
      </w:r>
      <w:r w:rsidR="002E3858">
        <w:instrText xml:space="preserve"> File</w:instrText>
      </w:r>
      <w:r w:rsidRPr="00C94904">
        <w:instrText>"</w:instrText>
      </w:r>
      <w:r w:rsidRPr="00C94904">
        <w:fldChar w:fldCharType="end"/>
      </w:r>
      <w:r w:rsidRPr="00C94904">
        <w:t xml:space="preserve"> (see </w:t>
      </w:r>
      <w:r>
        <w:fldChar w:fldCharType="begin"/>
      </w:r>
      <w:r>
        <w:instrText xml:space="preserve"> REF _Ref117497547 \h </w:instrText>
      </w:r>
      <w:r>
        <w:fldChar w:fldCharType="separate"/>
      </w:r>
      <w:r w:rsidR="00B54CEF" w:rsidRPr="00C94904">
        <w:t xml:space="preserve">Figure </w:t>
      </w:r>
      <w:r w:rsidR="00B54CEF">
        <w:rPr>
          <w:noProof/>
        </w:rPr>
        <w:t>4</w:t>
      </w:r>
      <w:r w:rsidR="00B54CEF">
        <w:noBreakHyphen/>
      </w:r>
      <w:r w:rsidR="00B54CEF">
        <w:rPr>
          <w:noProof/>
        </w:rPr>
        <w:t>4</w:t>
      </w:r>
      <w:r>
        <w:fldChar w:fldCharType="end"/>
      </w:r>
      <w:r w:rsidRPr="00C94904">
        <w:t>) as a servlet parameter named:</w:t>
      </w:r>
    </w:p>
    <w:p w14:paraId="30656ABD" w14:textId="77777777" w:rsidR="00604685" w:rsidRPr="00C94904" w:rsidRDefault="00604685" w:rsidP="00AC1575">
      <w:pPr>
        <w:keepNext/>
        <w:keepLines/>
        <w:spacing w:before="120"/>
        <w:ind w:left="1612"/>
      </w:pPr>
      <w:r w:rsidRPr="00C94904">
        <w:t>kaajee-config-file-location</w:t>
      </w:r>
    </w:p>
    <w:p w14:paraId="3DBC92B4" w14:textId="77777777" w:rsidR="00604685" w:rsidRPr="00C94904" w:rsidRDefault="00604685" w:rsidP="007454D8">
      <w:pPr>
        <w:numPr>
          <w:ilvl w:val="0"/>
          <w:numId w:val="4"/>
        </w:numPr>
        <w:spacing w:before="120"/>
        <w:ind w:left="1248"/>
      </w:pPr>
      <w:r w:rsidRPr="00C94904">
        <w:t>Control the sequence of startup using the &lt;load-on-startup&gt; tag.</w:t>
      </w:r>
    </w:p>
    <w:p w14:paraId="0654C628" w14:textId="77777777" w:rsidR="00604685" w:rsidRPr="00C94904" w:rsidRDefault="00604685" w:rsidP="00604685">
      <w:pPr>
        <w:ind w:left="546"/>
      </w:pPr>
    </w:p>
    <w:p w14:paraId="7D4299EF" w14:textId="77777777" w:rsidR="00604685" w:rsidRPr="00C94904" w:rsidRDefault="00604685" w:rsidP="00604685">
      <w:pPr>
        <w:ind w:left="546"/>
      </w:pPr>
    </w:p>
    <w:p w14:paraId="7F1868DF" w14:textId="77777777" w:rsidR="00604685" w:rsidRPr="00C94904" w:rsidRDefault="00604685" w:rsidP="00604685">
      <w:pPr>
        <w:keepNext/>
        <w:keepLines/>
        <w:ind w:left="546"/>
      </w:pPr>
      <w:r w:rsidRPr="00C94904">
        <w:lastRenderedPageBreak/>
        <w:t>For example:</w:t>
      </w:r>
    </w:p>
    <w:p w14:paraId="667C2760" w14:textId="77777777" w:rsidR="00604685" w:rsidRPr="00C94904" w:rsidRDefault="00604685" w:rsidP="00604685">
      <w:pPr>
        <w:keepNext/>
        <w:keepLines/>
        <w:ind w:left="546"/>
      </w:pPr>
    </w:p>
    <w:p w14:paraId="43FF6B29" w14:textId="77777777" w:rsidR="00604685" w:rsidRPr="00C94904" w:rsidRDefault="00604685" w:rsidP="00604685">
      <w:pPr>
        <w:keepNext/>
        <w:keepLines/>
        <w:ind w:left="546"/>
      </w:pPr>
    </w:p>
    <w:p w14:paraId="38BEE334" w14:textId="32EBEF98" w:rsidR="00903452" w:rsidRPr="00C94904" w:rsidRDefault="00903452" w:rsidP="00903452">
      <w:pPr>
        <w:pStyle w:val="Caption"/>
        <w:ind w:left="546"/>
      </w:pPr>
      <w:bookmarkStart w:id="262" w:name="_Toc83538908"/>
      <w:bookmarkStart w:id="263" w:name="_Ref117497547"/>
      <w:bookmarkStart w:id="264" w:name="_Toc226446685"/>
      <w:bookmarkStart w:id="265" w:name="_Toc226447238"/>
      <w:r w:rsidRPr="00C94904">
        <w:t xml:space="preserve">Figur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4</w:t>
      </w:r>
      <w:r w:rsidR="00A50F54">
        <w:rPr>
          <w:noProof/>
        </w:rPr>
        <w:fldChar w:fldCharType="end"/>
      </w:r>
      <w:bookmarkEnd w:id="262"/>
      <w:bookmarkEnd w:id="263"/>
      <w:r>
        <w:t>. </w:t>
      </w:r>
      <w:r w:rsidRPr="00C94904">
        <w:t>Sample excerpt of the KAAJEE web.xml file—Initialization servlet</w:t>
      </w:r>
      <w:bookmarkEnd w:id="264"/>
      <w:bookmarkEnd w:id="265"/>
    </w:p>
    <w:p w14:paraId="0E1F1D88" w14:textId="77777777" w:rsidR="00604685" w:rsidRPr="00C94904" w:rsidRDefault="00604685" w:rsidP="009B6432">
      <w:pPr>
        <w:pStyle w:val="Code"/>
        <w:ind w:left="182" w:right="0"/>
      </w:pPr>
      <w:r w:rsidRPr="00C94904">
        <w:rPr>
          <w:highlight w:val="white"/>
        </w:rPr>
        <w:t xml:space="preserve">  &lt;servlet&gt;</w:t>
      </w:r>
    </w:p>
    <w:p w14:paraId="5ABCA380" w14:textId="77777777" w:rsidR="00604685" w:rsidRPr="00C94904" w:rsidRDefault="00D322AC" w:rsidP="009B6432">
      <w:pPr>
        <w:pStyle w:val="Code"/>
        <w:ind w:left="182" w:right="0"/>
      </w:pPr>
      <w:r>
        <w:rPr>
          <w:highlight w:val="white"/>
        </w:rPr>
        <w:t xml:space="preserve">   </w:t>
      </w:r>
      <w:r w:rsidR="00604685" w:rsidRPr="00C94904">
        <w:rPr>
          <w:highlight w:val="white"/>
        </w:rPr>
        <w:t>&lt;servlet-name&gt;</w:t>
      </w:r>
      <w:r w:rsidR="00604685" w:rsidRPr="00C94904">
        <w:rPr>
          <w:b/>
          <w:bCs/>
          <w:highlight w:val="white"/>
        </w:rPr>
        <w:t>KaajeeInit</w:t>
      </w:r>
      <w:r w:rsidR="00604685" w:rsidRPr="00C94904">
        <w:rPr>
          <w:highlight w:val="white"/>
        </w:rPr>
        <w:t>&lt;/servlet-name&gt;</w:t>
      </w:r>
    </w:p>
    <w:p w14:paraId="11D94F14" w14:textId="77777777" w:rsidR="00604685" w:rsidRPr="00C94904" w:rsidRDefault="00D322AC" w:rsidP="009B6432">
      <w:pPr>
        <w:pStyle w:val="Code"/>
        <w:ind w:left="182" w:right="0"/>
      </w:pPr>
      <w:r>
        <w:rPr>
          <w:highlight w:val="white"/>
        </w:rPr>
        <w:t xml:space="preserve">   </w:t>
      </w:r>
      <w:r w:rsidR="00604685" w:rsidRPr="00C94904">
        <w:rPr>
          <w:highlight w:val="white"/>
        </w:rPr>
        <w:t>&lt;servlet-class&gt;</w:t>
      </w:r>
      <w:r w:rsidR="00604685" w:rsidRPr="00C94904">
        <w:rPr>
          <w:b/>
          <w:bCs/>
          <w:highlight w:val="white"/>
        </w:rPr>
        <w:t>gov.va.med.authentication.kernel.InitKaajeeServlet</w:t>
      </w:r>
      <w:r w:rsidR="00604685" w:rsidRPr="00C94904">
        <w:rPr>
          <w:highlight w:val="white"/>
        </w:rPr>
        <w:t>&lt;/servlet-class&gt;</w:t>
      </w:r>
    </w:p>
    <w:p w14:paraId="58BB631E" w14:textId="77777777" w:rsidR="00604685" w:rsidRPr="00C94904" w:rsidRDefault="00D322AC" w:rsidP="009B6432">
      <w:pPr>
        <w:pStyle w:val="Code"/>
        <w:ind w:left="182" w:right="0"/>
      </w:pPr>
      <w:r>
        <w:rPr>
          <w:highlight w:val="white"/>
        </w:rPr>
        <w:t xml:space="preserve">   </w:t>
      </w:r>
      <w:r w:rsidR="00604685" w:rsidRPr="00C94904">
        <w:rPr>
          <w:highlight w:val="white"/>
        </w:rPr>
        <w:t>&lt;init-param&gt;</w:t>
      </w:r>
    </w:p>
    <w:p w14:paraId="27D66039" w14:textId="77777777" w:rsidR="00604685" w:rsidRPr="00C94904" w:rsidRDefault="00D322AC" w:rsidP="009B6432">
      <w:pPr>
        <w:pStyle w:val="Code"/>
        <w:ind w:left="182" w:right="0"/>
      </w:pPr>
      <w:r>
        <w:rPr>
          <w:highlight w:val="white"/>
        </w:rPr>
        <w:t xml:space="preserve">     </w:t>
      </w:r>
      <w:r w:rsidR="00604685" w:rsidRPr="00C94904">
        <w:rPr>
          <w:highlight w:val="white"/>
        </w:rPr>
        <w:t>&lt;param-name&gt;</w:t>
      </w:r>
      <w:r w:rsidR="00604685" w:rsidRPr="00C94904">
        <w:rPr>
          <w:b/>
          <w:bCs/>
          <w:highlight w:val="white"/>
        </w:rPr>
        <w:t>kaajee-config-file-location</w:t>
      </w:r>
      <w:r w:rsidR="00604685" w:rsidRPr="00C94904">
        <w:rPr>
          <w:highlight w:val="white"/>
        </w:rPr>
        <w:t>&lt;/param-name&gt;</w:t>
      </w:r>
    </w:p>
    <w:p w14:paraId="66363AE1" w14:textId="77777777" w:rsidR="00604685" w:rsidRPr="00C94904" w:rsidRDefault="00D322AC" w:rsidP="009B6432">
      <w:pPr>
        <w:pStyle w:val="Code"/>
        <w:ind w:left="182" w:right="0"/>
      </w:pPr>
      <w:r>
        <w:rPr>
          <w:highlight w:val="white"/>
        </w:rPr>
        <w:t xml:space="preserve">     </w:t>
      </w:r>
      <w:r w:rsidR="00604685" w:rsidRPr="00C94904">
        <w:rPr>
          <w:highlight w:val="white"/>
        </w:rPr>
        <w:t>&lt;param-value&gt;</w:t>
      </w:r>
      <w:r w:rsidR="00604685" w:rsidRPr="00C94904">
        <w:rPr>
          <w:b/>
          <w:bCs/>
          <w:highlight w:val="white"/>
        </w:rPr>
        <w:t>/</w:t>
      </w:r>
      <w:smartTag w:uri="urn:schemas-microsoft-com:office:smarttags" w:element="stockticker">
        <w:r w:rsidR="00604685" w:rsidRPr="00C94904">
          <w:rPr>
            <w:b/>
            <w:bCs/>
            <w:highlight w:val="white"/>
          </w:rPr>
          <w:t>WEB</w:t>
        </w:r>
      </w:smartTag>
      <w:r w:rsidR="00604685" w:rsidRPr="00C94904">
        <w:rPr>
          <w:b/>
          <w:bCs/>
          <w:highlight w:val="white"/>
        </w:rPr>
        <w:t>-INF/kaajeeConfig.xml</w:t>
      </w:r>
      <w:r w:rsidR="00604685" w:rsidRPr="00C94904">
        <w:rPr>
          <w:highlight w:val="white"/>
        </w:rPr>
        <w:t>&lt;/param-value&gt;</w:t>
      </w:r>
    </w:p>
    <w:p w14:paraId="497DB137" w14:textId="77777777" w:rsidR="00604685" w:rsidRPr="00C94904" w:rsidRDefault="00D322AC" w:rsidP="009B6432">
      <w:pPr>
        <w:pStyle w:val="Code"/>
        <w:ind w:left="182" w:right="0"/>
      </w:pPr>
      <w:r>
        <w:rPr>
          <w:highlight w:val="white"/>
        </w:rPr>
        <w:t xml:space="preserve">   </w:t>
      </w:r>
      <w:r w:rsidR="00604685" w:rsidRPr="00C94904">
        <w:rPr>
          <w:highlight w:val="white"/>
        </w:rPr>
        <w:t>&lt;/init-param&gt;</w:t>
      </w:r>
    </w:p>
    <w:p w14:paraId="76045EE6" w14:textId="77777777" w:rsidR="00604685" w:rsidRPr="00C94904" w:rsidRDefault="00D322AC" w:rsidP="009B6432">
      <w:pPr>
        <w:pStyle w:val="Code"/>
        <w:ind w:left="182" w:right="0"/>
      </w:pPr>
      <w:r>
        <w:rPr>
          <w:highlight w:val="white"/>
        </w:rPr>
        <w:t xml:space="preserve">   </w:t>
      </w:r>
      <w:r w:rsidR="00604685" w:rsidRPr="00C94904">
        <w:rPr>
          <w:highlight w:val="white"/>
        </w:rPr>
        <w:t>&lt;load-on-startup&gt;</w:t>
      </w:r>
      <w:r w:rsidR="00604685" w:rsidRPr="00C94904">
        <w:rPr>
          <w:b/>
          <w:bCs/>
          <w:highlight w:val="white"/>
        </w:rPr>
        <w:t>3</w:t>
      </w:r>
      <w:r w:rsidR="00604685" w:rsidRPr="00C94904">
        <w:rPr>
          <w:highlight w:val="white"/>
        </w:rPr>
        <w:t>&lt;/load-on-startup&gt;</w:t>
      </w:r>
    </w:p>
    <w:p w14:paraId="20B9882E" w14:textId="77777777" w:rsidR="00604685" w:rsidRPr="00C94904" w:rsidRDefault="00604685" w:rsidP="009B6432">
      <w:pPr>
        <w:pStyle w:val="Code"/>
        <w:ind w:left="182" w:right="0"/>
      </w:pPr>
      <w:r w:rsidRPr="00C94904">
        <w:rPr>
          <w:highlight w:val="white"/>
        </w:rPr>
        <w:t xml:space="preserve">  &lt;/servlet&gt;</w:t>
      </w:r>
    </w:p>
    <w:p w14:paraId="08AA1279" w14:textId="77777777" w:rsidR="00AC1575" w:rsidRDefault="00AC1575" w:rsidP="00AC1575">
      <w:pPr>
        <w:ind w:left="546"/>
      </w:pPr>
    </w:p>
    <w:tbl>
      <w:tblPr>
        <w:tblW w:w="0" w:type="auto"/>
        <w:tblInd w:w="576" w:type="dxa"/>
        <w:tblLayout w:type="fixed"/>
        <w:tblLook w:val="0000" w:firstRow="0" w:lastRow="0" w:firstColumn="0" w:lastColumn="0" w:noHBand="0" w:noVBand="0"/>
      </w:tblPr>
      <w:tblGrid>
        <w:gridCol w:w="738"/>
        <w:gridCol w:w="8154"/>
      </w:tblGrid>
      <w:tr w:rsidR="00AC1575" w:rsidRPr="00E25A4D" w14:paraId="5DF12E16" w14:textId="77777777">
        <w:trPr>
          <w:cantSplit/>
        </w:trPr>
        <w:tc>
          <w:tcPr>
            <w:tcW w:w="738" w:type="dxa"/>
          </w:tcPr>
          <w:p w14:paraId="7F93638D" w14:textId="7FA8F51D" w:rsidR="00AC1575" w:rsidRPr="00E25A4D" w:rsidRDefault="00350B2C" w:rsidP="00F55C28">
            <w:pPr>
              <w:spacing w:before="60" w:after="60"/>
              <w:ind w:left="-18"/>
              <w:rPr>
                <w:rFonts w:cs="Times New Roman"/>
              </w:rPr>
            </w:pPr>
            <w:r>
              <w:rPr>
                <w:rFonts w:cs="Times New Roman"/>
                <w:noProof/>
              </w:rPr>
              <w:drawing>
                <wp:inline distT="0" distB="0" distL="0" distR="0" wp14:anchorId="78EB736E" wp14:editId="58D1B210">
                  <wp:extent cx="284480" cy="284480"/>
                  <wp:effectExtent l="0" t="0" r="0" b="0"/>
                  <wp:docPr id="82" name="Picture 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545F0FE2" w14:textId="0E42C44E" w:rsidR="00AC1575" w:rsidRPr="00E25A4D" w:rsidRDefault="00AC1575" w:rsidP="00F55C28">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For a sample web.xml file, please refer to "</w:t>
            </w:r>
            <w:r w:rsidRPr="009B4D3A">
              <w:rPr>
                <w:rFonts w:cs="Times New Roman"/>
              </w:rPr>
              <w:fldChar w:fldCharType="begin"/>
            </w:r>
            <w:r w:rsidRPr="009B4D3A">
              <w:rPr>
                <w:rFonts w:cs="Times New Roman"/>
              </w:rPr>
              <w:instrText xml:space="preserve"> REF _Ref77657950 \h  \* MERGEFORMAT </w:instrText>
            </w:r>
            <w:r w:rsidRPr="009B4D3A">
              <w:rPr>
                <w:rFonts w:cs="Times New Roman"/>
              </w:rPr>
            </w:r>
            <w:r w:rsidRPr="009B4D3A">
              <w:rPr>
                <w:rFonts w:cs="Times New Roman"/>
              </w:rPr>
              <w:fldChar w:fldCharType="separate"/>
            </w:r>
            <w:r w:rsidR="00B54CEF" w:rsidRPr="00B54CEF">
              <w:rPr>
                <w:rFonts w:cs="Times New Roman"/>
              </w:rPr>
              <w:t>Appendix A—Sample Deployment Descriptors</w:t>
            </w:r>
            <w:r w:rsidRPr="009B4D3A">
              <w:rPr>
                <w:rFonts w:cs="Times New Roman"/>
              </w:rPr>
              <w:fldChar w:fldCharType="end"/>
            </w:r>
            <w:r w:rsidRPr="009B4D3A">
              <w:rPr>
                <w:rFonts w:cs="Times New Roman"/>
              </w:rPr>
              <w:t>" in this manual.</w:t>
            </w:r>
          </w:p>
        </w:tc>
      </w:tr>
    </w:tbl>
    <w:p w14:paraId="0881EBCB" w14:textId="77777777" w:rsidR="00604685" w:rsidRPr="00C94904" w:rsidRDefault="00604685" w:rsidP="00604685"/>
    <w:p w14:paraId="7B3F9080" w14:textId="77777777" w:rsidR="00604685" w:rsidRPr="00C94904" w:rsidRDefault="00604685" w:rsidP="00604685"/>
    <w:p w14:paraId="509782D3" w14:textId="77777777" w:rsidR="00604685" w:rsidRPr="00C94904" w:rsidRDefault="00604685" w:rsidP="00604685">
      <w:pPr>
        <w:pStyle w:val="Heading5"/>
      </w:pPr>
      <w:r>
        <w:t>8</w:t>
      </w:r>
      <w:r w:rsidRPr="00C94904">
        <w:t>.</w:t>
      </w:r>
      <w:r w:rsidRPr="00C94904">
        <w:tab/>
        <w:t xml:space="preserve">Configure KAAJEE </w:t>
      </w:r>
      <w:smartTag w:uri="urn:schemas-microsoft-com:office:smarttags" w:element="PersonName">
        <w:smartTag w:uri="urn:schemas:contacts" w:element="GivenName">
          <w:r w:rsidRPr="00C94904">
            <w:t>LoginController</w:t>
          </w:r>
        </w:smartTag>
        <w:r w:rsidRPr="00C94904">
          <w:t xml:space="preserve"> </w:t>
        </w:r>
        <w:smartTag w:uri="urn:schemas:contacts" w:element="Sn">
          <w:r w:rsidRPr="00C94904">
            <w:t>Servlet</w:t>
          </w:r>
        </w:smartTag>
      </w:smartTag>
      <w:r w:rsidRPr="00C94904">
        <w:t xml:space="preserve"> (web.xml file)</w:t>
      </w:r>
    </w:p>
    <w:p w14:paraId="5F82AA19" w14:textId="77777777" w:rsidR="00604685" w:rsidRPr="00C94904" w:rsidRDefault="00604685" w:rsidP="00604685">
      <w:pPr>
        <w:keepNext/>
        <w:keepLines/>
        <w:ind w:left="546"/>
      </w:pPr>
      <w:r w:rsidRPr="00C94904">
        <w:fldChar w:fldCharType="begin"/>
      </w:r>
      <w:r w:rsidR="002E3858">
        <w:instrText>XE "Configuring:KAAJEE:</w:instrText>
      </w:r>
      <w:smartTag w:uri="urn:schemas-microsoft-com:office:smarttags" w:element="PersonName">
        <w:smartTag w:uri="urn:schemas:contacts" w:element="GivenName">
          <w:r w:rsidRPr="00C94904">
            <w:instrText>LoginController</w:instrText>
          </w:r>
        </w:smartTag>
        <w:r w:rsidRPr="00C94904">
          <w:instrText xml:space="preserve"> </w:instrText>
        </w:r>
        <w:smartTag w:uri="urn:schemas:contacts" w:element="Sn">
          <w:r w:rsidRPr="00C94904">
            <w:instrText>Servlet</w:instrText>
          </w:r>
        </w:smartTag>
      </w:smartTag>
      <w:r w:rsidRPr="00C94904">
        <w:instrText xml:space="preserve"> (web.xml)"</w:instrText>
      </w:r>
      <w:r w:rsidRPr="00C94904">
        <w:fldChar w:fldCharType="end"/>
      </w:r>
    </w:p>
    <w:p w14:paraId="32C46BEE" w14:textId="77777777" w:rsidR="00604685" w:rsidRPr="00C94904" w:rsidRDefault="00604685" w:rsidP="00604685">
      <w:pPr>
        <w:ind w:left="546"/>
      </w:pPr>
      <w:r w:rsidRPr="00C94904">
        <w:t>The kaajee-</w:t>
      </w:r>
      <w:r w:rsidR="00D84184">
        <w:t>1.0.1.xxx</w:t>
      </w:r>
      <w:r w:rsidRPr="00C94904">
        <w:t>.jar</w:t>
      </w:r>
      <w:r w:rsidRPr="00C94904">
        <w:fldChar w:fldCharType="begin"/>
      </w:r>
      <w:r w:rsidRPr="00C94904">
        <w:instrText>XE "kaajee-</w:instrText>
      </w:r>
      <w:r w:rsidR="001275B2">
        <w:instrText>1.0.0.019</w:instrText>
      </w:r>
      <w:r w:rsidRPr="00C94904">
        <w:instrText>.jar File"</w:instrText>
      </w:r>
      <w:r w:rsidRPr="00C94904">
        <w:fldChar w:fldCharType="end"/>
      </w:r>
      <w:r w:rsidRPr="00C94904">
        <w:fldChar w:fldCharType="begin"/>
      </w:r>
      <w:r w:rsidRPr="00C94904">
        <w:instrText>XE "Files:kaajee-</w:instrText>
      </w:r>
      <w:r w:rsidR="001275B2">
        <w:instrText>1.0.0.019</w:instrText>
      </w:r>
      <w:r w:rsidRPr="00C94904">
        <w:instrText>.jar"</w:instrText>
      </w:r>
      <w:r w:rsidRPr="00C94904">
        <w:fldChar w:fldCharType="end"/>
      </w:r>
      <w:r w:rsidRPr="00C94904">
        <w:t xml:space="preserve"> file includes one servlet that you </w:t>
      </w:r>
      <w:r w:rsidRPr="000F3C70">
        <w:rPr>
          <w:i/>
        </w:rPr>
        <w:t>must</w:t>
      </w:r>
      <w:r w:rsidRPr="00C94904">
        <w:t xml:space="preserve"> configure in your J2EE Web-based application's web.xml file</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005B79E8">
        <w:t>. This servlet is referenced by</w:t>
      </w:r>
      <w:r w:rsidRPr="00C94904">
        <w:t xml:space="preserve"> the Web forms in the \login folder.</w:t>
      </w:r>
    </w:p>
    <w:p w14:paraId="346D640D" w14:textId="77777777" w:rsidR="00604685" w:rsidRPr="00C94904" w:rsidRDefault="00604685" w:rsidP="00604685">
      <w:pPr>
        <w:ind w:left="546"/>
      </w:pPr>
    </w:p>
    <w:p w14:paraId="63A41159" w14:textId="77777777" w:rsidR="00604685" w:rsidRPr="00C94904" w:rsidRDefault="00604685" w:rsidP="00604685">
      <w:pPr>
        <w:ind w:left="546"/>
      </w:pPr>
      <w:r w:rsidRPr="00C94904">
        <w:t xml:space="preserve">The servlet </w:t>
      </w:r>
      <w:r w:rsidRPr="00C94904">
        <w:rPr>
          <w:i/>
          <w:iCs/>
        </w:rPr>
        <w:t>must</w:t>
      </w:r>
      <w:r w:rsidRPr="00C94904">
        <w:t xml:space="preserve"> be mapped to the url-pattern "/LoginController".</w:t>
      </w:r>
    </w:p>
    <w:p w14:paraId="283A803D" w14:textId="77777777" w:rsidR="00604685" w:rsidRPr="00C94904" w:rsidRDefault="00604685" w:rsidP="00604685">
      <w:pPr>
        <w:ind w:left="546"/>
      </w:pPr>
    </w:p>
    <w:p w14:paraId="67567621" w14:textId="77777777" w:rsidR="00604685" w:rsidRPr="00C94904" w:rsidRDefault="00604685" w:rsidP="00604685">
      <w:pPr>
        <w:keepNext/>
        <w:keepLines/>
        <w:ind w:left="546"/>
      </w:pPr>
      <w:r w:rsidRPr="00C94904">
        <w:t>Configure the servlet in your application's web.xml file</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fldChar w:fldCharType="begin"/>
      </w:r>
      <w:r w:rsidRPr="00C94904">
        <w:instrText>XE "Configuring:web.xml File"</w:instrText>
      </w:r>
      <w:r w:rsidRPr="00C94904">
        <w:fldChar w:fldCharType="end"/>
      </w:r>
      <w:r w:rsidRPr="00C94904">
        <w:t>, as shown below:</w:t>
      </w:r>
    </w:p>
    <w:p w14:paraId="7AFEC53F" w14:textId="77777777" w:rsidR="00604685" w:rsidRPr="00C94904" w:rsidRDefault="00604685" w:rsidP="00604685">
      <w:pPr>
        <w:keepNext/>
        <w:keepLines/>
        <w:ind w:left="546"/>
      </w:pPr>
    </w:p>
    <w:p w14:paraId="1AE20C5B" w14:textId="77777777" w:rsidR="00604685" w:rsidRPr="00C94904" w:rsidRDefault="00604685" w:rsidP="00604685">
      <w:pPr>
        <w:keepNext/>
        <w:keepLines/>
        <w:ind w:left="546"/>
      </w:pPr>
    </w:p>
    <w:p w14:paraId="6D00CC4F" w14:textId="241B5D49" w:rsidR="00CA0DF1" w:rsidRPr="00C94904" w:rsidRDefault="00CA0DF1" w:rsidP="00903452">
      <w:pPr>
        <w:pStyle w:val="Caption"/>
        <w:ind w:left="546"/>
      </w:pPr>
      <w:bookmarkStart w:id="266" w:name="_Toc83538909"/>
      <w:bookmarkStart w:id="267" w:name="_Toc226446686"/>
      <w:bookmarkStart w:id="268" w:name="_Toc226447239"/>
      <w:r w:rsidRPr="00C94904">
        <w:t xml:space="preserve">Figur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5</w:t>
      </w:r>
      <w:r w:rsidR="00A50F54">
        <w:rPr>
          <w:noProof/>
        </w:rPr>
        <w:fldChar w:fldCharType="end"/>
      </w:r>
      <w:bookmarkEnd w:id="266"/>
      <w:r>
        <w:t>. </w:t>
      </w:r>
      <w:r w:rsidRPr="00C94904">
        <w:t>Sample excerpt of the KAAJEE web.xml file—LoginController servlet configuration</w:t>
      </w:r>
      <w:bookmarkEnd w:id="267"/>
      <w:bookmarkEnd w:id="268"/>
    </w:p>
    <w:p w14:paraId="52AAD6F4" w14:textId="77777777" w:rsidR="00604685" w:rsidRPr="00C94904" w:rsidRDefault="00604685" w:rsidP="00D322AC">
      <w:pPr>
        <w:pStyle w:val="Code"/>
        <w:ind w:left="182"/>
      </w:pPr>
      <w:r w:rsidRPr="00C94904">
        <w:rPr>
          <w:highlight w:val="white"/>
        </w:rPr>
        <w:t xml:space="preserve">  &lt;servlet&gt;</w:t>
      </w:r>
    </w:p>
    <w:p w14:paraId="7F0529FA" w14:textId="77777777" w:rsidR="00604685" w:rsidRPr="00C94904" w:rsidRDefault="00604685" w:rsidP="00D322AC">
      <w:pPr>
        <w:pStyle w:val="Code"/>
        <w:ind w:left="182"/>
      </w:pPr>
      <w:r w:rsidRPr="00C94904">
        <w:rPr>
          <w:highlight w:val="white"/>
        </w:rPr>
        <w:t xml:space="preserve">    &lt;servlet-name&gt;</w:t>
      </w:r>
      <w:r w:rsidRPr="00C94904">
        <w:rPr>
          <w:b/>
          <w:bCs/>
          <w:highlight w:val="white"/>
        </w:rPr>
        <w:t>LoginController</w:t>
      </w:r>
      <w:r w:rsidRPr="00C94904">
        <w:rPr>
          <w:highlight w:val="white"/>
        </w:rPr>
        <w:t>&lt;/servlet-name&gt;</w:t>
      </w:r>
    </w:p>
    <w:p w14:paraId="042845C6" w14:textId="77777777" w:rsidR="00604685" w:rsidRPr="00C94904" w:rsidRDefault="00604685" w:rsidP="00D322AC">
      <w:pPr>
        <w:pStyle w:val="Code"/>
        <w:ind w:left="182"/>
      </w:pPr>
      <w:r w:rsidRPr="00C94904">
        <w:rPr>
          <w:highlight w:val="white"/>
        </w:rPr>
        <w:t xml:space="preserve">    &lt;servlet-class&gt;</w:t>
      </w:r>
      <w:r w:rsidR="008528DE">
        <w:rPr>
          <w:b/>
          <w:bCs/>
          <w:highlight w:val="white"/>
        </w:rPr>
        <w:t>REDACTED</w:t>
      </w:r>
      <w:r w:rsidRPr="00C94904">
        <w:rPr>
          <w:highlight w:val="white"/>
        </w:rPr>
        <w:t>&lt;/servlet-class&gt;</w:t>
      </w:r>
    </w:p>
    <w:p w14:paraId="18096A6A" w14:textId="77777777" w:rsidR="00604685" w:rsidRPr="00C94904" w:rsidRDefault="00696385" w:rsidP="00D322AC">
      <w:pPr>
        <w:pStyle w:val="Code"/>
        <w:ind w:left="182"/>
      </w:pPr>
      <w:r>
        <w:rPr>
          <w:highlight w:val="white"/>
        </w:rPr>
        <w:t xml:space="preserve">  </w:t>
      </w:r>
      <w:r w:rsidR="00604685" w:rsidRPr="00C94904">
        <w:rPr>
          <w:highlight w:val="white"/>
        </w:rPr>
        <w:t>&lt;run-as&gt;</w:t>
      </w:r>
    </w:p>
    <w:p w14:paraId="3C4421CD" w14:textId="77777777" w:rsidR="00604685" w:rsidRPr="00C94904" w:rsidRDefault="00696385" w:rsidP="00D322AC">
      <w:pPr>
        <w:pStyle w:val="Code"/>
        <w:ind w:left="182"/>
        <w:rPr>
          <w:color w:val="0000FF"/>
        </w:rPr>
      </w:pPr>
      <w:r>
        <w:rPr>
          <w:color w:val="0000FF"/>
          <w:highlight w:val="white"/>
        </w:rPr>
        <w:t xml:space="preserve">  </w:t>
      </w:r>
      <w:r w:rsidR="00604685" w:rsidRPr="00C94904">
        <w:rPr>
          <w:color w:val="0000FF"/>
        </w:rPr>
        <w:t>&lt;!—In this example, weblogic is the boot user name (i.e.,</w:t>
      </w:r>
      <w:r w:rsidR="00BA7743">
        <w:rPr>
          <w:color w:val="0000FF"/>
        </w:rPr>
        <w:t> </w:t>
      </w:r>
      <w:r w:rsidR="00604685" w:rsidRPr="00C94904">
        <w:rPr>
          <w:color w:val="0000FF"/>
        </w:rPr>
        <w:t>weblogic console user name)  --&gt;</w:t>
      </w:r>
    </w:p>
    <w:p w14:paraId="1CD17F48" w14:textId="77777777" w:rsidR="00604685" w:rsidRPr="00C94904" w:rsidRDefault="00604685" w:rsidP="00D322AC">
      <w:pPr>
        <w:pStyle w:val="Code"/>
        <w:ind w:left="182"/>
      </w:pPr>
      <w:r w:rsidRPr="00C94904">
        <w:rPr>
          <w:highlight w:val="white"/>
        </w:rPr>
        <w:t>&lt;role-name&gt;</w:t>
      </w:r>
      <w:r w:rsidRPr="00C94904">
        <w:rPr>
          <w:b/>
          <w:highlight w:val="white"/>
        </w:rPr>
        <w:t>weblogic</w:t>
      </w:r>
      <w:r w:rsidRPr="00C94904">
        <w:rPr>
          <w:highlight w:val="white"/>
        </w:rPr>
        <w:t>&lt;/role-name&gt;</w:t>
      </w:r>
    </w:p>
    <w:p w14:paraId="2C0C9D69" w14:textId="77777777" w:rsidR="00604685" w:rsidRPr="00C94904" w:rsidRDefault="00604685" w:rsidP="00D322AC">
      <w:pPr>
        <w:pStyle w:val="Code"/>
        <w:ind w:left="182"/>
      </w:pPr>
      <w:r w:rsidRPr="00C94904">
        <w:rPr>
          <w:highlight w:val="white"/>
        </w:rPr>
        <w:t>&lt;/run-as&gt;</w:t>
      </w:r>
    </w:p>
    <w:p w14:paraId="7AFF9E15" w14:textId="77777777" w:rsidR="00604685" w:rsidRPr="00C94904" w:rsidRDefault="00604685" w:rsidP="00D322AC">
      <w:pPr>
        <w:pStyle w:val="Code"/>
        <w:ind w:left="182"/>
      </w:pPr>
      <w:r w:rsidRPr="00C94904">
        <w:rPr>
          <w:highlight w:val="white"/>
        </w:rPr>
        <w:t xml:space="preserve">  &lt;/servlet&gt;</w:t>
      </w:r>
    </w:p>
    <w:p w14:paraId="3B607CC5" w14:textId="77777777" w:rsidR="00604685" w:rsidRPr="00C94904" w:rsidRDefault="00604685" w:rsidP="00D322AC">
      <w:pPr>
        <w:pStyle w:val="Code"/>
        <w:ind w:left="182"/>
      </w:pPr>
      <w:r w:rsidRPr="00C94904">
        <w:t xml:space="preserve">  </w:t>
      </w:r>
    </w:p>
    <w:p w14:paraId="7F9F7631" w14:textId="77777777" w:rsidR="00604685" w:rsidRPr="00C94904" w:rsidRDefault="00604685" w:rsidP="00D322AC">
      <w:pPr>
        <w:pStyle w:val="Code"/>
        <w:ind w:left="182"/>
      </w:pPr>
      <w:r w:rsidRPr="00C94904">
        <w:rPr>
          <w:highlight w:val="white"/>
        </w:rPr>
        <w:t xml:space="preserve">  &lt;servlet-mapping&gt;</w:t>
      </w:r>
    </w:p>
    <w:p w14:paraId="238633D5" w14:textId="77777777" w:rsidR="00604685" w:rsidRPr="00C94904" w:rsidRDefault="00604685" w:rsidP="00D322AC">
      <w:pPr>
        <w:pStyle w:val="Code"/>
        <w:ind w:left="182"/>
      </w:pPr>
      <w:r w:rsidRPr="00C94904">
        <w:rPr>
          <w:highlight w:val="white"/>
        </w:rPr>
        <w:t xml:space="preserve">    &lt;servlet-name&gt;</w:t>
      </w:r>
      <w:r w:rsidRPr="00C94904">
        <w:rPr>
          <w:b/>
          <w:bCs/>
          <w:highlight w:val="white"/>
        </w:rPr>
        <w:t>LoginController</w:t>
      </w:r>
      <w:r w:rsidRPr="00C94904">
        <w:rPr>
          <w:highlight w:val="white"/>
        </w:rPr>
        <w:t>&lt;/servlet-name&gt;</w:t>
      </w:r>
    </w:p>
    <w:p w14:paraId="6E7F39EF" w14:textId="77777777" w:rsidR="00604685" w:rsidRPr="00C94904" w:rsidRDefault="00604685" w:rsidP="00D322AC">
      <w:pPr>
        <w:pStyle w:val="Code"/>
        <w:ind w:left="182"/>
      </w:pPr>
      <w:r w:rsidRPr="00C94904">
        <w:rPr>
          <w:highlight w:val="white"/>
        </w:rPr>
        <w:t xml:space="preserve">    &lt;url-pattern&gt;</w:t>
      </w:r>
      <w:r w:rsidRPr="00C94904">
        <w:rPr>
          <w:b/>
          <w:bCs/>
          <w:highlight w:val="white"/>
        </w:rPr>
        <w:t>/LoginController</w:t>
      </w:r>
      <w:r w:rsidRPr="00C94904">
        <w:rPr>
          <w:highlight w:val="white"/>
        </w:rPr>
        <w:t>&lt;/url-pattern&gt;</w:t>
      </w:r>
    </w:p>
    <w:p w14:paraId="21DE7193" w14:textId="77777777" w:rsidR="00604685" w:rsidRPr="00C94904" w:rsidRDefault="00604685" w:rsidP="00D322AC">
      <w:pPr>
        <w:pStyle w:val="Code"/>
        <w:ind w:left="182"/>
      </w:pPr>
      <w:r w:rsidRPr="00C94904">
        <w:rPr>
          <w:highlight w:val="white"/>
        </w:rPr>
        <w:t xml:space="preserve">  &lt;/servlet-mapping&gt;</w:t>
      </w:r>
    </w:p>
    <w:p w14:paraId="6DB7CFAB" w14:textId="77777777" w:rsidR="00604685" w:rsidRPr="00C94904" w:rsidRDefault="00604685" w:rsidP="00604685"/>
    <w:p w14:paraId="3FA6C6F6" w14:textId="77777777" w:rsidR="00604685" w:rsidRPr="00C94904" w:rsidRDefault="00604685" w:rsidP="00604685"/>
    <w:p w14:paraId="7C2B9E4F" w14:textId="77777777" w:rsidR="00604685" w:rsidRPr="00C94904" w:rsidRDefault="00604685" w:rsidP="00604685">
      <w:pPr>
        <w:pStyle w:val="Heading5"/>
      </w:pPr>
      <w:bookmarkStart w:id="269" w:name="OLE_LINK22"/>
      <w:bookmarkStart w:id="270" w:name="OLE_LINK23"/>
      <w:bookmarkStart w:id="271" w:name="OLE_LINK24"/>
      <w:r>
        <w:lastRenderedPageBreak/>
        <w:t>9</w:t>
      </w:r>
      <w:r w:rsidRPr="00C94904">
        <w:t>.</w:t>
      </w:r>
      <w:r w:rsidRPr="00C94904">
        <w:tab/>
        <w:t>Configure KAAJEE Listeners (web.xml file)</w:t>
      </w:r>
    </w:p>
    <w:p w14:paraId="30653FD3" w14:textId="77777777" w:rsidR="00604685" w:rsidRPr="00C94904" w:rsidRDefault="00604685" w:rsidP="00604685">
      <w:pPr>
        <w:keepNext/>
        <w:keepLines/>
        <w:ind w:left="546"/>
      </w:pPr>
      <w:r w:rsidRPr="00C94904">
        <w:fldChar w:fldCharType="begin"/>
      </w:r>
      <w:r w:rsidR="002E3858">
        <w:instrText>XE "Configuring:KAAJEE:</w:instrText>
      </w:r>
      <w:r w:rsidRPr="00C94904">
        <w:instrText>Listeners (web.xml)"</w:instrText>
      </w:r>
      <w:r w:rsidRPr="00C94904">
        <w:fldChar w:fldCharType="end"/>
      </w:r>
      <w:r w:rsidR="0076766D">
        <w:fldChar w:fldCharType="begin"/>
      </w:r>
      <w:r w:rsidR="0076766D">
        <w:instrText xml:space="preserve"> XE "</w:instrText>
      </w:r>
      <w:smartTag w:uri="urn:schemas:contacts" w:element="Sn">
        <w:r w:rsidR="0076766D">
          <w:instrText>KAAJEE</w:instrText>
        </w:r>
      </w:smartTag>
      <w:r w:rsidR="0076766D">
        <w:instrText>:L</w:instrText>
      </w:r>
      <w:r w:rsidR="0076766D" w:rsidRPr="008056E6">
        <w:instrText>isteners</w:instrText>
      </w:r>
      <w:r w:rsidR="0076766D">
        <w:instrText xml:space="preserve">" </w:instrText>
      </w:r>
      <w:r w:rsidR="0076766D">
        <w:fldChar w:fldCharType="end"/>
      </w:r>
      <w:r w:rsidR="0076766D">
        <w:fldChar w:fldCharType="begin"/>
      </w:r>
      <w:r w:rsidR="0076766D">
        <w:instrText xml:space="preserve"> XE "L</w:instrText>
      </w:r>
      <w:r w:rsidR="0076766D" w:rsidRPr="008056E6">
        <w:instrText>isteners</w:instrText>
      </w:r>
      <w:r w:rsidR="0076766D">
        <w:instrText xml:space="preserve">:KAAJEE" </w:instrText>
      </w:r>
      <w:r w:rsidR="0076766D">
        <w:fldChar w:fldCharType="end"/>
      </w:r>
    </w:p>
    <w:p w14:paraId="374E56B2" w14:textId="77777777" w:rsidR="00604685" w:rsidRPr="0006129E" w:rsidRDefault="00604685" w:rsidP="00604685">
      <w:pPr>
        <w:keepNext/>
        <w:keepLines/>
        <w:ind w:left="546"/>
        <w:rPr>
          <w:rFonts w:cs="Times New Roman"/>
        </w:rPr>
      </w:pPr>
      <w:r w:rsidRPr="0006129E">
        <w:rPr>
          <w:rFonts w:cs="Times New Roman"/>
        </w:rPr>
        <w:t xml:space="preserve">KAAJEE </w:t>
      </w:r>
      <w:r w:rsidR="00116A61">
        <w:rPr>
          <w:rFonts w:cs="Times New Roman"/>
        </w:rPr>
        <w:t>has two similar listeners, b</w:t>
      </w:r>
      <w:r w:rsidR="00116A61" w:rsidRPr="0006129E">
        <w:rPr>
          <w:rFonts w:cs="Times New Roman"/>
        </w:rPr>
        <w:t xml:space="preserve">oth of </w:t>
      </w:r>
      <w:r w:rsidR="00116A61">
        <w:rPr>
          <w:rFonts w:cs="Times New Roman"/>
        </w:rPr>
        <w:t xml:space="preserve">which </w:t>
      </w:r>
      <w:r w:rsidR="00116A61" w:rsidRPr="0006129E">
        <w:rPr>
          <w:rFonts w:cs="Times New Roman"/>
        </w:rPr>
        <w:t>perform logout actions for a user</w:t>
      </w:r>
      <w:r w:rsidR="00116A61">
        <w:rPr>
          <w:rFonts w:cs="Times New Roman"/>
        </w:rPr>
        <w:t>. Both of these listeners are available in case one listener does not work with a specific container/platform (e.g., </w:t>
      </w:r>
      <w:r w:rsidR="004635CA">
        <w:rPr>
          <w:rFonts w:cs="Times New Roman"/>
        </w:rPr>
        <w:t>WebLogic</w:t>
      </w:r>
      <w:r w:rsidR="00116A61">
        <w:rPr>
          <w:rFonts w:cs="Times New Roman"/>
        </w:rPr>
        <w:t>)</w:t>
      </w:r>
      <w:r w:rsidR="001D4A9D">
        <w:rPr>
          <w:rFonts w:cs="Times New Roman"/>
        </w:rPr>
        <w:t>:</w:t>
      </w:r>
    </w:p>
    <w:p w14:paraId="5360CAB9" w14:textId="77777777" w:rsidR="00604685" w:rsidRPr="00C94904" w:rsidRDefault="00604685" w:rsidP="00604685">
      <w:pPr>
        <w:keepNext/>
        <w:keepLines/>
        <w:ind w:left="547"/>
      </w:pPr>
    </w:p>
    <w:p w14:paraId="434DEFCD" w14:textId="77777777" w:rsidR="00604685" w:rsidRDefault="00604685" w:rsidP="00604685">
      <w:pPr>
        <w:keepNext/>
        <w:keepLines/>
        <w:ind w:left="547"/>
      </w:pPr>
    </w:p>
    <w:p w14:paraId="1FF56816" w14:textId="1033CF78" w:rsidR="00CA0DF1" w:rsidRPr="00C94904" w:rsidRDefault="00CA0DF1" w:rsidP="00CA0DF1">
      <w:pPr>
        <w:pStyle w:val="Caption"/>
      </w:pPr>
      <w:bookmarkStart w:id="272" w:name="_Ref134001208"/>
      <w:bookmarkStart w:id="273" w:name="_Toc226446687"/>
      <w:bookmarkStart w:id="274" w:name="_Toc226447287"/>
      <w:r w:rsidRPr="00C94904">
        <w:t xml:space="preserve">Tabl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6</w:t>
      </w:r>
      <w:r w:rsidR="00A50F54">
        <w:rPr>
          <w:noProof/>
        </w:rPr>
        <w:fldChar w:fldCharType="end"/>
      </w:r>
      <w:bookmarkEnd w:id="272"/>
      <w:r>
        <w:t>. </w:t>
      </w:r>
      <w:r w:rsidRPr="00C94904">
        <w:t>KAAJEE listeners</w:t>
      </w:r>
      <w:bookmarkEnd w:id="273"/>
      <w:bookmarkEnd w:id="274"/>
    </w:p>
    <w:tbl>
      <w:tblPr>
        <w:tblW w:w="0" w:type="auto"/>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114"/>
        <w:gridCol w:w="5596"/>
      </w:tblGrid>
      <w:tr w:rsidR="00604685" w:rsidRPr="00353A1C" w14:paraId="68164DAA" w14:textId="77777777" w:rsidTr="00353A1C">
        <w:trPr>
          <w:tblHeader/>
        </w:trPr>
        <w:tc>
          <w:tcPr>
            <w:tcW w:w="3118" w:type="dxa"/>
            <w:shd w:val="pct12" w:color="auto" w:fill="auto"/>
          </w:tcPr>
          <w:p w14:paraId="24A6DAF4"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Listener</w:t>
            </w:r>
          </w:p>
        </w:tc>
        <w:tc>
          <w:tcPr>
            <w:tcW w:w="5694" w:type="dxa"/>
            <w:shd w:val="pct12" w:color="auto" w:fill="auto"/>
          </w:tcPr>
          <w:p w14:paraId="302A76A4" w14:textId="77777777" w:rsidR="00604685" w:rsidRPr="00353A1C" w:rsidRDefault="00604685" w:rsidP="00353A1C">
            <w:pPr>
              <w:keepNext/>
              <w:keepLines/>
              <w:spacing w:before="60" w:after="60"/>
              <w:rPr>
                <w:rFonts w:ascii="Arial" w:hAnsi="Arial" w:cs="Arial"/>
                <w:b/>
                <w:sz w:val="20"/>
                <w:szCs w:val="20"/>
              </w:rPr>
            </w:pPr>
            <w:r w:rsidRPr="00353A1C">
              <w:rPr>
                <w:rFonts w:ascii="Arial" w:hAnsi="Arial" w:cs="Arial"/>
                <w:b/>
                <w:sz w:val="20"/>
                <w:szCs w:val="20"/>
              </w:rPr>
              <w:t>Description</w:t>
            </w:r>
          </w:p>
        </w:tc>
      </w:tr>
      <w:tr w:rsidR="00604685" w:rsidRPr="00353A1C" w14:paraId="59AAB2C6" w14:textId="77777777" w:rsidTr="00353A1C">
        <w:tc>
          <w:tcPr>
            <w:tcW w:w="3118" w:type="dxa"/>
          </w:tcPr>
          <w:p w14:paraId="3AAE55AA"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KaajeeSessionAttributeListener</w:t>
            </w:r>
            <w:r w:rsidR="00C43089" w:rsidRPr="00C94904">
              <w:fldChar w:fldCharType="begin"/>
            </w:r>
            <w:r w:rsidR="00C43089" w:rsidRPr="00C94904">
              <w:instrText xml:space="preserve"> XE "</w:instrText>
            </w:r>
            <w:r w:rsidR="00C43089">
              <w:instrText>KaajeeSessionAttributeListener Listener</w:instrText>
            </w:r>
            <w:r w:rsidR="00C43089" w:rsidRPr="00C94904">
              <w:instrText xml:space="preserve">" </w:instrText>
            </w:r>
            <w:r w:rsidR="00C43089" w:rsidRPr="00C94904">
              <w:fldChar w:fldCharType="end"/>
            </w:r>
            <w:r w:rsidR="00C43089" w:rsidRPr="00C94904">
              <w:fldChar w:fldCharType="begin"/>
            </w:r>
            <w:r w:rsidR="00C43089" w:rsidRPr="00C94904">
              <w:instrText xml:space="preserve"> XE "</w:instrText>
            </w:r>
            <w:r w:rsidR="00C43089">
              <w:instrText>Listeners</w:instrText>
            </w:r>
            <w:r w:rsidR="00C43089" w:rsidRPr="00C94904">
              <w:instrText>:</w:instrText>
            </w:r>
            <w:r w:rsidR="00C43089">
              <w:instrText>Kaajee</w:instrText>
            </w:r>
            <w:r w:rsidR="00C43089" w:rsidRPr="00C94904">
              <w:instrText xml:space="preserve">SessionAttributeListener" </w:instrText>
            </w:r>
            <w:r w:rsidR="00C43089" w:rsidRPr="00C94904">
              <w:fldChar w:fldCharType="end"/>
            </w:r>
          </w:p>
        </w:tc>
        <w:tc>
          <w:tcPr>
            <w:tcW w:w="5694" w:type="dxa"/>
          </w:tcPr>
          <w:p w14:paraId="4D192B9B" w14:textId="77777777" w:rsidR="00604685" w:rsidRPr="00353A1C" w:rsidRDefault="001D4A9D" w:rsidP="00353A1C">
            <w:pPr>
              <w:keepNext/>
              <w:keepLines/>
              <w:spacing w:before="60" w:after="60"/>
              <w:rPr>
                <w:rFonts w:ascii="Arial" w:hAnsi="Arial" w:cs="Arial"/>
                <w:sz w:val="20"/>
                <w:szCs w:val="20"/>
              </w:rPr>
            </w:pPr>
            <w:r w:rsidRPr="00353A1C">
              <w:rPr>
                <w:rFonts w:ascii="Arial" w:hAnsi="Arial" w:cs="Arial"/>
                <w:sz w:val="20"/>
                <w:szCs w:val="20"/>
              </w:rPr>
              <w:t xml:space="preserve">The KaajeeSessionAttributeListener listens for </w:t>
            </w:r>
            <w:r w:rsidR="00604685" w:rsidRPr="00353A1C">
              <w:rPr>
                <w:rFonts w:ascii="Arial" w:hAnsi="Arial" w:cs="Arial"/>
                <w:sz w:val="20"/>
                <w:szCs w:val="20"/>
              </w:rPr>
              <w:t xml:space="preserve">specific </w:t>
            </w:r>
            <w:r w:rsidRPr="00353A1C">
              <w:rPr>
                <w:rFonts w:ascii="Arial" w:hAnsi="Arial" w:cs="Arial"/>
                <w:sz w:val="20"/>
                <w:szCs w:val="20"/>
              </w:rPr>
              <w:t xml:space="preserve">(individual) </w:t>
            </w:r>
            <w:r w:rsidR="00604685" w:rsidRPr="00353A1C">
              <w:rPr>
                <w:rFonts w:ascii="Arial" w:hAnsi="Arial" w:cs="Arial"/>
                <w:sz w:val="20"/>
                <w:szCs w:val="20"/>
              </w:rPr>
              <w:t>session attribute</w:t>
            </w:r>
            <w:r w:rsidRPr="00353A1C">
              <w:rPr>
                <w:rFonts w:ascii="Arial" w:hAnsi="Arial" w:cs="Arial"/>
                <w:sz w:val="20"/>
                <w:szCs w:val="20"/>
              </w:rPr>
              <w:t>s</w:t>
            </w:r>
            <w:r w:rsidR="00604685" w:rsidRPr="00353A1C">
              <w:rPr>
                <w:rFonts w:ascii="Arial" w:hAnsi="Arial" w:cs="Arial"/>
                <w:sz w:val="20"/>
                <w:szCs w:val="20"/>
              </w:rPr>
              <w:t xml:space="preserve"> </w:t>
            </w:r>
            <w:r w:rsidRPr="00353A1C">
              <w:rPr>
                <w:rFonts w:ascii="Arial" w:hAnsi="Arial" w:cs="Arial"/>
                <w:sz w:val="20"/>
                <w:szCs w:val="20"/>
              </w:rPr>
              <w:t xml:space="preserve">that are targeted for removal, which </w:t>
            </w:r>
            <w:r w:rsidR="00604685" w:rsidRPr="00353A1C">
              <w:rPr>
                <w:rFonts w:ascii="Arial" w:hAnsi="Arial" w:cs="Arial"/>
                <w:sz w:val="20"/>
                <w:szCs w:val="20"/>
              </w:rPr>
              <w:t>signals a user session ending</w:t>
            </w:r>
            <w:r w:rsidR="00566376" w:rsidRPr="00353A1C">
              <w:rPr>
                <w:rFonts w:ascii="Arial" w:hAnsi="Arial" w:cs="Arial"/>
                <w:sz w:val="20"/>
                <w:szCs w:val="20"/>
              </w:rPr>
              <w:t>, and performs user logout actions.</w:t>
            </w:r>
          </w:p>
        </w:tc>
      </w:tr>
      <w:tr w:rsidR="00604685" w:rsidRPr="00353A1C" w14:paraId="524CDA54" w14:textId="77777777" w:rsidTr="00353A1C">
        <w:tc>
          <w:tcPr>
            <w:tcW w:w="3118" w:type="dxa"/>
          </w:tcPr>
          <w:p w14:paraId="04992B21" w14:textId="77777777" w:rsidR="00604685" w:rsidRPr="00353A1C" w:rsidRDefault="00604685" w:rsidP="00353A1C">
            <w:pPr>
              <w:keepNext/>
              <w:keepLines/>
              <w:spacing w:before="60" w:after="60"/>
              <w:rPr>
                <w:rFonts w:ascii="Arial" w:hAnsi="Arial" w:cs="Arial"/>
                <w:sz w:val="20"/>
                <w:szCs w:val="20"/>
              </w:rPr>
            </w:pPr>
            <w:r w:rsidRPr="00353A1C">
              <w:rPr>
                <w:rFonts w:ascii="Arial" w:hAnsi="Arial" w:cs="Arial"/>
                <w:sz w:val="20"/>
                <w:szCs w:val="20"/>
              </w:rPr>
              <w:t>KaajeeHttpSessionListener</w:t>
            </w:r>
            <w:r w:rsidR="00C43089" w:rsidRPr="00C94904">
              <w:fldChar w:fldCharType="begin"/>
            </w:r>
            <w:r w:rsidR="00C43089" w:rsidRPr="00C94904">
              <w:instrText xml:space="preserve"> XE "</w:instrText>
            </w:r>
            <w:r w:rsidR="00C43089">
              <w:instrText>KaajeeHttpSessionListener Listener</w:instrText>
            </w:r>
            <w:r w:rsidR="00C43089" w:rsidRPr="00C94904">
              <w:instrText xml:space="preserve">" </w:instrText>
            </w:r>
            <w:r w:rsidR="00C43089" w:rsidRPr="00C94904">
              <w:fldChar w:fldCharType="end"/>
            </w:r>
            <w:r w:rsidR="00C43089" w:rsidRPr="00C94904">
              <w:fldChar w:fldCharType="begin"/>
            </w:r>
            <w:r w:rsidR="00C43089" w:rsidRPr="00C94904">
              <w:instrText xml:space="preserve"> XE "</w:instrText>
            </w:r>
            <w:r w:rsidR="00C43089">
              <w:instrText>Listeners</w:instrText>
            </w:r>
            <w:r w:rsidR="00C43089" w:rsidRPr="00C94904">
              <w:instrText>:</w:instrText>
            </w:r>
            <w:r w:rsidR="00C43089">
              <w:instrText>KaajeeHttpSession</w:instrText>
            </w:r>
            <w:r w:rsidR="00C43089" w:rsidRPr="00C94904">
              <w:instrText xml:space="preserve">Listener" </w:instrText>
            </w:r>
            <w:r w:rsidR="00C43089" w:rsidRPr="00C94904">
              <w:fldChar w:fldCharType="end"/>
            </w:r>
          </w:p>
        </w:tc>
        <w:tc>
          <w:tcPr>
            <w:tcW w:w="5694" w:type="dxa"/>
          </w:tcPr>
          <w:p w14:paraId="03183243" w14:textId="77777777" w:rsidR="00604685" w:rsidRPr="00353A1C" w:rsidRDefault="001D4A9D" w:rsidP="00353A1C">
            <w:pPr>
              <w:keepNext/>
              <w:keepLines/>
              <w:spacing w:before="60" w:after="60"/>
              <w:rPr>
                <w:rFonts w:ascii="Arial" w:hAnsi="Arial" w:cs="Arial"/>
                <w:sz w:val="20"/>
                <w:szCs w:val="20"/>
              </w:rPr>
            </w:pPr>
            <w:r w:rsidRPr="00353A1C">
              <w:rPr>
                <w:rFonts w:ascii="Arial" w:hAnsi="Arial" w:cs="Arial"/>
                <w:sz w:val="20"/>
                <w:szCs w:val="20"/>
              </w:rPr>
              <w:t>The KaajeeHttpSessionListener l</w:t>
            </w:r>
            <w:r w:rsidR="00604685" w:rsidRPr="00353A1C">
              <w:rPr>
                <w:rFonts w:ascii="Arial" w:hAnsi="Arial" w:cs="Arial"/>
                <w:sz w:val="20"/>
                <w:szCs w:val="20"/>
              </w:rPr>
              <w:t>istens for session de</w:t>
            </w:r>
            <w:r w:rsidR="0006129E" w:rsidRPr="00353A1C">
              <w:rPr>
                <w:rFonts w:ascii="Arial" w:hAnsi="Arial" w:cs="Arial"/>
                <w:sz w:val="20"/>
                <w:szCs w:val="20"/>
              </w:rPr>
              <w:t xml:space="preserve">struction. </w:t>
            </w:r>
            <w:r w:rsidRPr="00353A1C">
              <w:rPr>
                <w:rFonts w:ascii="Arial" w:hAnsi="Arial" w:cs="Arial"/>
                <w:sz w:val="20"/>
                <w:szCs w:val="20"/>
              </w:rPr>
              <w:t xml:space="preserve">It </w:t>
            </w:r>
            <w:r w:rsidR="0006129E" w:rsidRPr="00353A1C">
              <w:rPr>
                <w:rFonts w:ascii="Arial" w:hAnsi="Arial" w:cs="Arial"/>
                <w:sz w:val="20"/>
                <w:szCs w:val="20"/>
              </w:rPr>
              <w:t>is looking for th</w:t>
            </w:r>
            <w:r w:rsidR="00566376" w:rsidRPr="00353A1C">
              <w:rPr>
                <w:rFonts w:ascii="Arial" w:hAnsi="Arial" w:cs="Arial"/>
                <w:sz w:val="20"/>
                <w:szCs w:val="20"/>
              </w:rPr>
              <w:t>e whole session being destroyed and performs user logout actions.</w:t>
            </w:r>
          </w:p>
        </w:tc>
      </w:tr>
      <w:bookmarkEnd w:id="269"/>
      <w:bookmarkEnd w:id="270"/>
      <w:bookmarkEnd w:id="271"/>
    </w:tbl>
    <w:p w14:paraId="6960A5E0" w14:textId="77777777" w:rsidR="00604685" w:rsidRPr="00C94904" w:rsidRDefault="00604685" w:rsidP="00604685">
      <w:pPr>
        <w:ind w:left="546"/>
      </w:pPr>
    </w:p>
    <w:p w14:paraId="3BC87FA8" w14:textId="77777777" w:rsidR="00604685" w:rsidRPr="00C94904" w:rsidRDefault="00604685" w:rsidP="00604685">
      <w:pPr>
        <w:ind w:left="546"/>
      </w:pPr>
    </w:p>
    <w:p w14:paraId="15D61E7C" w14:textId="77777777" w:rsidR="00604685" w:rsidRPr="00C94904" w:rsidRDefault="00604685" w:rsidP="00604685">
      <w:pPr>
        <w:ind w:left="547"/>
      </w:pPr>
      <w:r w:rsidRPr="00C94904">
        <w:t>KAAJE uses two different approa</w:t>
      </w:r>
      <w:r w:rsidR="000815C6">
        <w:t>ches to configure the listeners</w:t>
      </w:r>
      <w:r w:rsidR="0076766D">
        <w:fldChar w:fldCharType="begin"/>
      </w:r>
      <w:r w:rsidR="0076766D">
        <w:instrText xml:space="preserve"> XE "KAAJEE:L</w:instrText>
      </w:r>
      <w:r w:rsidR="0076766D" w:rsidRPr="008056E6">
        <w:instrText>isteners</w:instrText>
      </w:r>
      <w:r w:rsidR="0076766D">
        <w:instrText xml:space="preserve">" </w:instrText>
      </w:r>
      <w:r w:rsidR="0076766D">
        <w:fldChar w:fldCharType="end"/>
      </w:r>
      <w:r w:rsidR="0076766D">
        <w:fldChar w:fldCharType="begin"/>
      </w:r>
      <w:r w:rsidR="0076766D">
        <w:instrText xml:space="preserve"> XE "L</w:instrText>
      </w:r>
      <w:r w:rsidR="0076766D" w:rsidRPr="008056E6">
        <w:instrText>isteners</w:instrText>
      </w:r>
      <w:r w:rsidR="0076766D">
        <w:instrText xml:space="preserve">:KAAJEE" </w:instrText>
      </w:r>
      <w:r w:rsidR="0076766D">
        <w:fldChar w:fldCharType="end"/>
      </w:r>
      <w:r w:rsidRPr="00C94904">
        <w:t xml:space="preserve"> for future compatibility. While an HttpSessionAttributeListener method</w:t>
      </w:r>
      <w:r w:rsidRPr="00C94904">
        <w:fldChar w:fldCharType="begin"/>
      </w:r>
      <w:r w:rsidRPr="00C94904">
        <w:instrText xml:space="preserve"> XE "HttpSessionAttributeListener method" </w:instrText>
      </w:r>
      <w:r w:rsidRPr="00C94904">
        <w:fldChar w:fldCharType="end"/>
      </w:r>
      <w:r w:rsidRPr="00C94904">
        <w:fldChar w:fldCharType="begin"/>
      </w:r>
      <w:r w:rsidRPr="00C94904">
        <w:instrText xml:space="preserve"> XE "Methods:HttpSessionAttributeListener" </w:instrText>
      </w:r>
      <w:r w:rsidRPr="00C94904">
        <w:fldChar w:fldCharType="end"/>
      </w:r>
      <w:r w:rsidRPr="00C94904">
        <w:t xml:space="preserve"> would be expected to be the way to retrieve the value of an attribute (in the case of the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t>) as a user session is destroyed</w:t>
      </w:r>
      <w:r w:rsidRPr="00C94904">
        <w:rPr>
          <w:rStyle w:val="FootnoteReference"/>
        </w:rPr>
        <w:footnoteReference w:id="12"/>
      </w:r>
      <w:r w:rsidRPr="00C94904">
        <w:t>, the HttpSessionListener's sessionDestroyed method</w:t>
      </w:r>
      <w:r w:rsidRPr="00C94904">
        <w:fldChar w:fldCharType="begin"/>
      </w:r>
      <w:r w:rsidRPr="00C94904">
        <w:instrText xml:space="preserve"> XE "HttpSessionListener's sessionDestroyed Method" </w:instrText>
      </w:r>
      <w:r w:rsidRPr="00C94904">
        <w:fldChar w:fldCharType="end"/>
      </w:r>
      <w:r w:rsidRPr="00C94904">
        <w:fldChar w:fldCharType="begin"/>
      </w:r>
      <w:r w:rsidRPr="00C94904">
        <w:instrText xml:space="preserve"> XE "Methods:HttpSessionListener's sessionDestroyed" </w:instrText>
      </w:r>
      <w:r w:rsidRPr="00C94904">
        <w:fldChar w:fldCharType="end"/>
      </w:r>
      <w:r w:rsidRPr="00C94904">
        <w:t xml:space="preserve"> is used to provide this functionality.</w:t>
      </w:r>
    </w:p>
    <w:p w14:paraId="525C3557" w14:textId="77777777" w:rsidR="00604685" w:rsidRPr="00C94904" w:rsidRDefault="00604685" w:rsidP="00604685">
      <w:pPr>
        <w:ind w:left="546"/>
      </w:pPr>
    </w:p>
    <w:p w14:paraId="36773095" w14:textId="77777777" w:rsidR="00604685" w:rsidRPr="00C94904" w:rsidRDefault="00604685" w:rsidP="00604685">
      <w:pPr>
        <w:keepNext/>
        <w:keepLines/>
        <w:ind w:left="546"/>
      </w:pPr>
      <w:r w:rsidRPr="00C94904">
        <w:t xml:space="preserve">Configure these </w:t>
      </w:r>
      <w:r w:rsidR="000815C6">
        <w:t xml:space="preserve">listeners </w:t>
      </w:r>
      <w:r w:rsidRPr="00C94904">
        <w:t>in your application's web.xml file</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fldChar w:fldCharType="begin"/>
      </w:r>
      <w:r w:rsidRPr="00C94904">
        <w:instrText>XE "Configuring:web.xml File"</w:instrText>
      </w:r>
      <w:r w:rsidRPr="00C94904">
        <w:fldChar w:fldCharType="end"/>
      </w:r>
      <w:r w:rsidRPr="00C94904">
        <w:t xml:space="preserve"> as follows (listeners in </w:t>
      </w:r>
      <w:r>
        <w:t>bold typeface</w:t>
      </w:r>
      <w:r w:rsidRPr="00C94904">
        <w:t>):</w:t>
      </w:r>
    </w:p>
    <w:p w14:paraId="158FA623" w14:textId="77777777" w:rsidR="00604685" w:rsidRPr="00C94904" w:rsidRDefault="00604685" w:rsidP="00604685">
      <w:pPr>
        <w:keepNext/>
        <w:keepLines/>
        <w:ind w:left="546"/>
      </w:pPr>
    </w:p>
    <w:p w14:paraId="42E556AB" w14:textId="77777777" w:rsidR="00604685" w:rsidRPr="00C94904" w:rsidRDefault="00604685" w:rsidP="00604685">
      <w:pPr>
        <w:keepNext/>
        <w:keepLines/>
        <w:ind w:left="546"/>
      </w:pPr>
    </w:p>
    <w:p w14:paraId="733AC2AC" w14:textId="300E9B73" w:rsidR="00CA0DF1" w:rsidRPr="00C94904" w:rsidRDefault="00CA0DF1" w:rsidP="00CA0DF1">
      <w:pPr>
        <w:pStyle w:val="Caption"/>
        <w:ind w:left="546"/>
      </w:pPr>
      <w:bookmarkStart w:id="275" w:name="_Toc83538910"/>
      <w:bookmarkStart w:id="276" w:name="_Toc226446688"/>
      <w:bookmarkStart w:id="277" w:name="_Toc226447240"/>
      <w:r w:rsidRPr="00C94904">
        <w:t xml:space="preserve">Figure </w:t>
      </w:r>
      <w:r w:rsidR="00A50F54">
        <w:fldChar w:fldCharType="begin"/>
      </w:r>
      <w:r w:rsidR="00A50F54">
        <w:instrText xml:space="preserve"> STYLEREF 2 \s </w:instrText>
      </w:r>
      <w:r w:rsidR="00A50F54">
        <w:fldChar w:fldCharType="separate"/>
      </w:r>
      <w:r w:rsidR="00B54CEF">
        <w:rPr>
          <w:noProof/>
        </w:rPr>
        <w:t>4</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6</w:t>
      </w:r>
      <w:r w:rsidR="00A50F54">
        <w:rPr>
          <w:noProof/>
        </w:rPr>
        <w:fldChar w:fldCharType="end"/>
      </w:r>
      <w:bookmarkEnd w:id="275"/>
      <w:r>
        <w:t>. </w:t>
      </w:r>
      <w:r w:rsidRPr="00C94904">
        <w:t>Sample excerpt of the KAAJEE web.xml file—Listener configuration</w:t>
      </w:r>
      <w:bookmarkEnd w:id="276"/>
      <w:bookmarkEnd w:id="277"/>
    </w:p>
    <w:p w14:paraId="304B378C" w14:textId="77777777" w:rsidR="00604685" w:rsidRPr="00C94904" w:rsidRDefault="00604685" w:rsidP="00604685">
      <w:pPr>
        <w:pStyle w:val="Code"/>
        <w:ind w:left="702"/>
      </w:pPr>
      <w:r w:rsidRPr="00C94904">
        <w:rPr>
          <w:highlight w:val="white"/>
        </w:rPr>
        <w:t xml:space="preserve">  &lt;listener&gt;</w:t>
      </w:r>
    </w:p>
    <w:p w14:paraId="509EC176" w14:textId="77777777" w:rsidR="00604685" w:rsidRPr="00C94904" w:rsidRDefault="00604685" w:rsidP="00604685">
      <w:pPr>
        <w:pStyle w:val="Code"/>
        <w:ind w:left="702"/>
      </w:pPr>
      <w:r w:rsidRPr="00C94904">
        <w:rPr>
          <w:highlight w:val="white"/>
        </w:rPr>
        <w:t xml:space="preserve">    &lt;listener-class&gt;</w:t>
      </w:r>
    </w:p>
    <w:p w14:paraId="7570B045" w14:textId="77777777" w:rsidR="00604685" w:rsidRPr="00C94904" w:rsidRDefault="00604685" w:rsidP="00604685">
      <w:pPr>
        <w:pStyle w:val="Code"/>
        <w:ind w:left="702"/>
        <w:rPr>
          <w:b/>
          <w:bCs/>
        </w:rPr>
      </w:pPr>
      <w:r w:rsidRPr="00C94904">
        <w:rPr>
          <w:highlight w:val="white"/>
        </w:rPr>
        <w:t xml:space="preserve">      </w:t>
      </w:r>
      <w:r w:rsidRPr="00C94904">
        <w:rPr>
          <w:b/>
          <w:bCs/>
          <w:highlight w:val="white"/>
        </w:rPr>
        <w:t>gov.va.med.authentication.kernel.KaajeeSessionAttributeListener</w:t>
      </w:r>
    </w:p>
    <w:p w14:paraId="7F273030" w14:textId="77777777" w:rsidR="00604685" w:rsidRPr="00C94904" w:rsidRDefault="00604685" w:rsidP="00604685">
      <w:pPr>
        <w:pStyle w:val="Code"/>
        <w:ind w:left="702"/>
      </w:pPr>
      <w:r w:rsidRPr="00C94904">
        <w:rPr>
          <w:highlight w:val="white"/>
        </w:rPr>
        <w:t xml:space="preserve">    &lt;/listener-class&gt;</w:t>
      </w:r>
    </w:p>
    <w:p w14:paraId="1D709BA6" w14:textId="77777777" w:rsidR="00604685" w:rsidRPr="00C94904" w:rsidRDefault="00604685" w:rsidP="00604685">
      <w:pPr>
        <w:pStyle w:val="Code"/>
        <w:ind w:left="702"/>
      </w:pPr>
      <w:r w:rsidRPr="00C94904">
        <w:rPr>
          <w:highlight w:val="white"/>
        </w:rPr>
        <w:t xml:space="preserve">  &lt;/listener&gt;</w:t>
      </w:r>
    </w:p>
    <w:p w14:paraId="040FECAD" w14:textId="77777777" w:rsidR="00604685" w:rsidRPr="00C94904" w:rsidRDefault="00604685" w:rsidP="00604685">
      <w:pPr>
        <w:pStyle w:val="Code"/>
        <w:ind w:left="702"/>
      </w:pPr>
      <w:r w:rsidRPr="00C94904">
        <w:t xml:space="preserve">  </w:t>
      </w:r>
    </w:p>
    <w:p w14:paraId="71F75341" w14:textId="77777777" w:rsidR="00604685" w:rsidRPr="00C94904" w:rsidRDefault="00604685" w:rsidP="00604685">
      <w:pPr>
        <w:pStyle w:val="Code"/>
        <w:ind w:left="702"/>
      </w:pPr>
      <w:r w:rsidRPr="00C94904">
        <w:rPr>
          <w:highlight w:val="white"/>
        </w:rPr>
        <w:t xml:space="preserve">  &lt;listener&gt;</w:t>
      </w:r>
    </w:p>
    <w:p w14:paraId="3841DD79" w14:textId="77777777" w:rsidR="00604685" w:rsidRPr="00C94904" w:rsidRDefault="00604685" w:rsidP="00604685">
      <w:pPr>
        <w:pStyle w:val="Code"/>
        <w:ind w:left="702"/>
      </w:pPr>
      <w:r w:rsidRPr="00C94904">
        <w:rPr>
          <w:highlight w:val="white"/>
        </w:rPr>
        <w:t xml:space="preserve">    &lt;listener-class&gt;</w:t>
      </w:r>
    </w:p>
    <w:p w14:paraId="51DA4459" w14:textId="77777777" w:rsidR="00604685" w:rsidRPr="00C94904" w:rsidRDefault="00604685" w:rsidP="00604685">
      <w:pPr>
        <w:pStyle w:val="Code"/>
        <w:ind w:left="702"/>
        <w:rPr>
          <w:b/>
          <w:bCs/>
        </w:rPr>
      </w:pPr>
      <w:r w:rsidRPr="00C94904">
        <w:rPr>
          <w:highlight w:val="white"/>
        </w:rPr>
        <w:t xml:space="preserve">      </w:t>
      </w:r>
      <w:r w:rsidRPr="00C94904">
        <w:rPr>
          <w:b/>
          <w:bCs/>
          <w:highlight w:val="white"/>
        </w:rPr>
        <w:t>gov.va.med.authentication.kernel.KaajeeHttpSessionListener</w:t>
      </w:r>
    </w:p>
    <w:p w14:paraId="3D7CD88F" w14:textId="77777777" w:rsidR="00604685" w:rsidRPr="00C94904" w:rsidRDefault="00604685" w:rsidP="00604685">
      <w:pPr>
        <w:pStyle w:val="Code"/>
        <w:ind w:left="702"/>
      </w:pPr>
      <w:r w:rsidRPr="00C94904">
        <w:rPr>
          <w:highlight w:val="white"/>
        </w:rPr>
        <w:t xml:space="preserve">    &lt;/listener-class&gt;</w:t>
      </w:r>
    </w:p>
    <w:p w14:paraId="798CB1B3" w14:textId="77777777" w:rsidR="00604685" w:rsidRPr="00C94904" w:rsidRDefault="00604685" w:rsidP="00604685">
      <w:pPr>
        <w:pStyle w:val="Code"/>
        <w:ind w:left="702"/>
      </w:pPr>
      <w:r w:rsidRPr="00C94904">
        <w:rPr>
          <w:highlight w:val="white"/>
        </w:rPr>
        <w:t xml:space="preserve">  &lt;/listener&gt;</w:t>
      </w:r>
    </w:p>
    <w:p w14:paraId="258A125F" w14:textId="77777777" w:rsidR="00604685" w:rsidRPr="00C94904" w:rsidRDefault="00604685" w:rsidP="00604685"/>
    <w:p w14:paraId="3CEF812E" w14:textId="77777777" w:rsidR="00604685" w:rsidRPr="00C94904" w:rsidRDefault="00604685" w:rsidP="00604685"/>
    <w:p w14:paraId="4B3BA42B" w14:textId="77777777" w:rsidR="00604685" w:rsidRPr="00C94904" w:rsidRDefault="00604685" w:rsidP="00604685">
      <w:pPr>
        <w:pStyle w:val="Heading5"/>
      </w:pPr>
      <w:r>
        <w:t>10</w:t>
      </w:r>
      <w:r w:rsidRPr="00C94904">
        <w:t>.</w:t>
      </w:r>
      <w:r w:rsidRPr="00C94904">
        <w:tab/>
        <w:t>Design/Set Up Application Roles</w:t>
      </w:r>
    </w:p>
    <w:p w14:paraId="4A15D306" w14:textId="77777777" w:rsidR="00604685" w:rsidRPr="00C94904" w:rsidRDefault="00604685" w:rsidP="00604685">
      <w:pPr>
        <w:keepNext/>
        <w:keepLines/>
        <w:ind w:left="546"/>
      </w:pPr>
      <w:r w:rsidRPr="00C94904">
        <w:fldChar w:fldCharType="begin"/>
      </w:r>
      <w:r w:rsidRPr="00C94904">
        <w:instrText>XE "Design/Set Up Application Roles"</w:instrText>
      </w:r>
      <w:r w:rsidRPr="00C94904">
        <w:fldChar w:fldCharType="end"/>
      </w:r>
    </w:p>
    <w:p w14:paraId="424D5902" w14:textId="77777777" w:rsidR="00604685" w:rsidRPr="00C94904" w:rsidRDefault="000815C6" w:rsidP="00604685">
      <w:pPr>
        <w:ind w:left="546"/>
      </w:pPr>
      <w:r>
        <w:t>Some preparation</w:t>
      </w:r>
      <w:r w:rsidR="00604685" w:rsidRPr="00C94904">
        <w:t xml:space="preserve"> is required to correctly set up application roles. The following areas are involved:</w:t>
      </w:r>
    </w:p>
    <w:p w14:paraId="2C5C74AC" w14:textId="77777777" w:rsidR="00604685" w:rsidRPr="00C94904" w:rsidRDefault="004635CA" w:rsidP="007454D8">
      <w:pPr>
        <w:keepNext/>
        <w:keepLines/>
        <w:numPr>
          <w:ilvl w:val="0"/>
          <w:numId w:val="5"/>
        </w:numPr>
        <w:tabs>
          <w:tab w:val="clear" w:pos="720"/>
        </w:tabs>
        <w:spacing w:before="120"/>
        <w:ind w:left="1248"/>
      </w:pPr>
      <w:r>
        <w:lastRenderedPageBreak/>
        <w:t>WebLogic</w:t>
      </w:r>
      <w:r w:rsidR="00604685" w:rsidRPr="00C94904">
        <w:t xml:space="preserve"> group</w:t>
      </w:r>
      <w:r w:rsidR="00604685" w:rsidRPr="00C94904">
        <w:fldChar w:fldCharType="begin"/>
      </w:r>
      <w:r w:rsidR="00604685" w:rsidRPr="00C94904">
        <w:instrText>XE "Groups"</w:instrText>
      </w:r>
      <w:r w:rsidR="00604685" w:rsidRPr="00C94904">
        <w:fldChar w:fldCharType="end"/>
      </w:r>
      <w:r w:rsidR="00604685" w:rsidRPr="00C94904">
        <w:t xml:space="preserve"> mappings (weblogic.xml</w:t>
      </w:r>
      <w:r w:rsidR="00604685" w:rsidRPr="00C94904">
        <w:rPr>
          <w:rFonts w:cs="Times New Roman"/>
          <w:color w:val="000000"/>
        </w:rPr>
        <w:fldChar w:fldCharType="begin"/>
      </w:r>
      <w:r w:rsidR="00604685" w:rsidRPr="00C94904">
        <w:rPr>
          <w:rFonts w:cs="Times New Roman"/>
        </w:rPr>
        <w:instrText>XE "</w:instrText>
      </w:r>
      <w:r w:rsidR="00604685" w:rsidRPr="00C94904">
        <w:rPr>
          <w:rFonts w:cs="Times New Roman"/>
          <w:color w:val="000000"/>
        </w:rPr>
        <w:instrText>weblogic.xml File</w:instrText>
      </w:r>
      <w:r w:rsidR="00604685" w:rsidRPr="00C94904">
        <w:rPr>
          <w:rFonts w:cs="Times New Roman"/>
        </w:rPr>
        <w:instrText>"</w:instrText>
      </w:r>
      <w:r w:rsidR="00604685" w:rsidRPr="00C94904">
        <w:rPr>
          <w:rFonts w:cs="Times New Roman"/>
          <w:color w:val="000000"/>
        </w:rPr>
        <w:fldChar w:fldCharType="end"/>
      </w:r>
      <w:r w:rsidR="00604685" w:rsidRPr="00C94904">
        <w:rPr>
          <w:rFonts w:cs="Times New Roman"/>
          <w:color w:val="000000"/>
        </w:rPr>
        <w:fldChar w:fldCharType="begin"/>
      </w:r>
      <w:r w:rsidR="00604685" w:rsidRPr="00C94904">
        <w:rPr>
          <w:rFonts w:cs="Times New Roman"/>
        </w:rPr>
        <w:instrText>XE "Files:</w:instrText>
      </w:r>
      <w:r w:rsidR="00604685" w:rsidRPr="00C94904">
        <w:rPr>
          <w:rFonts w:cs="Times New Roman"/>
          <w:color w:val="000000"/>
        </w:rPr>
        <w:instrText>weblogic.xml</w:instrText>
      </w:r>
      <w:r w:rsidR="00604685" w:rsidRPr="00C94904">
        <w:rPr>
          <w:rFonts w:cs="Times New Roman"/>
        </w:rPr>
        <w:instrText>"</w:instrText>
      </w:r>
      <w:r w:rsidR="00604685" w:rsidRPr="00C94904">
        <w:rPr>
          <w:rFonts w:cs="Times New Roman"/>
          <w:color w:val="000000"/>
        </w:rPr>
        <w:fldChar w:fldCharType="end"/>
      </w:r>
      <w:r w:rsidR="00604685" w:rsidRPr="00C94904">
        <w:t>).</w:t>
      </w:r>
    </w:p>
    <w:p w14:paraId="71F4C73E" w14:textId="77777777" w:rsidR="007024F0" w:rsidRDefault="007024F0" w:rsidP="007024F0">
      <w:pPr>
        <w:keepNext/>
        <w:keepLines/>
        <w:ind w:left="1253"/>
      </w:pPr>
    </w:p>
    <w:tbl>
      <w:tblPr>
        <w:tblW w:w="0" w:type="auto"/>
        <w:tblInd w:w="1296" w:type="dxa"/>
        <w:tblLayout w:type="fixed"/>
        <w:tblLook w:val="0000" w:firstRow="0" w:lastRow="0" w:firstColumn="0" w:lastColumn="0" w:noHBand="0" w:noVBand="0"/>
      </w:tblPr>
      <w:tblGrid>
        <w:gridCol w:w="738"/>
        <w:gridCol w:w="7434"/>
      </w:tblGrid>
      <w:tr w:rsidR="007024F0" w:rsidRPr="00787979" w14:paraId="7E6200FF" w14:textId="77777777">
        <w:trPr>
          <w:cantSplit/>
        </w:trPr>
        <w:tc>
          <w:tcPr>
            <w:tcW w:w="738" w:type="dxa"/>
          </w:tcPr>
          <w:p w14:paraId="568C90C8" w14:textId="7EDEC087" w:rsidR="007024F0" w:rsidRPr="00787979" w:rsidRDefault="00350B2C" w:rsidP="007E6B70">
            <w:pPr>
              <w:keepNext/>
              <w:keepLines/>
              <w:spacing w:before="60" w:after="60"/>
              <w:ind w:left="-18"/>
              <w:rPr>
                <w:rFonts w:cs="Times New Roman"/>
              </w:rPr>
            </w:pPr>
            <w:r>
              <w:rPr>
                <w:rFonts w:cs="Times New Roman"/>
                <w:noProof/>
              </w:rPr>
              <w:drawing>
                <wp:inline distT="0" distB="0" distL="0" distR="0" wp14:anchorId="7BB82EA1" wp14:editId="595DCF18">
                  <wp:extent cx="284480" cy="28448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7434" w:type="dxa"/>
          </w:tcPr>
          <w:p w14:paraId="699B1ADA" w14:textId="101AA739" w:rsidR="007024F0" w:rsidRPr="00787979" w:rsidRDefault="007024F0" w:rsidP="007E6B70">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Pr>
                <w:rFonts w:cs="Times New Roman"/>
              </w:rPr>
              <w:t xml:space="preserve"> For a sample spreadsheet showing a mapping </w:t>
            </w:r>
            <w:r>
              <w:t xml:space="preserve">between </w:t>
            </w:r>
            <w:r w:rsidR="004635CA">
              <w:t>WebLogic</w:t>
            </w:r>
            <w:r>
              <w:t xml:space="preserve"> group names (i.e.,</w:t>
            </w:r>
            <w:r>
              <w:rPr>
                <w:rFonts w:cs="Times New Roman"/>
              </w:rPr>
              <w:t> </w:t>
            </w:r>
            <w:r>
              <w:t>principals) with J2EE security role names</w:t>
            </w:r>
            <w:r>
              <w:rPr>
                <w:rFonts w:cs="Times New Roman"/>
              </w:rPr>
              <w:t>, please refer to "</w:t>
            </w:r>
            <w:r>
              <w:rPr>
                <w:rFonts w:cs="Times New Roman"/>
              </w:rPr>
              <w:fldChar w:fldCharType="begin"/>
            </w:r>
            <w:r>
              <w:rPr>
                <w:rFonts w:cs="Times New Roman"/>
              </w:rPr>
              <w:instrText xml:space="preserve"> REF _Ref134431885 \h  \* MERGEFORMAT </w:instrText>
            </w:r>
            <w:r>
              <w:rPr>
                <w:rFonts w:cs="Times New Roman"/>
              </w:rPr>
            </w:r>
            <w:r>
              <w:rPr>
                <w:rFonts w:cs="Times New Roman"/>
              </w:rPr>
              <w:fldChar w:fldCharType="separate"/>
            </w:r>
            <w:r w:rsidR="00B54CEF">
              <w:t>Appendix B—Mapping WebLogic Group Names with J2EE Security Role Names</w:t>
            </w:r>
            <w:r>
              <w:rPr>
                <w:rFonts w:cs="Times New Roman"/>
              </w:rPr>
              <w:fldChar w:fldCharType="end"/>
            </w:r>
            <w:r>
              <w:rPr>
                <w:rFonts w:cs="Times New Roman"/>
              </w:rPr>
              <w:t>"</w:t>
            </w:r>
            <w:r w:rsidRPr="00787979">
              <w:rPr>
                <w:rFonts w:cs="Times New Roman"/>
              </w:rPr>
              <w:t xml:space="preserve"> in this manual.</w:t>
            </w:r>
          </w:p>
        </w:tc>
      </w:tr>
    </w:tbl>
    <w:p w14:paraId="10CD34BF" w14:textId="77777777" w:rsidR="007024F0" w:rsidRDefault="007024F0" w:rsidP="007024F0">
      <w:pPr>
        <w:keepNext/>
        <w:keepLines/>
        <w:ind w:left="1253"/>
      </w:pPr>
    </w:p>
    <w:p w14:paraId="2B6D2B7A" w14:textId="77777777" w:rsidR="00604685" w:rsidRPr="00C94904" w:rsidRDefault="00043A39" w:rsidP="007454D8">
      <w:pPr>
        <w:numPr>
          <w:ilvl w:val="0"/>
          <w:numId w:val="5"/>
        </w:numPr>
        <w:tabs>
          <w:tab w:val="clear" w:pos="720"/>
        </w:tabs>
        <w:ind w:left="1253"/>
      </w:pPr>
      <w:r>
        <w:rPr>
          <w:color w:val="000000"/>
        </w:rPr>
        <w:t>VistA M Server J2EE security keys</w:t>
      </w:r>
      <w:r w:rsidR="00604685">
        <w:rPr>
          <w:color w:val="000000"/>
        </w:rPr>
        <w:fldChar w:fldCharType="begin"/>
      </w:r>
      <w:r w:rsidR="00604685">
        <w:instrText xml:space="preserve"> XE "</w:instrText>
      </w:r>
      <w:r w:rsidR="007473A6">
        <w:rPr>
          <w:color w:val="000000"/>
        </w:rPr>
        <w:instrText>VistA M Server:</w:instrText>
      </w:r>
      <w:r>
        <w:rPr>
          <w:color w:val="000000"/>
        </w:rPr>
        <w:instrText>J2EE security keys</w:instrText>
      </w:r>
      <w:r w:rsidR="00604685">
        <w:instrText xml:space="preserve">" </w:instrText>
      </w:r>
      <w:r w:rsidR="00604685">
        <w:rPr>
          <w:color w:val="000000"/>
        </w:rPr>
        <w:fldChar w:fldCharType="end"/>
      </w:r>
      <w:r w:rsidR="00604685">
        <w:rPr>
          <w:color w:val="000000"/>
        </w:rPr>
        <w:fldChar w:fldCharType="begin"/>
      </w:r>
      <w:r w:rsidR="00604685">
        <w:instrText xml:space="preserve"> XE "Security:Keys:</w:instrText>
      </w:r>
      <w:r>
        <w:rPr>
          <w:color w:val="000000"/>
        </w:rPr>
        <w:instrText>VistA M Server J2EE security keys</w:instrText>
      </w:r>
      <w:r w:rsidR="00604685">
        <w:instrText xml:space="preserve">" </w:instrText>
      </w:r>
      <w:r w:rsidR="00604685">
        <w:rPr>
          <w:color w:val="000000"/>
        </w:rPr>
        <w:fldChar w:fldCharType="end"/>
      </w:r>
      <w:r w:rsidR="00604685">
        <w:rPr>
          <w:color w:val="000000"/>
        </w:rPr>
        <w:fldChar w:fldCharType="begin"/>
      </w:r>
      <w:r w:rsidR="00604685">
        <w:instrText xml:space="preserve"> XE "Keys:</w:instrText>
      </w:r>
      <w:r>
        <w:rPr>
          <w:color w:val="000000"/>
        </w:rPr>
        <w:instrText>VistA M Server J2EE security keys</w:instrText>
      </w:r>
      <w:r w:rsidR="00604685">
        <w:instrText xml:space="preserve">" </w:instrText>
      </w:r>
      <w:r w:rsidR="00604685">
        <w:rPr>
          <w:color w:val="000000"/>
        </w:rPr>
        <w:fldChar w:fldCharType="end"/>
      </w:r>
      <w:r w:rsidR="00604685" w:rsidRPr="00C94904">
        <w:t xml:space="preserve"> (correspond to </w:t>
      </w:r>
      <w:r w:rsidR="004635CA">
        <w:t>WebLogic</w:t>
      </w:r>
      <w:r w:rsidR="00604685" w:rsidRPr="00C94904">
        <w:t xml:space="preserve"> server group</w:t>
      </w:r>
      <w:r w:rsidR="00604685" w:rsidRPr="00C94904">
        <w:fldChar w:fldCharType="begin"/>
      </w:r>
      <w:r w:rsidR="00604685" w:rsidRPr="00C94904">
        <w:instrText>XE "Groups"</w:instrText>
      </w:r>
      <w:r w:rsidR="00604685" w:rsidRPr="00C94904">
        <w:fldChar w:fldCharType="end"/>
      </w:r>
      <w:r w:rsidR="00604685" w:rsidRPr="00C94904">
        <w:t xml:space="preserve"> names).</w:t>
      </w:r>
    </w:p>
    <w:p w14:paraId="1629A19E" w14:textId="77777777" w:rsidR="00604685" w:rsidRPr="00C94904" w:rsidRDefault="00604685" w:rsidP="007454D8">
      <w:pPr>
        <w:numPr>
          <w:ilvl w:val="0"/>
          <w:numId w:val="5"/>
        </w:numPr>
        <w:tabs>
          <w:tab w:val="clear" w:pos="720"/>
        </w:tabs>
        <w:spacing w:before="120"/>
        <w:ind w:left="1248"/>
      </w:pPr>
      <w:r w:rsidRPr="00C94904">
        <w:t>J2EE security role declarations (web.xml</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t xml:space="preserve"> and weblogic.xml</w:t>
      </w:r>
      <w:r w:rsidRPr="00C94904">
        <w:fldChar w:fldCharType="begin"/>
      </w:r>
      <w:r w:rsidRPr="00C94904">
        <w:instrText>XE "</w:instrText>
      </w:r>
      <w:r w:rsidRPr="00C94904">
        <w:rPr>
          <w:color w:val="000000"/>
        </w:rPr>
        <w:instrText>weblogic.xml File</w:instrText>
      </w:r>
      <w:r w:rsidRPr="00C94904">
        <w:instrText>"</w:instrText>
      </w:r>
      <w:r w:rsidRPr="00C94904">
        <w:fldChar w:fldCharType="end"/>
      </w:r>
      <w:r w:rsidRPr="00C94904">
        <w:fldChar w:fldCharType="begin"/>
      </w:r>
      <w:r w:rsidRPr="00C94904">
        <w:instrText>XE "Files:</w:instrText>
      </w:r>
      <w:r w:rsidRPr="00C94904">
        <w:rPr>
          <w:color w:val="000000"/>
        </w:rPr>
        <w:instrText>weblogic.xml</w:instrText>
      </w:r>
      <w:r w:rsidRPr="00C94904">
        <w:instrText>"</w:instrText>
      </w:r>
      <w:r w:rsidRPr="00C94904">
        <w:fldChar w:fldCharType="end"/>
      </w:r>
      <w:r w:rsidRPr="00C94904">
        <w:t>).</w:t>
      </w:r>
    </w:p>
    <w:p w14:paraId="5629EA03" w14:textId="77777777" w:rsidR="00604685" w:rsidRPr="00C94904" w:rsidRDefault="00604685" w:rsidP="007454D8">
      <w:pPr>
        <w:numPr>
          <w:ilvl w:val="0"/>
          <w:numId w:val="5"/>
        </w:numPr>
        <w:tabs>
          <w:tab w:val="clear" w:pos="720"/>
        </w:tabs>
        <w:spacing w:before="120"/>
        <w:ind w:left="1248"/>
      </w:pPr>
      <w:r w:rsidRPr="00C94904">
        <w:t>Security constraints using J2EE security role and group names (weblogic.xml</w:t>
      </w:r>
      <w:r w:rsidRPr="00C94904">
        <w:rPr>
          <w:rFonts w:cs="Times New Roman"/>
          <w:color w:val="000000"/>
        </w:rPr>
        <w:fldChar w:fldCharType="begin"/>
      </w:r>
      <w:r w:rsidRPr="00C94904">
        <w:rPr>
          <w:rFonts w:cs="Times New Roman"/>
        </w:rPr>
        <w:instrText>XE "</w:instrText>
      </w:r>
      <w:r w:rsidRPr="00C94904">
        <w:rPr>
          <w:rFonts w:cs="Times New Roman"/>
          <w:color w:val="000000"/>
        </w:rPr>
        <w:instrText>weblogic.xml File</w:instrText>
      </w:r>
      <w:r w:rsidRPr="00C94904">
        <w:rPr>
          <w:rFonts w:cs="Times New Roman"/>
        </w:rPr>
        <w:instrText>"</w:instrText>
      </w:r>
      <w:r w:rsidRPr="00C94904">
        <w:rPr>
          <w:rFonts w:cs="Times New Roman"/>
          <w:color w:val="000000"/>
        </w:rPr>
        <w:fldChar w:fldCharType="end"/>
      </w:r>
      <w:r w:rsidRPr="00C94904">
        <w:rPr>
          <w:rFonts w:cs="Times New Roman"/>
          <w:color w:val="000000"/>
        </w:rPr>
        <w:fldChar w:fldCharType="begin"/>
      </w:r>
      <w:r w:rsidRPr="00C94904">
        <w:rPr>
          <w:rFonts w:cs="Times New Roman"/>
        </w:rPr>
        <w:instrText>XE "Files:</w:instrText>
      </w:r>
      <w:r w:rsidRPr="00C94904">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t>).</w:t>
      </w:r>
    </w:p>
    <w:p w14:paraId="21035719" w14:textId="77777777" w:rsidR="00604685"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E25A4D" w14:paraId="2E8FDC5A" w14:textId="77777777">
        <w:trPr>
          <w:cantSplit/>
        </w:trPr>
        <w:tc>
          <w:tcPr>
            <w:tcW w:w="738" w:type="dxa"/>
          </w:tcPr>
          <w:p w14:paraId="1831240A" w14:textId="63B40E98" w:rsidR="009B4D3A" w:rsidRPr="00E25A4D" w:rsidRDefault="00350B2C" w:rsidP="005B6C56">
            <w:pPr>
              <w:spacing w:before="60" w:after="60"/>
              <w:ind w:left="-18"/>
              <w:rPr>
                <w:rFonts w:cs="Times New Roman"/>
              </w:rPr>
            </w:pPr>
            <w:r>
              <w:rPr>
                <w:rFonts w:cs="Times New Roman"/>
                <w:noProof/>
              </w:rPr>
              <w:drawing>
                <wp:inline distT="0" distB="0" distL="0" distR="0" wp14:anchorId="63E1D770" wp14:editId="0A51158A">
                  <wp:extent cx="284480" cy="284480"/>
                  <wp:effectExtent l="0" t="0" r="0" b="0"/>
                  <wp:docPr id="84" name="Picture 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304051D3" w14:textId="7B84E603"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For more detailed role configuration instructions, please refer to Chapter 5, "</w:t>
            </w:r>
            <w:r w:rsidRPr="009B4D3A">
              <w:rPr>
                <w:rFonts w:cs="Times New Roman"/>
              </w:rPr>
              <w:fldChar w:fldCharType="begin"/>
            </w:r>
            <w:r w:rsidRPr="009B4D3A">
              <w:rPr>
                <w:rFonts w:cs="Times New Roman"/>
              </w:rPr>
              <w:instrText xml:space="preserve"> REF _Ref67119114 \h  \* MERGEFORMAT </w:instrText>
            </w:r>
            <w:r w:rsidRPr="009B4D3A">
              <w:rPr>
                <w:rFonts w:cs="Times New Roman"/>
              </w:rPr>
            </w:r>
            <w:r w:rsidRPr="009B4D3A">
              <w:rPr>
                <w:rFonts w:cs="Times New Roman"/>
              </w:rPr>
              <w:fldChar w:fldCharType="separate"/>
            </w:r>
            <w:r w:rsidR="00B54CEF" w:rsidRPr="00B54CEF">
              <w:rPr>
                <w:rFonts w:cs="Times New Roman"/>
              </w:rPr>
              <w:t>Role Design/Setup/Administration</w:t>
            </w:r>
            <w:r w:rsidRPr="009B4D3A">
              <w:rPr>
                <w:rFonts w:cs="Times New Roman"/>
              </w:rPr>
              <w:fldChar w:fldCharType="end"/>
            </w:r>
            <w:r w:rsidRPr="009B4D3A">
              <w:rPr>
                <w:rFonts w:cs="Times New Roman"/>
              </w:rPr>
              <w:t>," in this manual.</w:t>
            </w:r>
          </w:p>
        </w:tc>
      </w:tr>
    </w:tbl>
    <w:p w14:paraId="60053439" w14:textId="77777777" w:rsidR="00604685" w:rsidRPr="00C94904" w:rsidRDefault="00604685" w:rsidP="00604685"/>
    <w:p w14:paraId="42B14C25" w14:textId="77777777" w:rsidR="00604685" w:rsidRPr="00C94904" w:rsidRDefault="00604685" w:rsidP="00604685"/>
    <w:p w14:paraId="26C2EE53" w14:textId="77777777" w:rsidR="00604685" w:rsidRPr="00C94904" w:rsidRDefault="00604685" w:rsidP="00604685">
      <w:pPr>
        <w:pStyle w:val="Heading5"/>
      </w:pPr>
      <w:r>
        <w:t>11</w:t>
      </w:r>
      <w:r w:rsidRPr="00C94904">
        <w:t>.</w:t>
      </w:r>
      <w:r w:rsidRPr="00C94904">
        <w:tab/>
        <w:t>Configure Log4J Logging for KAAJEE</w:t>
      </w:r>
    </w:p>
    <w:p w14:paraId="1F3DB98D" w14:textId="77777777" w:rsidR="00604685" w:rsidRPr="00C94904" w:rsidRDefault="00604685" w:rsidP="00604685">
      <w:pPr>
        <w:keepNext/>
        <w:keepLines/>
        <w:ind w:left="546"/>
      </w:pPr>
      <w:r w:rsidRPr="00C94904">
        <w:fldChar w:fldCharType="begin"/>
      </w:r>
      <w:r w:rsidR="002E3858">
        <w:instrText>XE "Configuring:Log4J:</w:instrText>
      </w:r>
      <w:r w:rsidRPr="00C94904">
        <w:instrText>Logging for KAAJEE"</w:instrText>
      </w:r>
      <w:r w:rsidRPr="00C94904">
        <w:fldChar w:fldCharType="end"/>
      </w:r>
    </w:p>
    <w:p w14:paraId="1E041012" w14:textId="77777777" w:rsidR="000815C6" w:rsidRDefault="000815C6" w:rsidP="000815C6">
      <w:pPr>
        <w:ind w:left="520"/>
      </w:pPr>
      <w:r>
        <w:t>KAAJEE</w:t>
      </w:r>
      <w:r w:rsidRPr="00236C69">
        <w:t xml:space="preserve"> uses Log4J</w:t>
      </w:r>
      <w:r w:rsidRPr="00236C69">
        <w:fldChar w:fldCharType="begin"/>
      </w:r>
      <w:r w:rsidRPr="00236C69">
        <w:instrText xml:space="preserve">XE </w:instrText>
      </w:r>
      <w:r>
        <w:instrText>"</w:instrText>
      </w:r>
      <w:r w:rsidRPr="00236C69">
        <w:instrText>Log4J</w:instrText>
      </w:r>
      <w:r>
        <w:instrText>"</w:instrText>
      </w:r>
      <w:r w:rsidRPr="00236C69">
        <w:fldChar w:fldCharType="end"/>
      </w:r>
      <w:r w:rsidRPr="00236C69">
        <w:t xml:space="preserve"> to log error and debugging information.</w:t>
      </w:r>
      <w:r>
        <w:t xml:space="preserve"> It is</w:t>
      </w:r>
      <w:r w:rsidRPr="00236C69">
        <w:t xml:space="preserve"> strongly recommend</w:t>
      </w:r>
      <w:r>
        <w:t>ed that you configure</w:t>
      </w:r>
      <w:r w:rsidRPr="00236C69">
        <w:t xml:space="preserve"> your application to use Log4J (in addition to any other logging system your application is using) in order to gain access to the error and debugging information produced by </w:t>
      </w:r>
      <w:r>
        <w:t>KAAJEE</w:t>
      </w:r>
      <w:r w:rsidRPr="00236C69">
        <w:t>.</w:t>
      </w:r>
    </w:p>
    <w:p w14:paraId="1CE93EB5" w14:textId="77777777" w:rsidR="000815C6" w:rsidRDefault="000815C6" w:rsidP="000815C6">
      <w:pPr>
        <w:ind w:left="520"/>
      </w:pPr>
    </w:p>
    <w:p w14:paraId="3B177A20" w14:textId="77777777" w:rsidR="000815C6" w:rsidRDefault="000815C6" w:rsidP="00604685">
      <w:pPr>
        <w:ind w:left="546"/>
      </w:pPr>
      <w:r>
        <w:t>Configure</w:t>
      </w:r>
      <w:r w:rsidR="00604685" w:rsidRPr="00C94904">
        <w:t xml:space="preserve"> Log4J</w:t>
      </w:r>
      <w:r w:rsidR="00604685" w:rsidRPr="00C94904">
        <w:fldChar w:fldCharType="begin"/>
      </w:r>
      <w:r w:rsidR="00604685" w:rsidRPr="00C94904">
        <w:instrText>XE "Log4J"</w:instrText>
      </w:r>
      <w:r w:rsidR="00604685" w:rsidRPr="00C94904">
        <w:fldChar w:fldCharType="end"/>
      </w:r>
      <w:r w:rsidR="00604685" w:rsidRPr="00C94904">
        <w:t xml:space="preserve"> logging so that </w:t>
      </w:r>
      <w:r>
        <w:t xml:space="preserve">KAAJEE </w:t>
      </w:r>
      <w:r w:rsidR="00604685" w:rsidRPr="00C94904">
        <w:t>error and/or debug messages are logged</w:t>
      </w:r>
      <w:r>
        <w:t xml:space="preserve"> to the same file used by </w:t>
      </w:r>
      <w:r w:rsidRPr="00477098">
        <w:rPr>
          <w:i/>
        </w:rPr>
        <w:t>all</w:t>
      </w:r>
      <w:r>
        <w:t xml:space="preserve"> J2EE-based applications running in the same domain on the application server. This </w:t>
      </w:r>
      <w:r w:rsidRPr="00236C69">
        <w:t>assist</w:t>
      </w:r>
      <w:r>
        <w:t>s users on the application server to monitor and troubleshoot</w:t>
      </w:r>
      <w:r w:rsidRPr="00236C69">
        <w:t xml:space="preserve"> </w:t>
      </w:r>
      <w:r>
        <w:t>KAAJEE and all other J2EE-based applications in one place.</w:t>
      </w:r>
    </w:p>
    <w:p w14:paraId="0EB4E556" w14:textId="77777777" w:rsidR="000815C6" w:rsidRDefault="000815C6" w:rsidP="000815C6">
      <w:pPr>
        <w:ind w:left="520"/>
      </w:pPr>
    </w:p>
    <w:tbl>
      <w:tblPr>
        <w:tblW w:w="0" w:type="auto"/>
        <w:tblInd w:w="576" w:type="dxa"/>
        <w:tblLayout w:type="fixed"/>
        <w:tblLook w:val="0000" w:firstRow="0" w:lastRow="0" w:firstColumn="0" w:lastColumn="0" w:noHBand="0" w:noVBand="0"/>
      </w:tblPr>
      <w:tblGrid>
        <w:gridCol w:w="738"/>
        <w:gridCol w:w="8154"/>
      </w:tblGrid>
      <w:tr w:rsidR="009B4D3A" w:rsidRPr="00E25A4D" w14:paraId="6DFC37DA" w14:textId="77777777">
        <w:trPr>
          <w:cantSplit/>
        </w:trPr>
        <w:tc>
          <w:tcPr>
            <w:tcW w:w="738" w:type="dxa"/>
          </w:tcPr>
          <w:p w14:paraId="4CCEC133" w14:textId="27FC812C" w:rsidR="009B4D3A" w:rsidRPr="00E25A4D" w:rsidRDefault="00350B2C" w:rsidP="005B6C56">
            <w:pPr>
              <w:spacing w:before="60" w:after="60"/>
              <w:ind w:left="-18"/>
              <w:rPr>
                <w:rFonts w:cs="Times New Roman"/>
              </w:rPr>
            </w:pPr>
            <w:r>
              <w:rPr>
                <w:rFonts w:cs="Times New Roman"/>
                <w:noProof/>
              </w:rPr>
              <w:drawing>
                <wp:inline distT="0" distB="0" distL="0" distR="0" wp14:anchorId="6A12D4C1" wp14:editId="780D0EC5">
                  <wp:extent cx="284480" cy="284480"/>
                  <wp:effectExtent l="0" t="0" r="0" b="0"/>
                  <wp:docPr id="85" name="Picture 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32D69AC5" w14:textId="1192519D"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For specific directions on setting up logging for KAAJEE, please refer to the "</w:t>
            </w:r>
            <w:r w:rsidRPr="009B4D3A">
              <w:rPr>
                <w:rFonts w:cs="Times New Roman"/>
              </w:rPr>
              <w:fldChar w:fldCharType="begin"/>
            </w:r>
            <w:r w:rsidRPr="009B4D3A">
              <w:rPr>
                <w:rFonts w:cs="Times New Roman"/>
              </w:rPr>
              <w:instrText xml:space="preserve"> REF _Ref67119265 \h  \* MERGEFORMAT </w:instrText>
            </w:r>
            <w:r w:rsidRPr="009B4D3A">
              <w:rPr>
                <w:rFonts w:cs="Times New Roman"/>
              </w:rPr>
            </w:r>
            <w:r w:rsidRPr="009B4D3A">
              <w:rPr>
                <w:rFonts w:cs="Times New Roman"/>
              </w:rPr>
              <w:fldChar w:fldCharType="separate"/>
            </w:r>
            <w:r w:rsidR="00B54CEF" w:rsidRPr="00B54CEF">
              <w:rPr>
                <w:rFonts w:cs="Times New Roman"/>
              </w:rPr>
              <w:t>Log4J Configuration</w:t>
            </w:r>
            <w:r w:rsidRPr="009B4D3A">
              <w:rPr>
                <w:rFonts w:cs="Times New Roman"/>
              </w:rPr>
              <w:fldChar w:fldCharType="end"/>
            </w:r>
            <w:r w:rsidRPr="009B4D3A">
              <w:rPr>
                <w:rFonts w:cs="Times New Roman"/>
              </w:rPr>
              <w:t>" topic in Chapter 8, "</w:t>
            </w:r>
            <w:r w:rsidRPr="009B4D3A">
              <w:rPr>
                <w:rFonts w:cs="Times New Roman"/>
              </w:rPr>
              <w:fldChar w:fldCharType="begin"/>
            </w:r>
            <w:r w:rsidRPr="009B4D3A">
              <w:rPr>
                <w:rFonts w:cs="Times New Roman"/>
              </w:rPr>
              <w:instrText xml:space="preserve"> REF _Ref77660418 \h  \* MERGEFORMAT </w:instrText>
            </w:r>
            <w:r w:rsidRPr="009B4D3A">
              <w:rPr>
                <w:rFonts w:cs="Times New Roman"/>
              </w:rPr>
            </w:r>
            <w:r w:rsidRPr="009B4D3A">
              <w:rPr>
                <w:rFonts w:cs="Times New Roman"/>
              </w:rPr>
              <w:fldChar w:fldCharType="separate"/>
            </w:r>
            <w:r w:rsidR="00B54CEF" w:rsidRPr="00B54CEF">
              <w:rPr>
                <w:rFonts w:cs="Times New Roman"/>
              </w:rPr>
              <w:t>Implementation and Maintenance (J2EE Site)</w:t>
            </w:r>
            <w:r w:rsidRPr="009B4D3A">
              <w:rPr>
                <w:rFonts w:cs="Times New Roman"/>
              </w:rPr>
              <w:fldChar w:fldCharType="end"/>
            </w:r>
            <w:r w:rsidRPr="009B4D3A">
              <w:rPr>
                <w:rFonts w:cs="Times New Roman"/>
              </w:rPr>
              <w:t>," in this manual.</w:t>
            </w:r>
          </w:p>
        </w:tc>
      </w:tr>
    </w:tbl>
    <w:p w14:paraId="7FF7A08D" w14:textId="77777777" w:rsidR="00604685" w:rsidRPr="00C94904" w:rsidRDefault="00604685" w:rsidP="00604685"/>
    <w:p w14:paraId="59D732E3" w14:textId="77777777" w:rsidR="00604685" w:rsidRPr="00C94904" w:rsidRDefault="00604685" w:rsidP="00604685"/>
    <w:p w14:paraId="2FC81D6F" w14:textId="77777777" w:rsidR="00604685" w:rsidRPr="00C94904" w:rsidRDefault="00604685" w:rsidP="00604685">
      <w:pPr>
        <w:pStyle w:val="Heading5"/>
        <w:rPr>
          <w:kern w:val="2"/>
        </w:rPr>
      </w:pPr>
      <w:r>
        <w:rPr>
          <w:kern w:val="2"/>
        </w:rPr>
        <w:t>12</w:t>
      </w:r>
      <w:r w:rsidRPr="00C94904">
        <w:rPr>
          <w:kern w:val="2"/>
        </w:rPr>
        <w:t>.</w:t>
      </w:r>
      <w:r w:rsidRPr="00C94904">
        <w:rPr>
          <w:kern w:val="2"/>
        </w:rPr>
        <w:tab/>
        <w:t>Protect KAAJEE Web Pages</w:t>
      </w:r>
    </w:p>
    <w:p w14:paraId="2B1E058A" w14:textId="77777777" w:rsidR="00604685" w:rsidRPr="00C94904" w:rsidRDefault="00604685" w:rsidP="00604685">
      <w:pPr>
        <w:keepNext/>
        <w:keepLines/>
        <w:ind w:left="546"/>
      </w:pPr>
      <w:r w:rsidRPr="00C94904">
        <w:fldChar w:fldCharType="begin"/>
      </w:r>
      <w:r w:rsidRPr="00C94904">
        <w:instrText>XE "</w:instrText>
      </w:r>
      <w:r w:rsidRPr="00C94904">
        <w:rPr>
          <w:kern w:val="2"/>
        </w:rPr>
        <w:instrText>Protect</w:instrText>
      </w:r>
      <w:r w:rsidR="007473A6">
        <w:rPr>
          <w:kern w:val="2"/>
        </w:rPr>
        <w:instrText>ing:</w:instrText>
      </w:r>
      <w:r w:rsidRPr="00C94904">
        <w:rPr>
          <w:kern w:val="2"/>
        </w:rPr>
        <w:instrText>KAAJEE Web Pages</w:instrText>
      </w:r>
      <w:r w:rsidRPr="00C94904">
        <w:instrText>"</w:instrText>
      </w:r>
      <w:r w:rsidRPr="00C94904">
        <w:fldChar w:fldCharType="end"/>
      </w:r>
    </w:p>
    <w:p w14:paraId="39C74D49" w14:textId="77777777" w:rsidR="00604685" w:rsidRPr="00C94904" w:rsidRDefault="00604685" w:rsidP="00604685">
      <w:pPr>
        <w:ind w:left="546"/>
      </w:pPr>
      <w:r w:rsidRPr="00C94904">
        <w:t xml:space="preserve">At this point, your application is configured with KAAJEE, but has </w:t>
      </w:r>
      <w:r w:rsidRPr="00C94904">
        <w:rPr>
          <w:i/>
          <w:iCs/>
        </w:rPr>
        <w:t>not</w:t>
      </w:r>
      <w:r w:rsidRPr="00C94904">
        <w:t xml:space="preserve"> yet been configured to protect any Web pages using KAAJEE. To authenticate and authorize users with KAAJEE, you need to protect the Web pages in your application by configuring J2EE Form-based Authentication in your application's web.xml file</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t>.</w:t>
      </w:r>
    </w:p>
    <w:p w14:paraId="2DECAE4E" w14:textId="77777777" w:rsidR="00604685" w:rsidRPr="00C94904" w:rsidRDefault="00604685" w:rsidP="00604685">
      <w:pPr>
        <w:ind w:left="546"/>
      </w:pPr>
    </w:p>
    <w:p w14:paraId="6BE7B66F" w14:textId="77777777" w:rsidR="00604685" w:rsidRPr="00C94904" w:rsidRDefault="00604685" w:rsidP="00604685">
      <w:pPr>
        <w:ind w:left="546"/>
      </w:pPr>
      <w:r w:rsidRPr="00C94904">
        <w:t>Once you protect your application Web pages, KAAJEE is activated. When a user tries to access a protected Web page, if all is configured correctly, the user is redirected to the KAAJEE Web login page for Authentication and Authorization.</w:t>
      </w:r>
    </w:p>
    <w:p w14:paraId="334EA0D5" w14:textId="77777777" w:rsidR="00604685"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9B4D3A" w:rsidRPr="00E25A4D" w14:paraId="6D4CF077" w14:textId="77777777">
        <w:trPr>
          <w:cantSplit/>
        </w:trPr>
        <w:tc>
          <w:tcPr>
            <w:tcW w:w="738" w:type="dxa"/>
          </w:tcPr>
          <w:p w14:paraId="6A7CE36B" w14:textId="0505ACAF" w:rsidR="009B4D3A" w:rsidRPr="00E25A4D" w:rsidRDefault="00350B2C" w:rsidP="005B6C56">
            <w:pPr>
              <w:spacing w:before="60" w:after="60"/>
              <w:ind w:left="-18"/>
              <w:rPr>
                <w:rFonts w:cs="Times New Roman"/>
              </w:rPr>
            </w:pPr>
            <w:r>
              <w:rPr>
                <w:rFonts w:cs="Times New Roman"/>
                <w:noProof/>
              </w:rPr>
              <w:drawing>
                <wp:inline distT="0" distB="0" distL="0" distR="0" wp14:anchorId="6F78CD9F" wp14:editId="488081F0">
                  <wp:extent cx="284480" cy="28448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542D6A1E" w14:textId="749F71B6"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000815C6">
              <w:rPr>
                <w:rFonts w:cs="Times New Roman"/>
              </w:rPr>
              <w:t>For information on s</w:t>
            </w:r>
            <w:r w:rsidRPr="009B4D3A">
              <w:rPr>
                <w:rFonts w:cs="Times New Roman"/>
              </w:rPr>
              <w:t>etting up KAAJEE to protect Web pages</w:t>
            </w:r>
            <w:r w:rsidR="000815C6">
              <w:rPr>
                <w:rFonts w:cs="Times New Roman"/>
              </w:rPr>
              <w:t xml:space="preserve">, please refer to </w:t>
            </w:r>
            <w:r w:rsidRPr="009B4D3A">
              <w:rPr>
                <w:rFonts w:cs="Times New Roman"/>
              </w:rPr>
              <w:t xml:space="preserve">Chapter </w:t>
            </w:r>
            <w:r w:rsidR="000815C6">
              <w:rPr>
                <w:rFonts w:cs="Times New Roman"/>
              </w:rPr>
              <w:fldChar w:fldCharType="begin"/>
            </w:r>
            <w:r w:rsidR="000815C6">
              <w:rPr>
                <w:rFonts w:cs="Times New Roman"/>
              </w:rPr>
              <w:instrText xml:space="preserve"> REF _Ref67119114 \r \h </w:instrText>
            </w:r>
            <w:r w:rsidR="000815C6">
              <w:rPr>
                <w:rFonts w:cs="Times New Roman"/>
              </w:rPr>
            </w:r>
            <w:r w:rsidR="000815C6">
              <w:rPr>
                <w:rFonts w:cs="Times New Roman"/>
              </w:rPr>
              <w:fldChar w:fldCharType="separate"/>
            </w:r>
            <w:r w:rsidR="00B54CEF">
              <w:rPr>
                <w:rFonts w:cs="Times New Roman"/>
              </w:rPr>
              <w:t>5</w:t>
            </w:r>
            <w:r w:rsidR="000815C6">
              <w:rPr>
                <w:rFonts w:cs="Times New Roman"/>
              </w:rPr>
              <w:fldChar w:fldCharType="end"/>
            </w:r>
            <w:r w:rsidRPr="009B4D3A">
              <w:rPr>
                <w:rFonts w:cs="Times New Roman"/>
              </w:rPr>
              <w:t>, "</w:t>
            </w:r>
            <w:r w:rsidRPr="009B4D3A">
              <w:rPr>
                <w:rFonts w:cs="Times New Roman"/>
              </w:rPr>
              <w:fldChar w:fldCharType="begin"/>
            </w:r>
            <w:r w:rsidRPr="009B4D3A">
              <w:rPr>
                <w:rFonts w:cs="Times New Roman"/>
              </w:rPr>
              <w:instrText xml:space="preserve"> REF _Ref67119114 \h  \* MERGEFORMAT </w:instrText>
            </w:r>
            <w:r w:rsidRPr="009B4D3A">
              <w:rPr>
                <w:rFonts w:cs="Times New Roman"/>
              </w:rPr>
            </w:r>
            <w:r w:rsidRPr="009B4D3A">
              <w:rPr>
                <w:rFonts w:cs="Times New Roman"/>
              </w:rPr>
              <w:fldChar w:fldCharType="separate"/>
            </w:r>
            <w:r w:rsidR="00B54CEF" w:rsidRPr="00B54CEF">
              <w:rPr>
                <w:rFonts w:cs="Times New Roman"/>
              </w:rPr>
              <w:t>Role Design/Setup/Administration</w:t>
            </w:r>
            <w:r w:rsidRPr="009B4D3A">
              <w:rPr>
                <w:rFonts w:cs="Times New Roman"/>
              </w:rPr>
              <w:fldChar w:fldCharType="end"/>
            </w:r>
            <w:r w:rsidR="000815C6">
              <w:rPr>
                <w:rFonts w:cs="Times New Roman"/>
              </w:rPr>
              <w:t>,</w:t>
            </w:r>
            <w:r w:rsidRPr="009B4D3A">
              <w:rPr>
                <w:rFonts w:cs="Times New Roman"/>
              </w:rPr>
              <w:t>"</w:t>
            </w:r>
            <w:r w:rsidR="000815C6">
              <w:rPr>
                <w:rFonts w:cs="Times New Roman"/>
              </w:rPr>
              <w:t xml:space="preserve"> in this manual.</w:t>
            </w:r>
          </w:p>
        </w:tc>
      </w:tr>
    </w:tbl>
    <w:p w14:paraId="3BB1F0D4" w14:textId="77777777" w:rsidR="00604685" w:rsidRDefault="00604685" w:rsidP="00604685"/>
    <w:p w14:paraId="3470C890" w14:textId="77777777" w:rsidR="00D02C19" w:rsidRDefault="00D02C19" w:rsidP="00604685"/>
    <w:p w14:paraId="65CB0418" w14:textId="77777777" w:rsidR="00D02C19" w:rsidRDefault="00D02C19" w:rsidP="00604685">
      <w:r>
        <w:br w:type="page"/>
      </w:r>
    </w:p>
    <w:p w14:paraId="3868E702" w14:textId="77777777" w:rsidR="00D02C19" w:rsidRDefault="00D02C19" w:rsidP="00604685"/>
    <w:p w14:paraId="2B730CD9" w14:textId="77777777" w:rsidR="00604685" w:rsidRPr="00C94904" w:rsidRDefault="00604685" w:rsidP="006C2BC0"/>
    <w:p w14:paraId="77C0A17E" w14:textId="77777777" w:rsidR="00604685" w:rsidRPr="00C94904" w:rsidRDefault="00604685" w:rsidP="006C2BC0">
      <w:pPr>
        <w:sectPr w:rsidR="00604685" w:rsidRPr="00C94904" w:rsidSect="00915F59">
          <w:headerReference w:type="even" r:id="rId63"/>
          <w:headerReference w:type="default" r:id="rId64"/>
          <w:headerReference w:type="first" r:id="rId65"/>
          <w:pgSz w:w="12240" w:h="15840" w:code="1"/>
          <w:pgMar w:top="1440" w:right="1350" w:bottom="1440" w:left="1440" w:header="720" w:footer="720" w:gutter="0"/>
          <w:pgNumType w:start="1" w:chapStyle="2"/>
          <w:cols w:space="720"/>
          <w:titlePg/>
        </w:sectPr>
      </w:pPr>
    </w:p>
    <w:p w14:paraId="3400559C" w14:textId="77777777" w:rsidR="00604685" w:rsidRPr="00C94904" w:rsidRDefault="00604685" w:rsidP="00604685">
      <w:pPr>
        <w:pStyle w:val="Heading2"/>
      </w:pPr>
      <w:bookmarkStart w:id="278" w:name="_Ref67119114"/>
      <w:bookmarkStart w:id="279" w:name="_Toc83538835"/>
      <w:bookmarkStart w:id="280" w:name="_Toc84036970"/>
      <w:bookmarkStart w:id="281" w:name="_Toc84044192"/>
      <w:bookmarkStart w:id="282" w:name="_Toc226446596"/>
      <w:r w:rsidRPr="00C94904">
        <w:lastRenderedPageBreak/>
        <w:t>Role Design/Setup/Administration</w:t>
      </w:r>
      <w:bookmarkEnd w:id="278"/>
      <w:bookmarkEnd w:id="279"/>
      <w:bookmarkEnd w:id="280"/>
      <w:bookmarkEnd w:id="281"/>
      <w:bookmarkEnd w:id="282"/>
    </w:p>
    <w:p w14:paraId="0BE11ED0" w14:textId="77777777" w:rsidR="00604685" w:rsidRPr="00C94904" w:rsidRDefault="00604685" w:rsidP="00604685">
      <w:pPr>
        <w:keepNext/>
        <w:keepLines/>
      </w:pPr>
      <w:r w:rsidRPr="00C94904">
        <w:fldChar w:fldCharType="begin"/>
      </w:r>
      <w:r w:rsidRPr="00C94904">
        <w:instrText>XE "Roles:Design/Setup/Administration"</w:instrText>
      </w:r>
      <w:r w:rsidRPr="00C94904">
        <w:fldChar w:fldCharType="end"/>
      </w:r>
    </w:p>
    <w:p w14:paraId="5667BC92" w14:textId="77777777" w:rsidR="00604685" w:rsidRPr="00C94904" w:rsidRDefault="00604685" w:rsidP="00604685">
      <w:pPr>
        <w:keepNext/>
        <w:keepLines/>
      </w:pPr>
    </w:p>
    <w:p w14:paraId="64BA10EB" w14:textId="77777777" w:rsidR="00604685" w:rsidRPr="00C94904" w:rsidRDefault="00604685" w:rsidP="00604685">
      <w:pPr>
        <w:keepNext/>
        <w:keepLines/>
        <w:rPr>
          <w:rFonts w:cs="Times New Roman"/>
        </w:rPr>
      </w:pPr>
      <w:r w:rsidRPr="00C94904">
        <w:rPr>
          <w:rFonts w:cs="Times New Roman"/>
        </w:rPr>
        <w:t>Protected resources in the various development environments are as follows:</w:t>
      </w:r>
    </w:p>
    <w:p w14:paraId="5127E614" w14:textId="77777777" w:rsidR="00604685" w:rsidRPr="00C94904" w:rsidRDefault="00604685" w:rsidP="007454D8">
      <w:pPr>
        <w:keepNext/>
        <w:keepLines/>
        <w:numPr>
          <w:ilvl w:val="0"/>
          <w:numId w:val="54"/>
        </w:numPr>
        <w:tabs>
          <w:tab w:val="clear" w:pos="720"/>
        </w:tabs>
        <w:spacing w:before="120"/>
        <w:ind w:left="702"/>
        <w:rPr>
          <w:rFonts w:cs="Times New Roman"/>
        </w:rPr>
      </w:pPr>
      <w:r w:rsidRPr="00C94904">
        <w:rPr>
          <w:rFonts w:cs="Times New Roman"/>
        </w:rPr>
        <w:t xml:space="preserve">M—Menus act as protected resources and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000815C6">
        <w:rPr>
          <w:rFonts w:cs="Times New Roman"/>
        </w:rPr>
        <w:t xml:space="preserve"> act as groups</w:t>
      </w:r>
    </w:p>
    <w:p w14:paraId="02B27DE3" w14:textId="77777777" w:rsidR="00604685" w:rsidRPr="00C94904" w:rsidRDefault="00604685" w:rsidP="007454D8">
      <w:pPr>
        <w:keepNext/>
        <w:keepLines/>
        <w:numPr>
          <w:ilvl w:val="0"/>
          <w:numId w:val="54"/>
        </w:numPr>
        <w:tabs>
          <w:tab w:val="clear" w:pos="720"/>
        </w:tabs>
        <w:spacing w:before="120"/>
        <w:ind w:left="702"/>
        <w:rPr>
          <w:rFonts w:cs="Times New Roman"/>
        </w:rPr>
      </w:pPr>
      <w:r w:rsidRPr="00C94904">
        <w:rPr>
          <w:rFonts w:cs="Times New Roman"/>
        </w:rPr>
        <w:t>Web-based applications (</w:t>
      </w:r>
      <w:r w:rsidR="00407D0A" w:rsidRPr="00407D0A">
        <w:rPr>
          <w:rFonts w:cs="Times New Roman"/>
        </w:rPr>
        <w:t>Kernel Authentication and Authorization Java</w:t>
      </w:r>
      <w:r w:rsidR="00407D0A">
        <w:rPr>
          <w:rFonts w:cs="Times New Roman"/>
        </w:rPr>
        <w:t xml:space="preserve"> (2) Enterprise Edition [KAAJEE]</w:t>
      </w:r>
      <w:r w:rsidRPr="00C94904">
        <w:rPr>
          <w:rFonts w:cs="Times New Roman"/>
        </w:rPr>
        <w:t>)—Static Web pages, servlets, jsps, etc.</w:t>
      </w:r>
    </w:p>
    <w:p w14:paraId="1494212B" w14:textId="77777777" w:rsidR="00604685" w:rsidRPr="00C94904" w:rsidRDefault="00604685" w:rsidP="007454D8">
      <w:pPr>
        <w:numPr>
          <w:ilvl w:val="0"/>
          <w:numId w:val="54"/>
        </w:numPr>
        <w:tabs>
          <w:tab w:val="clear" w:pos="720"/>
        </w:tabs>
        <w:spacing w:before="120"/>
        <w:ind w:left="702"/>
        <w:rPr>
          <w:rFonts w:cs="Times New Roman"/>
        </w:rPr>
      </w:pPr>
      <w:r w:rsidRPr="00C94904">
        <w:rPr>
          <w:rFonts w:cs="Times New Roman"/>
        </w:rPr>
        <w:t xml:space="preserve">Rich client-based applications (Fat Client Kernel Authentication and Authorization [FatKAAT])—Stateless session </w:t>
      </w:r>
      <w:r w:rsidRPr="00C94904">
        <w:rPr>
          <w:color w:val="000000"/>
        </w:rPr>
        <w:t>Enterprise JavaBeans (</w:t>
      </w:r>
      <w:r w:rsidR="000815C6">
        <w:rPr>
          <w:rFonts w:cs="Times New Roman"/>
        </w:rPr>
        <w:t>EJBs)</w:t>
      </w:r>
    </w:p>
    <w:p w14:paraId="11C92ED7" w14:textId="77777777" w:rsidR="00604685" w:rsidRDefault="00604685" w:rsidP="00604685"/>
    <w:tbl>
      <w:tblPr>
        <w:tblW w:w="0" w:type="auto"/>
        <w:tblLayout w:type="fixed"/>
        <w:tblLook w:val="0000" w:firstRow="0" w:lastRow="0" w:firstColumn="0" w:lastColumn="0" w:noHBand="0" w:noVBand="0"/>
      </w:tblPr>
      <w:tblGrid>
        <w:gridCol w:w="738"/>
        <w:gridCol w:w="8730"/>
      </w:tblGrid>
      <w:tr w:rsidR="009B4D3A" w:rsidRPr="00E25A4D" w14:paraId="0777AD25" w14:textId="77777777">
        <w:trPr>
          <w:cantSplit/>
        </w:trPr>
        <w:tc>
          <w:tcPr>
            <w:tcW w:w="738" w:type="dxa"/>
          </w:tcPr>
          <w:p w14:paraId="6E16ABC5" w14:textId="1A7095BC" w:rsidR="009B4D3A" w:rsidRPr="00E25A4D" w:rsidRDefault="00350B2C" w:rsidP="005B6C56">
            <w:pPr>
              <w:spacing w:before="60" w:after="60"/>
              <w:ind w:left="-18"/>
              <w:rPr>
                <w:rFonts w:cs="Times New Roman"/>
              </w:rPr>
            </w:pPr>
            <w:r>
              <w:rPr>
                <w:rFonts w:cs="Times New Roman"/>
                <w:noProof/>
              </w:rPr>
              <w:drawing>
                <wp:inline distT="0" distB="0" distL="0" distR="0" wp14:anchorId="087540FB" wp14:editId="739446E4">
                  <wp:extent cx="284480" cy="28448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6C89136" w14:textId="77777777"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This document will only discuss Web-based applications. For rich client-based applications, please refer to the FatKAAT-related software and documentation.</w:t>
            </w:r>
          </w:p>
        </w:tc>
      </w:tr>
    </w:tbl>
    <w:p w14:paraId="153A26E8" w14:textId="77777777" w:rsidR="00604685" w:rsidRPr="00C94904" w:rsidRDefault="00604685" w:rsidP="00604685">
      <w:pPr>
        <w:rPr>
          <w:rFonts w:cs="Times New Roman"/>
        </w:rPr>
      </w:pPr>
    </w:p>
    <w:p w14:paraId="72F34A2D" w14:textId="77777777" w:rsidR="00604685" w:rsidRPr="00C94904" w:rsidRDefault="00604685" w:rsidP="00604685">
      <w:pPr>
        <w:rPr>
          <w:rFonts w:cs="Times New Roman"/>
        </w:rPr>
      </w:pPr>
      <w:r w:rsidRPr="00C94904">
        <w:rPr>
          <w:rFonts w:cs="Times New Roman"/>
        </w:rPr>
        <w:t>Roles can be assigned to the protected resources. The web.xml file</w:t>
      </w:r>
      <w:r w:rsidRPr="00C94904">
        <w:rPr>
          <w:rFonts w:cs="Times New Roman"/>
        </w:rPr>
        <w:fldChar w:fldCharType="begin"/>
      </w:r>
      <w:r w:rsidRPr="00C94904">
        <w:instrText xml:space="preserve"> XE "web.xml </w:instrText>
      </w:r>
      <w:r w:rsidRPr="00C94904">
        <w:rPr>
          <w:rFonts w:cs="Times New Roman"/>
        </w:rPr>
        <w:instrText>File</w:instrText>
      </w:r>
      <w:r w:rsidRPr="00C94904">
        <w:instrText xml:space="preserve">" </w:instrText>
      </w:r>
      <w:r w:rsidRPr="00C94904">
        <w:rPr>
          <w:rFonts w:cs="Times New Roman"/>
        </w:rPr>
        <w:fldChar w:fldCharType="end"/>
      </w:r>
      <w:r w:rsidRPr="00C94904">
        <w:rPr>
          <w:rFonts w:cs="Times New Roman"/>
        </w:rPr>
        <w:fldChar w:fldCharType="begin"/>
      </w:r>
      <w:r w:rsidRPr="00C94904">
        <w:instrText xml:space="preserve"> XE "Files:web.xml" </w:instrText>
      </w:r>
      <w:r w:rsidRPr="00C94904">
        <w:rPr>
          <w:rFonts w:cs="Times New Roman"/>
        </w:rPr>
        <w:fldChar w:fldCharType="end"/>
      </w:r>
      <w:r w:rsidRPr="00C94904">
        <w:rPr>
          <w:rFonts w:cs="Times New Roman"/>
        </w:rPr>
        <w:t xml:space="preserve"> lists all of these roles in addition to listing the Web protected resources and their associated roles. The web.xml file</w:t>
      </w:r>
      <w:r w:rsidRPr="00C94904">
        <w:rPr>
          <w:rFonts w:cs="Times New Roman"/>
        </w:rPr>
        <w:fldChar w:fldCharType="begin"/>
      </w:r>
      <w:r w:rsidRPr="00C94904">
        <w:instrText xml:space="preserve"> XE "web.xml </w:instrText>
      </w:r>
      <w:r w:rsidRPr="00C94904">
        <w:rPr>
          <w:rFonts w:cs="Times New Roman"/>
        </w:rPr>
        <w:instrText>File</w:instrText>
      </w:r>
      <w:r w:rsidRPr="00C94904">
        <w:instrText xml:space="preserve">" </w:instrText>
      </w:r>
      <w:r w:rsidRPr="00C94904">
        <w:rPr>
          <w:rFonts w:cs="Times New Roman"/>
        </w:rPr>
        <w:fldChar w:fldCharType="end"/>
      </w:r>
      <w:r w:rsidRPr="00C94904">
        <w:rPr>
          <w:rFonts w:cs="Times New Roman"/>
        </w:rPr>
        <w:fldChar w:fldCharType="begin"/>
      </w:r>
      <w:r w:rsidRPr="00C94904">
        <w:instrText xml:space="preserve"> XE "Files:web.xml" </w:instrText>
      </w:r>
      <w:r w:rsidRPr="00C94904">
        <w:rPr>
          <w:rFonts w:cs="Times New Roman"/>
        </w:rPr>
        <w:fldChar w:fldCharType="end"/>
      </w:r>
      <w:r w:rsidRPr="00C94904">
        <w:rPr>
          <w:rFonts w:cs="Times New Roman"/>
        </w:rPr>
        <w:t xml:space="preserve"> is used declaratively to filter access to protected resources based on authorized roles. Further detailed authorization can be done programmatically with the </w:t>
      </w:r>
      <w:r w:rsidRPr="00C94904">
        <w:rPr>
          <w:rFonts w:cs="Times New Roman"/>
          <w:highlight w:val="white"/>
        </w:rPr>
        <w:t>isUserInRole</w:t>
      </w:r>
      <w:r w:rsidRPr="00C94904">
        <w:rPr>
          <w:rFonts w:cs="Times New Roman"/>
        </w:rPr>
        <w:t>(role_name) method</w:t>
      </w:r>
      <w:r w:rsidRPr="00C94904">
        <w:rPr>
          <w:highlight w:val="white"/>
        </w:rPr>
        <w:fldChar w:fldCharType="begin"/>
      </w:r>
      <w:r w:rsidRPr="00C94904">
        <w:instrText xml:space="preserve"> XE "</w:instrText>
      </w:r>
      <w:r w:rsidRPr="00C94904">
        <w:rPr>
          <w:highlight w:val="white"/>
        </w:rPr>
        <w:instrText>isUserInRole</w:instrText>
      </w:r>
      <w:r w:rsidRPr="00C94904">
        <w:instrText xml:space="preserve"> Method" </w:instrText>
      </w:r>
      <w:r w:rsidRPr="00C94904">
        <w:rPr>
          <w:highlight w:val="white"/>
        </w:rPr>
        <w:fldChar w:fldCharType="end"/>
      </w:r>
      <w:r w:rsidRPr="00C94904">
        <w:rPr>
          <w:highlight w:val="white"/>
        </w:rPr>
        <w:fldChar w:fldCharType="begin"/>
      </w:r>
      <w:r w:rsidRPr="00C94904">
        <w:instrText xml:space="preserve"> XE "Methods:</w:instrText>
      </w:r>
      <w:r w:rsidRPr="00C94904">
        <w:rPr>
          <w:highlight w:val="white"/>
        </w:rPr>
        <w:instrText>isUserInRole</w:instrText>
      </w:r>
      <w:r w:rsidRPr="00C94904">
        <w:instrText xml:space="preserve">" </w:instrText>
      </w:r>
      <w:r w:rsidRPr="00C94904">
        <w:rPr>
          <w:highlight w:val="white"/>
        </w:rPr>
        <w:fldChar w:fldCharType="end"/>
      </w:r>
      <w:r w:rsidRPr="00C94904">
        <w:rPr>
          <w:rFonts w:cs="Times New Roman"/>
        </w:rPr>
        <w:t>.</w:t>
      </w:r>
    </w:p>
    <w:p w14:paraId="7A718D84" w14:textId="77777777" w:rsidR="00604685" w:rsidRPr="00C94904" w:rsidRDefault="00604685" w:rsidP="00604685">
      <w:pPr>
        <w:rPr>
          <w:rFonts w:cs="Times New Roman"/>
        </w:rPr>
      </w:pPr>
    </w:p>
    <w:p w14:paraId="714EF3D1" w14:textId="77777777" w:rsidR="00604685" w:rsidRPr="00C94904" w:rsidRDefault="00604685" w:rsidP="00604685">
      <w:pPr>
        <w:rPr>
          <w:rFonts w:cs="Times New Roman"/>
        </w:rPr>
      </w:pPr>
      <w:r w:rsidRPr="00C94904">
        <w:rPr>
          <w:rFonts w:cs="Times New Roman"/>
        </w:rPr>
        <w:t xml:space="preserve">The </w:t>
      </w:r>
      <w:smartTag w:uri="urn:schemas:contacts" w:element="GivenName">
        <w:r w:rsidR="00BD4CE8">
          <w:rPr>
            <w:rFonts w:cs="Times New Roman"/>
          </w:rPr>
          <w:t>BEA</w:t>
        </w:r>
      </w:smartTag>
      <w:r w:rsidR="00BD4CE8">
        <w:rPr>
          <w:rFonts w:cs="Times New Roman"/>
        </w:rPr>
        <w:t xml:space="preserve"> </w:t>
      </w:r>
      <w:r w:rsidRPr="00C94904">
        <w:rPr>
          <w:rFonts w:cs="Times New Roman"/>
        </w:rPr>
        <w:t>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rFonts w:cs="Times New Roman"/>
        </w:rPr>
        <w:t xml:space="preserve"> maps roles to principals</w:t>
      </w:r>
      <w:r w:rsidR="00E81169">
        <w:fldChar w:fldCharType="begin"/>
      </w:r>
      <w:r w:rsidR="00E81169">
        <w:instrText xml:space="preserve"> XE "P</w:instrText>
      </w:r>
      <w:r w:rsidR="00E81169" w:rsidRPr="002D15AA">
        <w:instrText>rincipals</w:instrText>
      </w:r>
      <w:r w:rsidR="00E81169">
        <w:instrText xml:space="preserve">" </w:instrText>
      </w:r>
      <w:r w:rsidR="00E81169">
        <w:fldChar w:fldCharType="end"/>
      </w:r>
      <w:r w:rsidRPr="00C94904">
        <w:rPr>
          <w:rFonts w:cs="Times New Roman"/>
        </w:rPr>
        <w:t xml:space="preserve"> (i.e., user and/or groups)</w:t>
      </w:r>
      <w:r w:rsidR="00043A39">
        <w:rPr>
          <w:rFonts w:cs="Times New Roman"/>
        </w:rPr>
        <w:t>; however,</w:t>
      </w:r>
      <w:r w:rsidRPr="00C94904">
        <w:rPr>
          <w:rFonts w:cs="Times New Roman"/>
        </w:rPr>
        <w:t xml:space="preserve"> KAAJEE only uses groups. Principals</w:t>
      </w:r>
      <w:r w:rsidR="00E81169">
        <w:fldChar w:fldCharType="begin"/>
      </w:r>
      <w:r w:rsidR="00E81169">
        <w:instrText xml:space="preserve"> </w:instrText>
      </w:r>
      <w:smartTag w:uri="urn:schemas-microsoft-com:office:smarttags" w:element="PersonName">
        <w:smartTag w:uri="urn:schemas:contacts" w:element="GivenName">
          <w:r w:rsidR="00E81169">
            <w:instrText>XE</w:instrText>
          </w:r>
        </w:smartTag>
        <w:r w:rsidR="00E81169">
          <w:instrText xml:space="preserve"> "</w:instrText>
        </w:r>
        <w:smartTag w:uri="urn:schemas:contacts" w:element="middlename">
          <w:r w:rsidR="00E81169">
            <w:instrText>P</w:instrText>
          </w:r>
          <w:r w:rsidR="00E81169" w:rsidRPr="002D15AA">
            <w:instrText>rincipals</w:instrText>
          </w:r>
        </w:smartTag>
        <w:r w:rsidR="00E81169">
          <w:instrText>"</w:instrText>
        </w:r>
      </w:smartTag>
      <w:r w:rsidR="00E81169">
        <w:instrText xml:space="preserve"> </w:instrText>
      </w:r>
      <w:r w:rsidR="00E81169">
        <w:fldChar w:fldCharType="end"/>
      </w:r>
      <w:r w:rsidRPr="00C94904">
        <w:rPr>
          <w:rFonts w:cs="Times New Roman"/>
        </w:rPr>
        <w:t xml:space="preserve"> are physical in that they pertain to physical users. The role acts as a lock on a protected resource and the key is the principal</w:t>
      </w:r>
      <w:r w:rsidR="00E81169">
        <w:fldChar w:fldCharType="begin"/>
      </w:r>
      <w:r w:rsidR="00E81169">
        <w:instrText xml:space="preserve"> </w:instrText>
      </w:r>
      <w:smartTag w:uri="urn:schemas-microsoft-com:office:smarttags" w:element="PersonName">
        <w:smartTag w:uri="urn:schemas:contacts" w:element="GivenName">
          <w:r w:rsidR="00E81169">
            <w:instrText>XE</w:instrText>
          </w:r>
        </w:smartTag>
        <w:r w:rsidR="00E81169">
          <w:instrText xml:space="preserve"> "</w:instrText>
        </w:r>
        <w:smartTag w:uri="urn:schemas:contacts" w:element="middlename">
          <w:r w:rsidR="00E81169">
            <w:instrText>P</w:instrText>
          </w:r>
          <w:r w:rsidR="00E81169" w:rsidRPr="002D15AA">
            <w:instrText>rincipals</w:instrText>
          </w:r>
        </w:smartTag>
        <w:r w:rsidR="00E81169">
          <w:instrText>"</w:instrText>
        </w:r>
      </w:smartTag>
      <w:r w:rsidR="00E81169">
        <w:instrText xml:space="preserve"> </w:instrText>
      </w:r>
      <w:r w:rsidR="00E81169">
        <w:fldChar w:fldCharType="end"/>
      </w:r>
      <w:r w:rsidRPr="00C94904">
        <w:rPr>
          <w:rFonts w:cs="Times New Roman"/>
        </w:rPr>
        <w:t>. Only certain principals</w:t>
      </w:r>
      <w:r w:rsidR="00E81169">
        <w:fldChar w:fldCharType="begin"/>
      </w:r>
      <w:r w:rsidR="00E81169">
        <w:instrText xml:space="preserve"> </w:instrText>
      </w:r>
      <w:smartTag w:uri="urn:schemas:contacts" w:element="GivenName">
        <w:r w:rsidR="00E81169">
          <w:instrText>XE</w:instrText>
        </w:r>
      </w:smartTag>
      <w:r w:rsidR="00E81169">
        <w:instrText xml:space="preserve"> "</w:instrText>
      </w:r>
      <w:smartTag w:uri="urn:schemas:contacts" w:element="middlename">
        <w:r w:rsidR="00E81169">
          <w:instrText>P</w:instrText>
        </w:r>
        <w:r w:rsidR="00E81169" w:rsidRPr="002D15AA">
          <w:instrText>rincipals</w:instrText>
        </w:r>
      </w:smartTag>
      <w:r w:rsidR="00E81169">
        <w:instrText xml:space="preserve">" </w:instrText>
      </w:r>
      <w:r w:rsidR="00E81169">
        <w:fldChar w:fldCharType="end"/>
      </w:r>
      <w:r w:rsidRPr="00C94904">
        <w:rPr>
          <w:rFonts w:cs="Times New Roman"/>
        </w:rPr>
        <w:t xml:space="preserve"> can open a lock (i.e.,</w:t>
      </w:r>
      <w:r w:rsidR="008737DF">
        <w:rPr>
          <w:rFonts w:cs="Times New Roman"/>
        </w:rPr>
        <w:t> </w:t>
      </w:r>
      <w:r w:rsidRPr="00C94904">
        <w:rPr>
          <w:rFonts w:cs="Times New Roman"/>
        </w:rPr>
        <w:t>only those principals</w:t>
      </w:r>
      <w:r w:rsidR="00E81169">
        <w:fldChar w:fldCharType="begin"/>
      </w:r>
      <w:r w:rsidR="00E81169">
        <w:instrText xml:space="preserve"> </w:instrText>
      </w:r>
      <w:smartTag w:uri="urn:schemas-microsoft-com:office:smarttags" w:element="PersonName">
        <w:smartTag w:uri="urn:schemas:contacts" w:element="GivenName">
          <w:r w:rsidR="00E81169">
            <w:instrText>XE</w:instrText>
          </w:r>
        </w:smartTag>
        <w:r w:rsidR="00E81169">
          <w:instrText xml:space="preserve"> "</w:instrText>
        </w:r>
        <w:smartTag w:uri="urn:schemas:contacts" w:element="middlename">
          <w:r w:rsidR="00E81169">
            <w:instrText>P</w:instrText>
          </w:r>
          <w:r w:rsidR="00E81169" w:rsidRPr="002D15AA">
            <w:instrText>rincipals</w:instrText>
          </w:r>
        </w:smartTag>
        <w:r w:rsidR="00E81169">
          <w:instrText>"</w:instrText>
        </w:r>
      </w:smartTag>
      <w:r w:rsidR="00E81169">
        <w:instrText xml:space="preserve"> </w:instrText>
      </w:r>
      <w:r w:rsidR="00E81169">
        <w:fldChar w:fldCharType="end"/>
      </w:r>
      <w:r w:rsidRPr="00C94904">
        <w:rPr>
          <w:rFonts w:cs="Times New Roman"/>
        </w:rPr>
        <w:t xml:space="preserve"> that are mapped to the role/lock). Since KAAJEE only uses groups and groups equate to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rPr>
          <w:rFonts w:cs="Times New Roman"/>
        </w:rPr>
        <w:t>, then a user in M can have several security keys and some, if any, may open the role/locks in the J2EE world.</w:t>
      </w:r>
    </w:p>
    <w:p w14:paraId="7CEC844B" w14:textId="77777777" w:rsidR="00604685" w:rsidRPr="00C94904" w:rsidRDefault="00604685" w:rsidP="00604685">
      <w:pPr>
        <w:rPr>
          <w:rFonts w:cs="Times New Roman"/>
        </w:rPr>
      </w:pPr>
    </w:p>
    <w:p w14:paraId="189C3CB1" w14:textId="77777777" w:rsidR="00604685" w:rsidRPr="00C94904" w:rsidRDefault="00604685" w:rsidP="00604685">
      <w:pPr>
        <w:keepNext/>
        <w:keepLines/>
      </w:pPr>
      <w:r w:rsidRPr="00C94904">
        <w:t>Some setup is required to correctly set up application roles. The following steps are involved:</w:t>
      </w:r>
    </w:p>
    <w:p w14:paraId="3CD10720" w14:textId="7C478D2B" w:rsidR="00604685" w:rsidRPr="00C94904" w:rsidRDefault="00604685" w:rsidP="00604685">
      <w:pPr>
        <w:keepNext/>
        <w:keepLines/>
        <w:spacing w:before="120"/>
        <w:ind w:left="720" w:hanging="360"/>
      </w:pPr>
      <w:r w:rsidRPr="00C94904">
        <w:fldChar w:fldCharType="begin"/>
      </w:r>
      <w:r w:rsidRPr="00C94904">
        <w:instrText xml:space="preserve"> REF _Ref77665284 \h  \* MERGEFORMAT </w:instrText>
      </w:r>
      <w:r w:rsidRPr="00C94904">
        <w:fldChar w:fldCharType="separate"/>
      </w:r>
      <w:r w:rsidR="00B54CEF" w:rsidRPr="00C94904">
        <w:t>1.</w:t>
      </w:r>
      <w:r w:rsidR="00B54CEF" w:rsidRPr="00C94904">
        <w:tab/>
        <w:t>Declare Groups (weblogic.xml file)</w:t>
      </w:r>
      <w:r w:rsidRPr="00C94904">
        <w:fldChar w:fldCharType="end"/>
      </w:r>
    </w:p>
    <w:p w14:paraId="3A0B32A3" w14:textId="7B8512C3" w:rsidR="00604685" w:rsidRPr="00C94904" w:rsidRDefault="00604685" w:rsidP="00604685">
      <w:pPr>
        <w:keepNext/>
        <w:keepLines/>
        <w:spacing w:before="120"/>
        <w:ind w:left="720" w:hanging="360"/>
      </w:pPr>
      <w:r w:rsidRPr="00C94904">
        <w:fldChar w:fldCharType="begin"/>
      </w:r>
      <w:r w:rsidRPr="00C94904">
        <w:instrText xml:space="preserve"> REF _Ref77665548 \h  \* MERGEFORMAT </w:instrText>
      </w:r>
      <w:r w:rsidRPr="00C94904">
        <w:fldChar w:fldCharType="separate"/>
      </w:r>
      <w:r w:rsidR="00B54CEF" w:rsidRPr="00C94904">
        <w:t>2.</w:t>
      </w:r>
      <w:r w:rsidR="00B54CEF" w:rsidRPr="00C94904">
        <w:tab/>
        <w:t xml:space="preserve">Create </w:t>
      </w:r>
      <w:r w:rsidR="00B54CEF">
        <w:t>VistA M Server J2EE security keys</w:t>
      </w:r>
      <w:r w:rsidR="00B54CEF" w:rsidRPr="00C94904">
        <w:t xml:space="preserve"> Corresponding to </w:t>
      </w:r>
      <w:r w:rsidR="00B54CEF">
        <w:t>WebLogic</w:t>
      </w:r>
      <w:r w:rsidR="00B54CEF" w:rsidRPr="00C94904">
        <w:t xml:space="preserve"> Group Names</w:t>
      </w:r>
      <w:r w:rsidRPr="00C94904">
        <w:fldChar w:fldCharType="end"/>
      </w:r>
    </w:p>
    <w:p w14:paraId="5AA27327" w14:textId="2BD6741C" w:rsidR="00604685" w:rsidRPr="00C94904" w:rsidRDefault="00604685" w:rsidP="00604685">
      <w:pPr>
        <w:spacing w:before="120"/>
        <w:ind w:left="720" w:hanging="360"/>
      </w:pPr>
      <w:r w:rsidRPr="00C94904">
        <w:fldChar w:fldCharType="begin"/>
      </w:r>
      <w:r w:rsidRPr="00C94904">
        <w:instrText xml:space="preserve"> REF _Ref77667427 \h </w:instrText>
      </w:r>
      <w:r w:rsidRPr="00C94904">
        <w:fldChar w:fldCharType="separate"/>
      </w:r>
      <w:r w:rsidR="00B54CEF" w:rsidRPr="00C94904">
        <w:t>3.</w:t>
      </w:r>
      <w:r w:rsidR="00B54CEF" w:rsidRPr="00C94904">
        <w:tab/>
        <w:t>Declare J2EE Security Role Names</w:t>
      </w:r>
      <w:r w:rsidRPr="00C94904">
        <w:fldChar w:fldCharType="end"/>
      </w:r>
    </w:p>
    <w:p w14:paraId="25287423" w14:textId="104BE0C5" w:rsidR="00604685" w:rsidRPr="00C94904" w:rsidRDefault="00604685" w:rsidP="00604685">
      <w:pPr>
        <w:spacing w:before="120"/>
        <w:ind w:left="720" w:hanging="360"/>
      </w:pPr>
      <w:r w:rsidRPr="00C94904">
        <w:fldChar w:fldCharType="begin"/>
      </w:r>
      <w:r w:rsidRPr="00C94904">
        <w:instrText xml:space="preserve"> REF _Ref77667548 \h  \* MERGEFORMAT </w:instrText>
      </w:r>
      <w:r w:rsidRPr="00C94904">
        <w:fldChar w:fldCharType="separate"/>
      </w:r>
      <w:r w:rsidR="00B54CEF" w:rsidRPr="00C94904">
        <w:t>4.</w:t>
      </w:r>
      <w:r w:rsidR="00B54CEF" w:rsidRPr="00C94904">
        <w:tab/>
        <w:t xml:space="preserve">Map J2EE Security Role Names to </w:t>
      </w:r>
      <w:r w:rsidR="00B54CEF">
        <w:t>WebLogic</w:t>
      </w:r>
      <w:r w:rsidR="00B54CEF" w:rsidRPr="00C94904">
        <w:t xml:space="preserve"> Group Names (weblogic.xml file)</w:t>
      </w:r>
      <w:r w:rsidRPr="00C94904">
        <w:fldChar w:fldCharType="end"/>
      </w:r>
    </w:p>
    <w:p w14:paraId="1BFC3BCF" w14:textId="10EB7EF5" w:rsidR="00604685" w:rsidRPr="00C94904" w:rsidRDefault="00604685" w:rsidP="00604685">
      <w:pPr>
        <w:spacing w:before="120"/>
        <w:ind w:left="720" w:hanging="360"/>
      </w:pPr>
      <w:r w:rsidRPr="00C94904">
        <w:fldChar w:fldCharType="begin"/>
      </w:r>
      <w:r w:rsidRPr="00C94904">
        <w:instrText xml:space="preserve"> REF _Ref77667558 \h  \* MERGEFORMAT </w:instrText>
      </w:r>
      <w:r w:rsidRPr="00C94904">
        <w:fldChar w:fldCharType="separate"/>
      </w:r>
      <w:r w:rsidR="00B54CEF" w:rsidRPr="00C94904">
        <w:t>5.</w:t>
      </w:r>
      <w:r w:rsidR="00B54CEF" w:rsidRPr="00C94904">
        <w:tab/>
        <w:t>Configure Web-based Application for J2EE Form-based Authentication</w:t>
      </w:r>
      <w:r w:rsidRPr="00C94904">
        <w:fldChar w:fldCharType="end"/>
      </w:r>
    </w:p>
    <w:p w14:paraId="368F268D" w14:textId="11FF524E" w:rsidR="00604685" w:rsidRPr="00C94904" w:rsidRDefault="00604685" w:rsidP="00604685">
      <w:pPr>
        <w:spacing w:before="120"/>
        <w:ind w:left="720" w:hanging="360"/>
      </w:pPr>
      <w:r w:rsidRPr="00C94904">
        <w:fldChar w:fldCharType="begin"/>
      </w:r>
      <w:r w:rsidRPr="00C94904">
        <w:instrText xml:space="preserve"> REF _Ref77667569 \h  \* MERGEFORMAT </w:instrText>
      </w:r>
      <w:r w:rsidRPr="00C94904">
        <w:fldChar w:fldCharType="separate"/>
      </w:r>
      <w:r w:rsidR="00B54CEF" w:rsidRPr="00C94904">
        <w:t>6.</w:t>
      </w:r>
      <w:r w:rsidR="00B54CEF" w:rsidRPr="00C94904">
        <w:tab/>
        <w:t>Protect Resources in Your J2EE Application</w:t>
      </w:r>
      <w:r w:rsidRPr="00C94904">
        <w:fldChar w:fldCharType="end"/>
      </w:r>
    </w:p>
    <w:p w14:paraId="2CC6CB76" w14:textId="682845E5" w:rsidR="00604685" w:rsidRPr="00C94904" w:rsidRDefault="00604685" w:rsidP="00604685">
      <w:pPr>
        <w:spacing w:before="120"/>
        <w:ind w:left="720" w:hanging="360"/>
      </w:pPr>
      <w:r w:rsidRPr="00C94904">
        <w:fldChar w:fldCharType="begin"/>
      </w:r>
      <w:r w:rsidRPr="00C94904">
        <w:instrText xml:space="preserve"> REF _Ref100119510 \h </w:instrText>
      </w:r>
      <w:r w:rsidRPr="00C94904">
        <w:fldChar w:fldCharType="separate"/>
      </w:r>
      <w:r w:rsidR="00B54CEF" w:rsidRPr="00C94904">
        <w:t>7.</w:t>
      </w:r>
      <w:r w:rsidR="00B54CEF" w:rsidRPr="00C94904">
        <w:tab/>
        <w:t>Grant Special Group to All Authenticated Users (Magic Role)</w:t>
      </w:r>
      <w:r w:rsidRPr="00C94904">
        <w:fldChar w:fldCharType="end"/>
      </w:r>
    </w:p>
    <w:p w14:paraId="61783858" w14:textId="5E70B56F" w:rsidR="00604685" w:rsidRPr="00C94904" w:rsidRDefault="00604685" w:rsidP="00604685">
      <w:pPr>
        <w:spacing w:before="120"/>
        <w:ind w:left="720" w:hanging="360"/>
      </w:pPr>
      <w:r w:rsidRPr="00C94904">
        <w:fldChar w:fldCharType="begin"/>
      </w:r>
      <w:r w:rsidRPr="00C94904">
        <w:instrText xml:space="preserve"> REF _Ref77667621 \h </w:instrText>
      </w:r>
      <w:r w:rsidRPr="00C94904">
        <w:fldChar w:fldCharType="separate"/>
      </w:r>
      <w:r w:rsidR="00B54CEF" w:rsidRPr="00C94904">
        <w:t>8.</w:t>
      </w:r>
      <w:r w:rsidR="00B54CEF" w:rsidRPr="00C94904">
        <w:tab/>
        <w:t>Administer Users</w:t>
      </w:r>
      <w:r w:rsidRPr="00C94904">
        <w:fldChar w:fldCharType="end"/>
      </w:r>
    </w:p>
    <w:p w14:paraId="5C1676F0" w14:textId="169251B8" w:rsidR="00604685" w:rsidRPr="00C94904" w:rsidRDefault="00604685" w:rsidP="00604685">
      <w:pPr>
        <w:spacing w:before="120"/>
        <w:ind w:left="720" w:hanging="360"/>
      </w:pPr>
      <w:r w:rsidRPr="00C94904">
        <w:fldChar w:fldCharType="begin"/>
      </w:r>
      <w:r w:rsidRPr="00C94904">
        <w:instrText xml:space="preserve"> REF _Ref77667632 \h </w:instrText>
      </w:r>
      <w:r w:rsidRPr="00C94904">
        <w:fldChar w:fldCharType="separate"/>
      </w:r>
      <w:r w:rsidR="00B54CEF" w:rsidRPr="00C94904">
        <w:t>9.</w:t>
      </w:r>
      <w:r w:rsidR="00B54CEF" w:rsidRPr="00C94904">
        <w:tab/>
        <w:t>Administer Roles</w:t>
      </w:r>
      <w:r w:rsidRPr="00C94904">
        <w:fldChar w:fldCharType="end"/>
      </w:r>
    </w:p>
    <w:p w14:paraId="64DDAF66"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787979" w14:paraId="2681AFC1" w14:textId="77777777">
        <w:trPr>
          <w:cantSplit/>
        </w:trPr>
        <w:tc>
          <w:tcPr>
            <w:tcW w:w="738" w:type="dxa"/>
          </w:tcPr>
          <w:p w14:paraId="279ED092" w14:textId="0A23BD6F" w:rsidR="00EB43E1" w:rsidRPr="00787979" w:rsidRDefault="00350B2C" w:rsidP="00EB43E1">
            <w:pPr>
              <w:spacing w:before="60" w:after="60"/>
              <w:ind w:left="-18"/>
              <w:rPr>
                <w:rFonts w:cs="Times New Roman"/>
              </w:rPr>
            </w:pPr>
            <w:r>
              <w:rPr>
                <w:rFonts w:cs="Times New Roman"/>
                <w:noProof/>
              </w:rPr>
              <w:drawing>
                <wp:inline distT="0" distB="0" distL="0" distR="0" wp14:anchorId="154A862C" wp14:editId="269A57B7">
                  <wp:extent cx="284480" cy="284480"/>
                  <wp:effectExtent l="0" t="0" r="0" b="0"/>
                  <wp:docPr id="88" name="Picture 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2B435D4" w14:textId="623C1116" w:rsidR="00EB43E1" w:rsidRPr="00787979" w:rsidRDefault="007024F0" w:rsidP="00EB43E1">
            <w:pPr>
              <w:keepNext/>
              <w:keepLines/>
              <w:spacing w:before="60" w:after="60"/>
              <w:rPr>
                <w:rFonts w:cs="Times New Roman"/>
                <w:kern w:val="2"/>
              </w:rPr>
            </w:pPr>
            <w:smartTag w:uri="urn:schemas-microsoft-com:office:smarttags" w:element="stockticker">
              <w:r>
                <w:rPr>
                  <w:rFonts w:cs="Times New Roman"/>
                  <w:b/>
                </w:rPr>
                <w:t>REF</w:t>
              </w:r>
            </w:smartTag>
            <w:r w:rsidR="00EB43E1" w:rsidRPr="00787979">
              <w:rPr>
                <w:rFonts w:cs="Times New Roman"/>
                <w:b/>
              </w:rPr>
              <w:t>:</w:t>
            </w:r>
            <w:r w:rsidR="00EB43E1" w:rsidRPr="00787979">
              <w:rPr>
                <w:rFonts w:cs="Times New Roman"/>
              </w:rPr>
              <w:t xml:space="preserve"> </w:t>
            </w:r>
            <w:r>
              <w:rPr>
                <w:rFonts w:cs="Times New Roman"/>
              </w:rPr>
              <w:t xml:space="preserve">For a sample spreadsheet showing a mapping </w:t>
            </w:r>
            <w:r>
              <w:t xml:space="preserve">between </w:t>
            </w:r>
            <w:r w:rsidR="004635CA">
              <w:t>WebLogic</w:t>
            </w:r>
            <w:r>
              <w:t xml:space="preserve"> group names (i.e.,</w:t>
            </w:r>
            <w:r>
              <w:rPr>
                <w:rFonts w:cs="Times New Roman"/>
              </w:rPr>
              <w:t> </w:t>
            </w:r>
            <w:r>
              <w:t>principals) with J2EE security role names</w:t>
            </w:r>
            <w:r>
              <w:rPr>
                <w:rFonts w:cs="Times New Roman"/>
              </w:rPr>
              <w:t>, please refer to "</w:t>
            </w:r>
            <w:r>
              <w:rPr>
                <w:rFonts w:cs="Times New Roman"/>
              </w:rPr>
              <w:fldChar w:fldCharType="begin"/>
            </w:r>
            <w:r>
              <w:rPr>
                <w:rFonts w:cs="Times New Roman"/>
              </w:rPr>
              <w:instrText xml:space="preserve"> REF _Ref134431885 \h  \* MERGEFORMAT </w:instrText>
            </w:r>
            <w:r>
              <w:rPr>
                <w:rFonts w:cs="Times New Roman"/>
              </w:rPr>
            </w:r>
            <w:r>
              <w:rPr>
                <w:rFonts w:cs="Times New Roman"/>
              </w:rPr>
              <w:fldChar w:fldCharType="separate"/>
            </w:r>
            <w:r w:rsidR="00B54CEF">
              <w:t>Appendix B—Mapping WebLogic Group Names with J2EE Security Role Names</w:t>
            </w:r>
            <w:r>
              <w:rPr>
                <w:rFonts w:cs="Times New Roman"/>
              </w:rPr>
              <w:fldChar w:fldCharType="end"/>
            </w:r>
            <w:r>
              <w:rPr>
                <w:rFonts w:cs="Times New Roman"/>
              </w:rPr>
              <w:t>"</w:t>
            </w:r>
            <w:r w:rsidRPr="00787979">
              <w:rPr>
                <w:rFonts w:cs="Times New Roman"/>
              </w:rPr>
              <w:t xml:space="preserve"> in this manual.</w:t>
            </w:r>
          </w:p>
        </w:tc>
      </w:tr>
    </w:tbl>
    <w:p w14:paraId="58403942" w14:textId="77777777" w:rsidR="00604685" w:rsidRPr="00787979"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787979" w14:paraId="22F11299" w14:textId="77777777">
        <w:trPr>
          <w:cantSplit/>
        </w:trPr>
        <w:tc>
          <w:tcPr>
            <w:tcW w:w="738" w:type="dxa"/>
          </w:tcPr>
          <w:p w14:paraId="32E17105" w14:textId="5FB91624" w:rsidR="00EB43E1" w:rsidRPr="00787979" w:rsidRDefault="00350B2C" w:rsidP="00EB43E1">
            <w:pPr>
              <w:spacing w:before="60" w:after="60"/>
              <w:ind w:left="-18"/>
              <w:rPr>
                <w:rFonts w:cs="Times New Roman"/>
              </w:rPr>
            </w:pPr>
            <w:r>
              <w:rPr>
                <w:rFonts w:cs="Times New Roman"/>
                <w:noProof/>
              </w:rPr>
              <w:drawing>
                <wp:inline distT="0" distB="0" distL="0" distR="0" wp14:anchorId="670A072C" wp14:editId="15FB2B4E">
                  <wp:extent cx="284480" cy="28448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DB990B4" w14:textId="4F9CC436" w:rsidR="00EB43E1" w:rsidRPr="00787979" w:rsidRDefault="00EB43E1"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samples of the web.xml and weblogic.xml files, please refer to "</w:t>
            </w:r>
            <w:r w:rsidRPr="00787979">
              <w:rPr>
                <w:rFonts w:cs="Times New Roman"/>
              </w:rPr>
              <w:fldChar w:fldCharType="begin"/>
            </w:r>
            <w:r w:rsidRPr="00787979">
              <w:rPr>
                <w:rFonts w:cs="Times New Roman"/>
              </w:rPr>
              <w:instrText xml:space="preserve"> REF _Ref77657950 \h  \* MERGEFORMAT </w:instrText>
            </w:r>
            <w:r w:rsidRPr="00787979">
              <w:rPr>
                <w:rFonts w:cs="Times New Roman"/>
              </w:rPr>
            </w:r>
            <w:r w:rsidRPr="00787979">
              <w:rPr>
                <w:rFonts w:cs="Times New Roman"/>
              </w:rPr>
              <w:fldChar w:fldCharType="separate"/>
            </w:r>
            <w:r w:rsidR="00B54CEF" w:rsidRPr="00B54CEF">
              <w:rPr>
                <w:rFonts w:cs="Times New Roman"/>
              </w:rPr>
              <w:t>Appendix A—Sample Deployment Descriptors</w:t>
            </w:r>
            <w:r w:rsidRPr="00787979">
              <w:rPr>
                <w:rFonts w:cs="Times New Roman"/>
              </w:rPr>
              <w:fldChar w:fldCharType="end"/>
            </w:r>
            <w:r w:rsidRPr="00787979">
              <w:rPr>
                <w:rFonts w:cs="Times New Roman"/>
              </w:rPr>
              <w:t>" in this manual.</w:t>
            </w:r>
          </w:p>
        </w:tc>
      </w:tr>
    </w:tbl>
    <w:p w14:paraId="15633CD2" w14:textId="77777777" w:rsidR="00604685" w:rsidRPr="00787979" w:rsidRDefault="00604685" w:rsidP="00604685">
      <w:pPr>
        <w:rPr>
          <w:rFonts w:cs="Times New Roman"/>
        </w:rPr>
      </w:pPr>
    </w:p>
    <w:p w14:paraId="1B20F179" w14:textId="77777777" w:rsidR="00604685" w:rsidRPr="00787979" w:rsidRDefault="00604685" w:rsidP="00604685">
      <w:pPr>
        <w:rPr>
          <w:rFonts w:cs="Times New Roman"/>
        </w:rPr>
      </w:pPr>
      <w:r w:rsidRPr="00787979">
        <w:rPr>
          <w:rFonts w:cs="Times New Roman"/>
        </w:rPr>
        <w:lastRenderedPageBreak/>
        <w:t>KAAJEE includes a "magic" role (i.e.,</w:t>
      </w:r>
      <w:r w:rsidR="008737DF" w:rsidRPr="00787979">
        <w:rPr>
          <w:rFonts w:cs="Times New Roman"/>
        </w:rPr>
        <w:t> </w:t>
      </w:r>
      <w:r w:rsidRPr="00787979">
        <w:rPr>
          <w:rFonts w:cs="Times New Roman"/>
          <w:highlight w:val="white"/>
        </w:rPr>
        <w:t>AUTHENTICATED_KAAJEE_USER</w:t>
      </w:r>
      <w:r w:rsidRPr="00787979">
        <w:rPr>
          <w:rFonts w:cs="Times New Roman"/>
        </w:rPr>
        <w:t>).</w:t>
      </w:r>
    </w:p>
    <w:p w14:paraId="59DC76BD" w14:textId="77777777" w:rsidR="00604685" w:rsidRPr="00787979"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787979" w14:paraId="17A7C6B8" w14:textId="77777777">
        <w:trPr>
          <w:cantSplit/>
        </w:trPr>
        <w:tc>
          <w:tcPr>
            <w:tcW w:w="738" w:type="dxa"/>
          </w:tcPr>
          <w:p w14:paraId="79C40AF2" w14:textId="42EB523A" w:rsidR="00EB43E1" w:rsidRPr="00787979" w:rsidRDefault="00350B2C" w:rsidP="00EB43E1">
            <w:pPr>
              <w:spacing w:before="60" w:after="60"/>
              <w:ind w:left="-18"/>
              <w:rPr>
                <w:rFonts w:cs="Times New Roman"/>
              </w:rPr>
            </w:pPr>
            <w:r>
              <w:rPr>
                <w:rFonts w:cs="Times New Roman"/>
                <w:noProof/>
              </w:rPr>
              <w:drawing>
                <wp:inline distT="0" distB="0" distL="0" distR="0" wp14:anchorId="06C1FDE0" wp14:editId="562ACC45">
                  <wp:extent cx="284480" cy="28448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0E4E165" w14:textId="266D7C16" w:rsidR="00EB43E1" w:rsidRPr="00787979" w:rsidRDefault="00EB43E1" w:rsidP="00EB43E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more information on the "magic" role, please refer to "</w:t>
            </w:r>
            <w:r w:rsidRPr="00787979">
              <w:rPr>
                <w:rFonts w:cs="Times New Roman"/>
              </w:rPr>
              <w:fldChar w:fldCharType="begin"/>
            </w:r>
            <w:r w:rsidRPr="00787979">
              <w:rPr>
                <w:rFonts w:cs="Times New Roman"/>
              </w:rPr>
              <w:instrText xml:space="preserve"> REF _Ref100119510 \h  \* MERGEFORMAT </w:instrText>
            </w:r>
            <w:r w:rsidRPr="00787979">
              <w:rPr>
                <w:rFonts w:cs="Times New Roman"/>
              </w:rPr>
            </w:r>
            <w:r w:rsidRPr="00787979">
              <w:rPr>
                <w:rFonts w:cs="Times New Roman"/>
              </w:rPr>
              <w:fldChar w:fldCharType="separate"/>
            </w:r>
            <w:r w:rsidR="00B54CEF" w:rsidRPr="00B54CEF">
              <w:rPr>
                <w:rFonts w:cs="Times New Roman"/>
              </w:rPr>
              <w:t>7.</w:t>
            </w:r>
            <w:r w:rsidR="00B54CEF" w:rsidRPr="00B54CEF">
              <w:rPr>
                <w:rFonts w:cs="Times New Roman"/>
              </w:rPr>
              <w:tab/>
              <w:t>Grant Special Group to All Authenticated Users (Magic Role)</w:t>
            </w:r>
            <w:r w:rsidRPr="00787979">
              <w:rPr>
                <w:rFonts w:cs="Times New Roman"/>
              </w:rPr>
              <w:fldChar w:fldCharType="end"/>
            </w:r>
            <w:r w:rsidRPr="00787979">
              <w:rPr>
                <w:rFonts w:cs="Times New Roman"/>
              </w:rPr>
              <w:t>" in this chapter.</w:t>
            </w:r>
          </w:p>
        </w:tc>
      </w:tr>
    </w:tbl>
    <w:p w14:paraId="1A7F5165" w14:textId="77777777" w:rsidR="00604685" w:rsidRPr="00C94904" w:rsidRDefault="00604685" w:rsidP="00604685"/>
    <w:p w14:paraId="21624D49" w14:textId="77777777" w:rsidR="00604685" w:rsidRPr="00C94904" w:rsidRDefault="00604685" w:rsidP="00604685"/>
    <w:p w14:paraId="533BA8D5" w14:textId="77777777" w:rsidR="00604685" w:rsidRPr="00C94904" w:rsidRDefault="00604685" w:rsidP="00604685">
      <w:pPr>
        <w:pStyle w:val="Heading4"/>
      </w:pPr>
      <w:bookmarkStart w:id="283" w:name="_Ref77665284"/>
      <w:bookmarkStart w:id="284" w:name="_Toc83538836"/>
      <w:bookmarkStart w:id="285" w:name="_Toc84036971"/>
      <w:bookmarkStart w:id="286" w:name="_Toc84044193"/>
      <w:bookmarkStart w:id="287" w:name="_Toc226446597"/>
      <w:r w:rsidRPr="00C94904">
        <w:t>1.</w:t>
      </w:r>
      <w:r w:rsidRPr="00C94904">
        <w:tab/>
        <w:t>Declare Groups (weblogic.xml file)</w:t>
      </w:r>
      <w:bookmarkEnd w:id="283"/>
      <w:bookmarkEnd w:id="284"/>
      <w:bookmarkEnd w:id="285"/>
      <w:bookmarkEnd w:id="286"/>
      <w:bookmarkEnd w:id="287"/>
    </w:p>
    <w:p w14:paraId="32C8DFE0" w14:textId="77777777" w:rsidR="00604685" w:rsidRPr="00C94904" w:rsidRDefault="00604685" w:rsidP="00604685">
      <w:pPr>
        <w:keepNext/>
        <w:keepLines/>
        <w:ind w:left="546"/>
        <w:rPr>
          <w:color w:val="000000"/>
        </w:rPr>
      </w:pPr>
      <w:r w:rsidRPr="00C94904">
        <w:fldChar w:fldCharType="begin"/>
      </w:r>
      <w:r w:rsidRPr="00C94904">
        <w:instrText>XE "Declare:Groups (weblogic.xml file)"</w:instrText>
      </w:r>
      <w:r w:rsidRPr="00C94904">
        <w:fldChar w:fldCharType="end"/>
      </w:r>
      <w:r w:rsidRPr="00C94904">
        <w:rPr>
          <w:color w:val="000000"/>
        </w:rPr>
        <w:fldChar w:fldCharType="begin"/>
      </w:r>
      <w:r w:rsidRPr="00C94904">
        <w:instrText>XE "Groups:Declare"</w:instrText>
      </w:r>
      <w:r w:rsidRPr="00C94904">
        <w:rPr>
          <w:color w:val="000000"/>
        </w:rPr>
        <w:fldChar w:fldCharType="end"/>
      </w:r>
    </w:p>
    <w:p w14:paraId="5F416ED0" w14:textId="77777777" w:rsidR="00604685" w:rsidRPr="00C94904" w:rsidRDefault="00604685" w:rsidP="00604685">
      <w:pPr>
        <w:keepNext/>
        <w:keepLines/>
        <w:ind w:left="546"/>
        <w:rPr>
          <w:color w:val="000000"/>
        </w:rPr>
      </w:pPr>
      <w:r w:rsidRPr="00C94904">
        <w:rPr>
          <w:color w:val="000000"/>
        </w:rPr>
        <w:t>KAAJEE roles are based on the group names in your application's 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w:t>
      </w:r>
    </w:p>
    <w:p w14:paraId="6C45049E" w14:textId="77777777" w:rsidR="00604685" w:rsidRPr="00C94904" w:rsidRDefault="00604685" w:rsidP="00604685">
      <w:pPr>
        <w:keepNext/>
        <w:keepLines/>
        <w:ind w:left="546"/>
        <w:rPr>
          <w:color w:val="000000"/>
        </w:rPr>
      </w:pPr>
    </w:p>
    <w:p w14:paraId="2ECF002F" w14:textId="77777777" w:rsidR="00604685" w:rsidRPr="00C94904" w:rsidRDefault="00604685" w:rsidP="00604685">
      <w:pPr>
        <w:keepNext/>
        <w:keepLines/>
        <w:ind w:left="546"/>
        <w:rPr>
          <w:color w:val="000000"/>
        </w:rPr>
      </w:pPr>
      <w:r w:rsidRPr="00C94904">
        <w:rPr>
          <w:color w:val="000000"/>
        </w:rPr>
        <w:t>For example:</w:t>
      </w:r>
    </w:p>
    <w:p w14:paraId="5646DC5F" w14:textId="77777777" w:rsidR="00604685" w:rsidRPr="00C94904" w:rsidRDefault="00604685" w:rsidP="00604685">
      <w:pPr>
        <w:keepNext/>
        <w:keepLines/>
        <w:ind w:left="546"/>
        <w:rPr>
          <w:color w:val="000000"/>
          <w:highlight w:val="yellow"/>
        </w:rPr>
      </w:pPr>
    </w:p>
    <w:p w14:paraId="7781056B" w14:textId="77777777" w:rsidR="00604685" w:rsidRPr="00C94904" w:rsidRDefault="00604685" w:rsidP="00604685">
      <w:pPr>
        <w:keepNext/>
        <w:keepLines/>
        <w:ind w:left="546"/>
        <w:rPr>
          <w:color w:val="000000"/>
          <w:highlight w:val="yellow"/>
        </w:rPr>
      </w:pPr>
    </w:p>
    <w:p w14:paraId="2BB9E311" w14:textId="5C781B43" w:rsidR="00CA0DF1" w:rsidRPr="00C94904" w:rsidRDefault="00CA0DF1" w:rsidP="00CA0DF1">
      <w:pPr>
        <w:pStyle w:val="Caption"/>
        <w:ind w:left="546"/>
      </w:pPr>
      <w:bookmarkStart w:id="288" w:name="_Ref100372913"/>
      <w:bookmarkStart w:id="289" w:name="_Toc83538911"/>
      <w:bookmarkStart w:id="290" w:name="_Toc226446689"/>
      <w:bookmarkStart w:id="291" w:name="_Toc226447241"/>
      <w:r w:rsidRPr="00C94904">
        <w:t xml:space="preserve">Figure </w:t>
      </w:r>
      <w:r w:rsidR="00A50F54">
        <w:fldChar w:fldCharType="begin"/>
      </w:r>
      <w:r w:rsidR="00A50F54">
        <w:instrText xml:space="preserve"> STYLEREF 2 \s </w:instrText>
      </w:r>
      <w:r w:rsidR="00A50F54">
        <w:fldChar w:fldCharType="separate"/>
      </w:r>
      <w:r w:rsidR="00B54CEF">
        <w:rPr>
          <w:noProof/>
        </w:rPr>
        <w:t>5</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bookmarkEnd w:id="288"/>
      <w:r>
        <w:t>. </w:t>
      </w:r>
      <w:r w:rsidRPr="00C94904">
        <w:t>Sample application weblogic.xml file</w:t>
      </w:r>
      <w:bookmarkEnd w:id="289"/>
      <w:r w:rsidRPr="00C94904">
        <w:t xml:space="preserve"> with group information (e.g.,</w:t>
      </w:r>
      <w:r>
        <w:rPr>
          <w:rFonts w:cs="Times New Roman"/>
        </w:rPr>
        <w:t> </w:t>
      </w:r>
      <w:r>
        <w:t>KAAJEE Sample Web A</w:t>
      </w:r>
      <w:r w:rsidRPr="00C94904">
        <w:t>pplication)</w:t>
      </w:r>
      <w:bookmarkEnd w:id="290"/>
      <w:bookmarkEnd w:id="291"/>
    </w:p>
    <w:p w14:paraId="1548CD22" w14:textId="77777777" w:rsidR="00604685" w:rsidRPr="00C94904" w:rsidRDefault="00604685" w:rsidP="00604685">
      <w:pPr>
        <w:pStyle w:val="Code"/>
        <w:ind w:left="702" w:right="90"/>
      </w:pPr>
      <w:r w:rsidRPr="00C94904">
        <w:t>&lt;?xml version="1.0" encoding="UTF-8"?&gt;</w:t>
      </w:r>
    </w:p>
    <w:p w14:paraId="24F24F8B" w14:textId="77777777" w:rsidR="00604685" w:rsidRPr="00C94904" w:rsidRDefault="00604685" w:rsidP="00604685">
      <w:pPr>
        <w:pStyle w:val="Code"/>
        <w:ind w:left="702" w:right="90"/>
      </w:pPr>
      <w:r w:rsidRPr="00C94904">
        <w:t>&lt;!DOCTYPE weblogic-web-app PUBLIC "-//BEA Systems, Inc.//DTD Web</w:t>
      </w:r>
    </w:p>
    <w:p w14:paraId="7EE25831" w14:textId="77777777" w:rsidR="00604685" w:rsidRPr="00C94904" w:rsidRDefault="00604685" w:rsidP="00604685">
      <w:pPr>
        <w:pStyle w:val="Code"/>
        <w:ind w:left="702" w:right="90"/>
      </w:pPr>
      <w:r w:rsidRPr="00C94904">
        <w:t>Application 7.0//EN"</w:t>
      </w:r>
    </w:p>
    <w:p w14:paraId="4C5E41B1" w14:textId="77777777" w:rsidR="00604685" w:rsidRPr="00C94904" w:rsidRDefault="00604685" w:rsidP="00604685">
      <w:pPr>
        <w:pStyle w:val="Code"/>
        <w:ind w:left="702" w:right="90"/>
      </w:pPr>
      <w:r w:rsidRPr="00C94904">
        <w:t>"http://www.bea.com/servers/wls700/dtd/weblogic700-web-jar.dtd"&gt;</w:t>
      </w:r>
    </w:p>
    <w:p w14:paraId="570B00BC" w14:textId="77777777" w:rsidR="00604685" w:rsidRPr="00C94904" w:rsidRDefault="00604685" w:rsidP="00604685">
      <w:pPr>
        <w:pStyle w:val="Code"/>
        <w:ind w:left="702" w:right="90"/>
      </w:pPr>
      <w:r w:rsidRPr="00C94904">
        <w:t>&lt;weblogic-web-app&gt;</w:t>
      </w:r>
    </w:p>
    <w:p w14:paraId="5C28198A" w14:textId="77777777" w:rsidR="00604685" w:rsidRPr="00C94904" w:rsidRDefault="00604685" w:rsidP="00604685">
      <w:pPr>
        <w:pStyle w:val="Code"/>
        <w:ind w:left="702" w:right="90"/>
      </w:pPr>
      <w:r w:rsidRPr="00C94904">
        <w:t>&lt;security-role-assignment&gt;</w:t>
      </w:r>
    </w:p>
    <w:p w14:paraId="0968BCE5" w14:textId="77777777" w:rsidR="00604685" w:rsidRPr="00C94904" w:rsidRDefault="00604685" w:rsidP="00604685">
      <w:pPr>
        <w:pStyle w:val="Code"/>
        <w:ind w:left="702" w:right="90"/>
      </w:pPr>
      <w:r w:rsidRPr="00C94904">
        <w:t>&lt;role-name&gt;</w:t>
      </w:r>
      <w:r w:rsidR="00972228">
        <w:rPr>
          <w:b/>
        </w:rPr>
        <w:t>XUKAAJEE_SAMPLE_ROLE</w:t>
      </w:r>
      <w:r w:rsidRPr="00C94904">
        <w:t>&lt;/role-name&gt;</w:t>
      </w:r>
    </w:p>
    <w:p w14:paraId="1223570A" w14:textId="77777777" w:rsidR="00604685" w:rsidRPr="00C94904" w:rsidRDefault="00972228" w:rsidP="00604685">
      <w:pPr>
        <w:pStyle w:val="Code"/>
        <w:ind w:left="702" w:right="90"/>
      </w:pPr>
      <w:r>
        <w:t>&lt;principal-name&gt;</w:t>
      </w:r>
      <w:r w:rsidRPr="00D3795C">
        <w:rPr>
          <w:b/>
        </w:rPr>
        <w:t>XUKAAJEE_SAMPLE</w:t>
      </w:r>
      <w:r>
        <w:t>&lt;/principal-name&gt;</w:t>
      </w:r>
    </w:p>
    <w:p w14:paraId="70CED6CC" w14:textId="77777777" w:rsidR="00604685" w:rsidRPr="00C94904" w:rsidRDefault="00604685" w:rsidP="00604685">
      <w:pPr>
        <w:pStyle w:val="Code"/>
        <w:ind w:left="702" w:right="90"/>
      </w:pPr>
      <w:r w:rsidRPr="00C94904">
        <w:t>&lt;/security-role-assignment&gt;</w:t>
      </w:r>
    </w:p>
    <w:p w14:paraId="4A134AD7" w14:textId="77777777" w:rsidR="00604685" w:rsidRPr="00C94904" w:rsidRDefault="00604685" w:rsidP="00604685">
      <w:pPr>
        <w:pStyle w:val="Code"/>
        <w:ind w:left="702" w:right="90"/>
      </w:pPr>
    </w:p>
    <w:p w14:paraId="612B0853" w14:textId="77777777" w:rsidR="00604685" w:rsidRPr="00C94904" w:rsidRDefault="00D3795C" w:rsidP="00604685">
      <w:pPr>
        <w:pStyle w:val="Code"/>
        <w:ind w:left="702" w:right="90"/>
      </w:pPr>
      <w:r>
        <w:t xml:space="preserve">  </w:t>
      </w:r>
      <w:r w:rsidR="00094474">
        <w:t>&lt;session-descriptor&gt;</w:t>
      </w:r>
    </w:p>
    <w:p w14:paraId="4AEB3969" w14:textId="77777777" w:rsidR="00604685" w:rsidRPr="00C94904" w:rsidRDefault="00D3795C" w:rsidP="00604685">
      <w:pPr>
        <w:pStyle w:val="Code"/>
        <w:ind w:left="702" w:right="90"/>
      </w:pPr>
      <w:r>
        <w:t xml:space="preserve">    </w:t>
      </w:r>
      <w:r w:rsidR="00094474">
        <w:t>&lt;session-param&gt;</w:t>
      </w:r>
    </w:p>
    <w:p w14:paraId="3D064224" w14:textId="77777777" w:rsidR="00604685" w:rsidRPr="00C94904" w:rsidRDefault="00D3795C" w:rsidP="00604685">
      <w:pPr>
        <w:pStyle w:val="Code"/>
        <w:ind w:left="702" w:right="90"/>
      </w:pPr>
      <w:r>
        <w:t xml:space="preserve">      </w:t>
      </w:r>
      <w:r w:rsidR="00604685" w:rsidRPr="00C94904">
        <w:t>&lt;param-n</w:t>
      </w:r>
      <w:r w:rsidR="00094474">
        <w:t>ame&gt;CookieName&lt;/param-name&gt;</w:t>
      </w:r>
    </w:p>
    <w:p w14:paraId="3424467B" w14:textId="77777777" w:rsidR="00604685" w:rsidRPr="00C94904" w:rsidRDefault="00D3795C" w:rsidP="00604685">
      <w:pPr>
        <w:pStyle w:val="Code"/>
        <w:ind w:left="702" w:right="90"/>
      </w:pPr>
      <w:r>
        <w:t xml:space="preserve">      </w:t>
      </w:r>
      <w:r w:rsidR="00604685" w:rsidRPr="00C94904">
        <w:t>&lt;param-value&gt;</w:t>
      </w:r>
      <w:r w:rsidR="00972228">
        <w:rPr>
          <w:b/>
        </w:rPr>
        <w:t>kaajeeJSESSIONID</w:t>
      </w:r>
      <w:r w:rsidR="00094474">
        <w:t>&lt;/param-value&gt;</w:t>
      </w:r>
    </w:p>
    <w:p w14:paraId="6EB0A9A2" w14:textId="77777777" w:rsidR="00604685" w:rsidRDefault="00D3795C" w:rsidP="00604685">
      <w:pPr>
        <w:pStyle w:val="Code"/>
        <w:ind w:left="702" w:right="90"/>
      </w:pPr>
      <w:r>
        <w:t xml:space="preserve">    </w:t>
      </w:r>
      <w:r w:rsidR="00604685" w:rsidRPr="00C94904">
        <w:t>&lt;/session-param&gt;</w:t>
      </w:r>
    </w:p>
    <w:p w14:paraId="0A689A99" w14:textId="77777777" w:rsidR="00D3795C" w:rsidRPr="00C94904" w:rsidRDefault="00D3795C" w:rsidP="00604685">
      <w:pPr>
        <w:pStyle w:val="Code"/>
        <w:ind w:left="702" w:right="90"/>
      </w:pPr>
    </w:p>
    <w:p w14:paraId="69FFA50A" w14:textId="77777777" w:rsidR="00604685" w:rsidRPr="00C94904" w:rsidRDefault="00D3795C" w:rsidP="00604685">
      <w:pPr>
        <w:pStyle w:val="Code"/>
        <w:ind w:left="702" w:right="90"/>
      </w:pPr>
      <w:r>
        <w:t xml:space="preserve">  </w:t>
      </w:r>
      <w:r w:rsidR="00604685" w:rsidRPr="00C94904">
        <w:t>&lt;/session-descriptor&gt;</w:t>
      </w:r>
    </w:p>
    <w:p w14:paraId="0F6B5916" w14:textId="77777777" w:rsidR="00604685" w:rsidRPr="00C94904" w:rsidRDefault="00604685" w:rsidP="00604685">
      <w:pPr>
        <w:pStyle w:val="Code"/>
        <w:ind w:left="702" w:right="90"/>
      </w:pPr>
    </w:p>
    <w:p w14:paraId="24455C6A" w14:textId="77777777" w:rsidR="00604685" w:rsidRPr="00C94904" w:rsidRDefault="00604685" w:rsidP="00604685">
      <w:pPr>
        <w:pStyle w:val="Code"/>
        <w:ind w:left="702" w:right="90"/>
      </w:pPr>
      <w:r w:rsidRPr="00C94904">
        <w:t>&lt;/weblogic-web-app&gt;</w:t>
      </w:r>
    </w:p>
    <w:p w14:paraId="13F7038F" w14:textId="77777777" w:rsidR="00604685" w:rsidRPr="00C94904" w:rsidRDefault="00604685" w:rsidP="00604685">
      <w:pPr>
        <w:ind w:left="546"/>
      </w:pPr>
    </w:p>
    <w:p w14:paraId="06504F82" w14:textId="77777777" w:rsidR="00604685" w:rsidRPr="00C94904" w:rsidRDefault="00604685" w:rsidP="00604685">
      <w:pPr>
        <w:ind w:left="546"/>
      </w:pPr>
    </w:p>
    <w:p w14:paraId="5206D770" w14:textId="3266830F" w:rsidR="00604685" w:rsidRPr="00C94904" w:rsidRDefault="00604685" w:rsidP="00604685">
      <w:pPr>
        <w:ind w:left="546"/>
      </w:pPr>
      <w:r w:rsidRPr="00C94904">
        <w:t xml:space="preserve">The &lt;principal-name&gt; tag is the group name and also the </w:t>
      </w:r>
      <w:r>
        <w:rPr>
          <w:color w:val="000000"/>
        </w:rPr>
        <w:t>VistA M Server J2EE Security Key</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name (see</w:t>
      </w:r>
      <w:r w:rsidRPr="00C94904">
        <w:rPr>
          <w:rFonts w:cs="Times New Roman"/>
        </w:rPr>
        <w:t> </w:t>
      </w:r>
      <w:r w:rsidRPr="00C94904">
        <w:fldChar w:fldCharType="begin"/>
      </w:r>
      <w:r w:rsidRPr="00C94904">
        <w:instrText xml:space="preserve"> REF _Ref77665548 \h </w:instrText>
      </w:r>
      <w:r w:rsidRPr="00C94904">
        <w:fldChar w:fldCharType="separate"/>
      </w:r>
      <w:r w:rsidR="00B54CEF" w:rsidRPr="00C94904">
        <w:t>2.</w:t>
      </w:r>
      <w:r w:rsidR="00B54CEF" w:rsidRPr="00C94904">
        <w:tab/>
        <w:t xml:space="preserve">Create </w:t>
      </w:r>
      <w:r w:rsidR="00B54CEF">
        <w:t>VistA M Server J2EE security keys</w:t>
      </w:r>
      <w:r w:rsidR="00B54CEF" w:rsidRPr="00C94904">
        <w:t xml:space="preserve"> Corresponding to </w:t>
      </w:r>
      <w:r w:rsidR="00B54CEF">
        <w:t>WebLogic</w:t>
      </w:r>
      <w:r w:rsidR="00B54CEF" w:rsidRPr="00C94904">
        <w:t xml:space="preserve"> Group Names</w:t>
      </w:r>
      <w:r w:rsidRPr="00C94904">
        <w:fldChar w:fldCharType="end"/>
      </w:r>
      <w:r w:rsidRPr="00C94904">
        <w:t>). In this example, the group name is "</w:t>
      </w:r>
      <w:r w:rsidR="00D3795C" w:rsidRPr="00D3795C">
        <w:rPr>
          <w:b/>
        </w:rPr>
        <w:t>XUKAAJEE_SAMPLE</w:t>
      </w:r>
      <w:r w:rsidRPr="00C94904">
        <w:t>" and the role name is "</w:t>
      </w:r>
      <w:r w:rsidR="00972228" w:rsidRPr="00D3795C">
        <w:rPr>
          <w:b/>
        </w:rPr>
        <w:t>XUKAAJEE_SAMPLE_ROLE</w:t>
      </w:r>
      <w:r w:rsidRPr="00C94904">
        <w:t>."</w:t>
      </w:r>
    </w:p>
    <w:p w14:paraId="6B83B9C7" w14:textId="77777777" w:rsidR="00604685" w:rsidRPr="00C94904" w:rsidRDefault="00604685" w:rsidP="00604685">
      <w:pPr>
        <w:ind w:left="546"/>
      </w:pPr>
    </w:p>
    <w:p w14:paraId="377AFC2F" w14:textId="77777777" w:rsidR="00604685" w:rsidRPr="00C94904" w:rsidRDefault="00604685" w:rsidP="00604685">
      <w:pPr>
        <w:ind w:left="547"/>
      </w:pPr>
      <w:r w:rsidRPr="00C94904">
        <w:t xml:space="preserve">Developers </w:t>
      </w:r>
      <w:r w:rsidRPr="000F3C70">
        <w:rPr>
          <w:i/>
        </w:rPr>
        <w:t>must</w:t>
      </w:r>
      <w:r w:rsidRPr="00C94904">
        <w:t xml:space="preserve"> </w:t>
      </w:r>
      <w:r w:rsidR="001816FB">
        <w:t>place</w:t>
      </w:r>
      <w:r w:rsidRPr="00C94904">
        <w:t xml:space="preserve"> the weblogic.xml file</w:t>
      </w:r>
      <w:r w:rsidRPr="00C94904">
        <w:fldChar w:fldCharType="begin"/>
      </w:r>
      <w:r w:rsidRPr="00C94904">
        <w:instrText>XE "weblogic.xml File"</w:instrText>
      </w:r>
      <w:r w:rsidRPr="00C94904">
        <w:fldChar w:fldCharType="end"/>
      </w:r>
      <w:r w:rsidRPr="00C94904">
        <w:fldChar w:fldCharType="begin"/>
      </w:r>
      <w:r w:rsidRPr="00C94904">
        <w:instrText>XE "Files:weblogic.xml"</w:instrText>
      </w:r>
      <w:r w:rsidRPr="00C94904">
        <w:fldChar w:fldCharType="end"/>
      </w:r>
      <w:r w:rsidRPr="00C94904">
        <w:t xml:space="preserve"> in the application's </w:t>
      </w:r>
      <w:r w:rsidR="008B507C" w:rsidRPr="008B507C">
        <w:rPr>
          <w:b/>
        </w:rPr>
        <w:t>&lt;WEBROOT&gt;</w:t>
      </w:r>
      <w:r w:rsidRPr="00C94904">
        <w:t>\</w:t>
      </w:r>
      <w:smartTag w:uri="urn:schemas-microsoft-com:office:smarttags" w:element="stockticker">
        <w:r w:rsidRPr="00C94904">
          <w:t>WEB</w:t>
        </w:r>
      </w:smartTag>
      <w:r w:rsidRPr="00C94904">
        <w:t>-INF</w:t>
      </w:r>
      <w:r w:rsidR="001816FB">
        <w:t xml:space="preserve"> folder</w:t>
      </w:r>
      <w:r w:rsidRPr="00C94904">
        <w:t>, if not already present.</w:t>
      </w:r>
    </w:p>
    <w:p w14:paraId="04295857" w14:textId="77777777" w:rsidR="008B507C" w:rsidRPr="00787979" w:rsidRDefault="008B507C" w:rsidP="008B507C">
      <w:pPr>
        <w:ind w:left="520"/>
        <w:rPr>
          <w:rFonts w:cs="Times New Roman"/>
        </w:rPr>
      </w:pPr>
    </w:p>
    <w:tbl>
      <w:tblPr>
        <w:tblW w:w="0" w:type="auto"/>
        <w:tblInd w:w="576" w:type="dxa"/>
        <w:tblLayout w:type="fixed"/>
        <w:tblLook w:val="0000" w:firstRow="0" w:lastRow="0" w:firstColumn="0" w:lastColumn="0" w:noHBand="0" w:noVBand="0"/>
      </w:tblPr>
      <w:tblGrid>
        <w:gridCol w:w="738"/>
        <w:gridCol w:w="8154"/>
      </w:tblGrid>
      <w:tr w:rsidR="008B507C" w:rsidRPr="00787979" w14:paraId="1A4A7DAA" w14:textId="77777777" w:rsidTr="008B507C">
        <w:trPr>
          <w:cantSplit/>
        </w:trPr>
        <w:tc>
          <w:tcPr>
            <w:tcW w:w="738" w:type="dxa"/>
          </w:tcPr>
          <w:p w14:paraId="412EBD19" w14:textId="3700E38B" w:rsidR="008B507C" w:rsidRPr="00787979" w:rsidRDefault="00350B2C" w:rsidP="008B507C">
            <w:pPr>
              <w:spacing w:before="60" w:after="60"/>
              <w:ind w:left="-18"/>
              <w:rPr>
                <w:rFonts w:cs="Times New Roman"/>
              </w:rPr>
            </w:pPr>
            <w:r>
              <w:rPr>
                <w:rFonts w:cs="Times New Roman"/>
                <w:noProof/>
              </w:rPr>
              <w:drawing>
                <wp:inline distT="0" distB="0" distL="0" distR="0" wp14:anchorId="5B353A83" wp14:editId="2630BE4A">
                  <wp:extent cx="284480" cy="28448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39194A77" w14:textId="77777777" w:rsidR="008B507C" w:rsidRPr="00787979" w:rsidRDefault="008B507C" w:rsidP="008B507C">
            <w:pPr>
              <w:keepNext/>
              <w:keepLines/>
              <w:spacing w:before="60" w:after="60"/>
              <w:rPr>
                <w:rFonts w:cs="Times New Roman"/>
                <w:kern w:val="2"/>
              </w:rPr>
            </w:pPr>
            <w:r>
              <w:rPr>
                <w:rFonts w:cs="Times New Roman"/>
                <w:b/>
              </w:rPr>
              <w:t>NOTE</w:t>
            </w:r>
            <w:r w:rsidRPr="00787979">
              <w:rPr>
                <w:rFonts w:cs="Times New Roman"/>
                <w:b/>
              </w:rPr>
              <w:t>:</w:t>
            </w:r>
            <w:r w:rsidRPr="00787979">
              <w:rPr>
                <w:rFonts w:cs="Times New Roman"/>
              </w:rPr>
              <w:t xml:space="preserve"> </w:t>
            </w:r>
            <w:r>
              <w:rPr>
                <w:rFonts w:cs="Times New Roman"/>
              </w:rPr>
              <w:t xml:space="preserve">The </w:t>
            </w:r>
            <w:r w:rsidRPr="008B507C">
              <w:rPr>
                <w:rFonts w:cs="Times New Roman"/>
                <w:b/>
              </w:rPr>
              <w:t>&lt;WEBROOT&gt;</w:t>
            </w:r>
            <w:r>
              <w:rPr>
                <w:rFonts w:cs="Times New Roman"/>
              </w:rPr>
              <w:t xml:space="preserve"> represents the root directory of the application war file, if exploded.</w:t>
            </w:r>
          </w:p>
        </w:tc>
      </w:tr>
    </w:tbl>
    <w:p w14:paraId="36C3B2B5" w14:textId="77777777" w:rsidR="008B507C" w:rsidRDefault="008B507C" w:rsidP="00604685">
      <w:pPr>
        <w:ind w:left="546"/>
      </w:pPr>
    </w:p>
    <w:p w14:paraId="0CAB9C54" w14:textId="77777777" w:rsidR="008B507C" w:rsidRPr="00C94904" w:rsidRDefault="008B507C" w:rsidP="00604685">
      <w:pPr>
        <w:ind w:left="546"/>
      </w:pPr>
    </w:p>
    <w:p w14:paraId="2E98FC70" w14:textId="77777777" w:rsidR="00604685" w:rsidRPr="00C94904" w:rsidRDefault="00604685" w:rsidP="00604685">
      <w:pPr>
        <w:ind w:left="546"/>
      </w:pPr>
      <w:r w:rsidRPr="00C94904">
        <w:t>Developers should distribute the weblogic.xml file</w:t>
      </w:r>
      <w:r w:rsidRPr="00C94904">
        <w:fldChar w:fldCharType="begin"/>
      </w:r>
      <w:r w:rsidRPr="00C94904">
        <w:instrText>XE "</w:instrText>
      </w:r>
      <w:r w:rsidRPr="00C94904">
        <w:rPr>
          <w:color w:val="000000"/>
        </w:rPr>
        <w:instrText>weblogic.xml File</w:instrText>
      </w:r>
      <w:r w:rsidRPr="00C94904">
        <w:instrText>"</w:instrText>
      </w:r>
      <w:r w:rsidRPr="00C94904">
        <w:fldChar w:fldCharType="end"/>
      </w:r>
      <w:r w:rsidRPr="00C94904">
        <w:fldChar w:fldCharType="begin"/>
      </w:r>
      <w:r w:rsidRPr="00C94904">
        <w:instrText>XE "Files:</w:instrText>
      </w:r>
      <w:r w:rsidRPr="00C94904">
        <w:rPr>
          <w:color w:val="000000"/>
        </w:rPr>
        <w:instrText>weblogic.xml</w:instrText>
      </w:r>
      <w:r w:rsidRPr="00C94904">
        <w:instrText>"</w:instrText>
      </w:r>
      <w:r w:rsidRPr="00C94904">
        <w:fldChar w:fldCharType="end"/>
      </w:r>
      <w:r w:rsidRPr="00C94904">
        <w:t xml:space="preserve"> in the </w:t>
      </w:r>
      <w:smartTag w:uri="urn:schemas-microsoft-com:office:smarttags" w:element="stockticker">
        <w:r w:rsidRPr="00C94904">
          <w:t>WEB</w:t>
        </w:r>
      </w:smartTag>
      <w:r w:rsidRPr="00C94904">
        <w:t>-</w:t>
      </w:r>
      <w:smartTag w:uri="urn:schemas-microsoft-com:office:smarttags" w:element="stockticker">
        <w:r w:rsidRPr="00C94904">
          <w:t>INF</w:t>
        </w:r>
      </w:smartTag>
      <w:r w:rsidRPr="00C94904">
        <w:t xml:space="preserve"> folder in the application's war file</w:t>
      </w:r>
      <w:r w:rsidRPr="00C94904">
        <w:fldChar w:fldCharType="begin"/>
      </w:r>
      <w:r w:rsidRPr="00C94904">
        <w:instrText>XE "war File"</w:instrText>
      </w:r>
      <w:r w:rsidRPr="00C94904">
        <w:fldChar w:fldCharType="end"/>
      </w:r>
      <w:r w:rsidRPr="00C94904">
        <w:fldChar w:fldCharType="begin"/>
      </w:r>
      <w:r w:rsidRPr="00C94904">
        <w:instrText>XE "Files:war"</w:instrText>
      </w:r>
      <w:r w:rsidRPr="00C94904">
        <w:fldChar w:fldCharType="end"/>
      </w:r>
      <w:r w:rsidRPr="00C94904">
        <w:t>; this war file is in the ear file</w:t>
      </w:r>
      <w:r w:rsidRPr="00C94904">
        <w:fldChar w:fldCharType="begin"/>
      </w:r>
      <w:r w:rsidRPr="00C94904">
        <w:instrText>XE "ear File"</w:instrText>
      </w:r>
      <w:r w:rsidRPr="00C94904">
        <w:fldChar w:fldCharType="end"/>
      </w:r>
      <w:r w:rsidRPr="00C94904">
        <w:fldChar w:fldCharType="begin"/>
      </w:r>
      <w:r w:rsidRPr="00C94904">
        <w:instrText>XE "Files:ear"</w:instrText>
      </w:r>
      <w:r w:rsidRPr="00C94904">
        <w:fldChar w:fldCharType="end"/>
      </w:r>
      <w:r w:rsidRPr="00C94904">
        <w:t>.</w:t>
      </w:r>
    </w:p>
    <w:p w14:paraId="3E1917D3" w14:textId="77777777" w:rsidR="00604685" w:rsidRPr="00C94904" w:rsidRDefault="00604685" w:rsidP="00604685">
      <w:pPr>
        <w:rPr>
          <w:color w:val="000000"/>
        </w:rPr>
      </w:pPr>
    </w:p>
    <w:p w14:paraId="63B3C9E6" w14:textId="77777777" w:rsidR="00604685" w:rsidRPr="00C94904" w:rsidRDefault="00604685" w:rsidP="00604685">
      <w:pPr>
        <w:rPr>
          <w:color w:val="000000"/>
        </w:rPr>
      </w:pPr>
    </w:p>
    <w:p w14:paraId="03556B01" w14:textId="77777777" w:rsidR="00604685" w:rsidRPr="00C94904" w:rsidRDefault="00604685" w:rsidP="00604685">
      <w:pPr>
        <w:pStyle w:val="Heading4"/>
      </w:pPr>
      <w:bookmarkStart w:id="292" w:name="_Ref77665548"/>
      <w:bookmarkStart w:id="293" w:name="_Toc83538838"/>
      <w:bookmarkStart w:id="294" w:name="_Toc84036973"/>
      <w:bookmarkStart w:id="295" w:name="_Toc84044195"/>
      <w:bookmarkStart w:id="296" w:name="_Toc226446598"/>
      <w:r w:rsidRPr="00C94904">
        <w:lastRenderedPageBreak/>
        <w:t>2.</w:t>
      </w:r>
      <w:r w:rsidRPr="00C94904">
        <w:tab/>
        <w:t xml:space="preserve">Create </w:t>
      </w:r>
      <w:smartTag w:uri="urn:schemas-microsoft-com:office:smarttags" w:element="place">
        <w:r w:rsidR="00043A39">
          <w:t>VistA</w:t>
        </w:r>
      </w:smartTag>
      <w:r w:rsidR="00043A39">
        <w:t xml:space="preserve"> M Server J2EE security keys</w:t>
      </w:r>
      <w:r w:rsidRPr="00C94904">
        <w:t xml:space="preserve"> Corresponding to </w:t>
      </w:r>
      <w:r w:rsidR="004635CA">
        <w:t>WebLogic</w:t>
      </w:r>
      <w:r w:rsidRPr="00C94904">
        <w:t xml:space="preserve"> Group Names</w:t>
      </w:r>
      <w:bookmarkEnd w:id="292"/>
      <w:bookmarkEnd w:id="293"/>
      <w:bookmarkEnd w:id="294"/>
      <w:bookmarkEnd w:id="295"/>
      <w:bookmarkEnd w:id="296"/>
    </w:p>
    <w:p w14:paraId="7EF6AECC" w14:textId="77777777" w:rsidR="00604685" w:rsidRPr="00C94904" w:rsidRDefault="00604685" w:rsidP="00604685">
      <w:pPr>
        <w:keepNext/>
        <w:keepLines/>
        <w:ind w:left="546"/>
        <w:rPr>
          <w:color w:val="000000"/>
        </w:rPr>
      </w:pPr>
      <w:r w:rsidRPr="00C94904">
        <w:fldChar w:fldCharType="begin"/>
      </w:r>
      <w:r w:rsidRPr="00C94904">
        <w:instrText xml:space="preserve">XE "Create </w:instrText>
      </w:r>
      <w:r w:rsidR="00043A39">
        <w:instrText>VistA M Server J2EE security keys</w:instrText>
      </w:r>
      <w:r w:rsidRPr="00C94904">
        <w:instrText xml:space="preserve"> Corresponding to </w:instrText>
      </w:r>
      <w:r w:rsidR="004635CA">
        <w:instrText>WebLogic</w:instrText>
      </w:r>
      <w:r w:rsidRPr="00C94904">
        <w:instrText xml:space="preserve"> Group Names"</w:instrText>
      </w:r>
      <w:r w:rsidRPr="00C94904">
        <w:fldChar w:fldCharType="end"/>
      </w:r>
      <w:r>
        <w:rPr>
          <w:color w:val="000000"/>
        </w:rPr>
        <w:fldChar w:fldCharType="begin"/>
      </w:r>
      <w:r>
        <w:instrText xml:space="preserve"> XE "</w:instrText>
      </w:r>
      <w:r w:rsidR="007473A6">
        <w:rPr>
          <w:color w:val="000000"/>
        </w:rPr>
        <w:instrText>VistA M Server:</w:instrText>
      </w:r>
      <w:r w:rsidR="00553EAA">
        <w:rPr>
          <w:color w:val="000000"/>
        </w:rPr>
        <w:instrText>J2EE Security K</w:instrText>
      </w:r>
      <w:r w:rsidR="00043A39">
        <w:rPr>
          <w:color w:val="000000"/>
        </w:rPr>
        <w:instrText>eys</w:instrText>
      </w:r>
      <w:r>
        <w:instrText xml:space="preserve">" </w:instrText>
      </w:r>
      <w:r>
        <w:rPr>
          <w:color w:val="000000"/>
        </w:rPr>
        <w:fldChar w:fldCharType="end"/>
      </w:r>
      <w:r>
        <w:rPr>
          <w:color w:val="000000"/>
        </w:rPr>
        <w:fldChar w:fldCharType="begin"/>
      </w:r>
      <w:r>
        <w:instrText xml:space="preserve"> XE "Security:Keys:</w:instrText>
      </w:r>
      <w:r w:rsidR="00553EAA">
        <w:rPr>
          <w:color w:val="000000"/>
        </w:rPr>
        <w:instrText>VistA M Server J2EE Security K</w:instrText>
      </w:r>
      <w:r w:rsidR="00043A39">
        <w:rPr>
          <w:color w:val="000000"/>
        </w:rPr>
        <w:instrText>eys</w:instrText>
      </w:r>
      <w:r>
        <w:instrText xml:space="preserve">" </w:instrText>
      </w:r>
      <w:r>
        <w:rPr>
          <w:color w:val="000000"/>
        </w:rPr>
        <w:fldChar w:fldCharType="end"/>
      </w:r>
      <w:r>
        <w:rPr>
          <w:color w:val="000000"/>
        </w:rPr>
        <w:fldChar w:fldCharType="begin"/>
      </w:r>
      <w:r>
        <w:instrText xml:space="preserve"> XE "Keys:</w:instrText>
      </w:r>
      <w:r w:rsidR="00553EAA">
        <w:rPr>
          <w:color w:val="000000"/>
        </w:rPr>
        <w:instrText>VistA M Server J2EE Security K</w:instrText>
      </w:r>
      <w:r w:rsidR="00043A39">
        <w:rPr>
          <w:color w:val="000000"/>
        </w:rPr>
        <w:instrText>eys</w:instrText>
      </w:r>
      <w:r>
        <w:instrText xml:space="preserve">" </w:instrText>
      </w:r>
      <w:r>
        <w:rPr>
          <w:color w:val="000000"/>
        </w:rPr>
        <w:fldChar w:fldCharType="end"/>
      </w:r>
    </w:p>
    <w:p w14:paraId="589CB31C" w14:textId="77777777" w:rsidR="00604685" w:rsidRPr="00C94904" w:rsidRDefault="00604685" w:rsidP="00604685">
      <w:pPr>
        <w:ind w:left="546"/>
        <w:rPr>
          <w:color w:val="000000"/>
        </w:rPr>
      </w:pPr>
      <w:r w:rsidRPr="00C94904">
        <w:rPr>
          <w:color w:val="000000"/>
        </w:rPr>
        <w:t xml:space="preserve">At user login, KAAJEE uses the XUS ALLKEYS RPC (added with Kernel Patch XU*8.0*337) to get all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005B79E8">
        <w:rPr>
          <w:color w:val="000000"/>
        </w:rPr>
        <w:t xml:space="preserve"> associated with the user</w:t>
      </w:r>
      <w:r w:rsidRPr="00C94904">
        <w:rPr>
          <w:color w:val="000000"/>
        </w:rPr>
        <w:t>.</w:t>
      </w:r>
    </w:p>
    <w:p w14:paraId="0E90126A" w14:textId="77777777" w:rsidR="00604685" w:rsidRPr="00C94904" w:rsidRDefault="00604685" w:rsidP="00604685">
      <w:pPr>
        <w:ind w:left="546"/>
        <w:rPr>
          <w:color w:val="000000"/>
        </w:rPr>
      </w:pPr>
    </w:p>
    <w:p w14:paraId="481F2CCC" w14:textId="77777777" w:rsidR="00604685" w:rsidRPr="00C94904" w:rsidRDefault="00604685" w:rsidP="00604685">
      <w:pPr>
        <w:ind w:left="546"/>
        <w:rPr>
          <w:color w:val="000000"/>
        </w:rPr>
      </w:pPr>
      <w:r w:rsidRPr="00C94904">
        <w:rPr>
          <w:color w:val="000000"/>
        </w:rPr>
        <w:t xml:space="preserve">KAAJEE </w:t>
      </w:r>
      <w:r w:rsidR="005B79E8">
        <w:rPr>
          <w:color w:val="000000"/>
        </w:rPr>
        <w:t>returns all</w:t>
      </w:r>
      <w:r w:rsidRPr="00C94904">
        <w:rPr>
          <w:color w:val="000000"/>
        </w:rPr>
        <w:t xml:space="preserve"> </w:t>
      </w:r>
      <w:r w:rsidR="005B79E8">
        <w:rPr>
          <w:color w:val="000000"/>
        </w:rPr>
        <w:t>VistA M Server J2EE security k</w:t>
      </w:r>
      <w:r>
        <w:rPr>
          <w:color w:val="000000"/>
        </w:rPr>
        <w:t>ey</w:t>
      </w:r>
      <w:r w:rsidR="005B79E8">
        <w:rPr>
          <w:color w:val="000000"/>
        </w:rPr>
        <w:t>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rPr>
          <w:color w:val="000000"/>
        </w:rPr>
        <w:t xml:space="preserve">. KAAJEE then caches the results in the Oracle database and uses those </w:t>
      </w:r>
      <w:r>
        <w:rPr>
          <w:color w:val="000000"/>
        </w:rPr>
        <w:t xml:space="preserve">security </w:t>
      </w:r>
      <w:r w:rsidRPr="00C94904">
        <w:rPr>
          <w:color w:val="000000"/>
        </w:rPr>
        <w:t>keys along with the security roles in the application's weblogic.xml file</w:t>
      </w:r>
      <w:r w:rsidRPr="00C94904">
        <w:rPr>
          <w:rFonts w:cs="Times New Roman"/>
          <w:color w:val="000000"/>
        </w:rPr>
        <w:fldChar w:fldCharType="begin"/>
      </w:r>
      <w:r w:rsidRPr="00C94904">
        <w:rPr>
          <w:rFonts w:cs="Times New Roman"/>
        </w:rPr>
        <w:instrText>XE "</w:instrText>
      </w:r>
      <w:r w:rsidRPr="00C94904">
        <w:rPr>
          <w:rFonts w:cs="Times New Roman"/>
          <w:color w:val="000000"/>
        </w:rPr>
        <w:instrText>weblogic.xml File</w:instrText>
      </w:r>
      <w:r w:rsidRPr="00C94904">
        <w:rPr>
          <w:rFonts w:cs="Times New Roman"/>
        </w:rPr>
        <w:instrText>"</w:instrText>
      </w:r>
      <w:r w:rsidRPr="00C94904">
        <w:rPr>
          <w:rFonts w:cs="Times New Roman"/>
          <w:color w:val="000000"/>
        </w:rPr>
        <w:fldChar w:fldCharType="end"/>
      </w:r>
      <w:r w:rsidRPr="00C94904">
        <w:rPr>
          <w:rFonts w:cs="Times New Roman"/>
          <w:color w:val="000000"/>
        </w:rPr>
        <w:fldChar w:fldCharType="begin"/>
      </w:r>
      <w:r w:rsidRPr="00C94904">
        <w:rPr>
          <w:rFonts w:cs="Times New Roman"/>
        </w:rPr>
        <w:instrText>XE "Files:</w:instrText>
      </w:r>
      <w:r w:rsidRPr="00C94904">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rPr>
          <w:color w:val="000000"/>
        </w:rPr>
        <w:t xml:space="preserve"> as the basis for subsequent authorization decisions.</w:t>
      </w:r>
    </w:p>
    <w:p w14:paraId="6F06621A" w14:textId="77777777" w:rsidR="00604685" w:rsidRPr="00C94904" w:rsidRDefault="00604685" w:rsidP="00604685">
      <w:pPr>
        <w:ind w:left="546"/>
        <w:rPr>
          <w:color w:val="000000"/>
        </w:rPr>
      </w:pPr>
    </w:p>
    <w:p w14:paraId="62EE7109" w14:textId="5053271C" w:rsidR="00604685" w:rsidRDefault="00604685" w:rsidP="00604685">
      <w:pPr>
        <w:ind w:left="546"/>
        <w:rPr>
          <w:color w:val="000000"/>
        </w:rPr>
      </w:pPr>
      <w:r w:rsidRPr="00C94904">
        <w:rPr>
          <w:color w:val="000000"/>
        </w:rPr>
        <w:t xml:space="preserve">Therefore, for every </w:t>
      </w:r>
      <w:r w:rsidR="004635CA">
        <w:rPr>
          <w:color w:val="000000"/>
        </w:rPr>
        <w:t>WebLogic</w:t>
      </w:r>
      <w:r w:rsidRPr="00C94904">
        <w:rPr>
          <w:color w:val="000000"/>
        </w:rPr>
        <w:t xml:space="preserve"> group</w:t>
      </w:r>
      <w:r w:rsidRPr="00C94904">
        <w:rPr>
          <w:color w:val="000000"/>
        </w:rPr>
        <w:fldChar w:fldCharType="begin"/>
      </w:r>
      <w:r w:rsidRPr="00C94904">
        <w:instrText>XE "Groups"</w:instrText>
      </w:r>
      <w:r w:rsidRPr="00C94904">
        <w:rPr>
          <w:color w:val="000000"/>
        </w:rPr>
        <w:fldChar w:fldCharType="end"/>
      </w:r>
      <w:r w:rsidRPr="00C94904">
        <w:rPr>
          <w:color w:val="000000"/>
        </w:rPr>
        <w:t xml:space="preserve"> name in the weblogic.xml file</w:t>
      </w:r>
      <w:r w:rsidRPr="00C94904">
        <w:rPr>
          <w:rFonts w:cs="Times New Roman"/>
          <w:color w:val="000000"/>
        </w:rPr>
        <w:fldChar w:fldCharType="begin"/>
      </w:r>
      <w:r w:rsidRPr="00C94904">
        <w:rPr>
          <w:rFonts w:cs="Times New Roman"/>
        </w:rPr>
        <w:instrText>XE "</w:instrText>
      </w:r>
      <w:r w:rsidRPr="00C94904">
        <w:rPr>
          <w:rFonts w:cs="Times New Roman"/>
          <w:color w:val="000000"/>
        </w:rPr>
        <w:instrText>weblogic.xml File</w:instrText>
      </w:r>
      <w:r w:rsidRPr="00C94904">
        <w:rPr>
          <w:rFonts w:cs="Times New Roman"/>
        </w:rPr>
        <w:instrText>"</w:instrText>
      </w:r>
      <w:r w:rsidRPr="00C94904">
        <w:rPr>
          <w:rFonts w:cs="Times New Roman"/>
          <w:color w:val="000000"/>
        </w:rPr>
        <w:fldChar w:fldCharType="end"/>
      </w:r>
      <w:r w:rsidRPr="00C94904">
        <w:rPr>
          <w:rFonts w:cs="Times New Roman"/>
          <w:color w:val="000000"/>
        </w:rPr>
        <w:fldChar w:fldCharType="begin"/>
      </w:r>
      <w:r w:rsidRPr="00C94904">
        <w:rPr>
          <w:rFonts w:cs="Times New Roman"/>
        </w:rPr>
        <w:instrText>XE "Files:</w:instrText>
      </w:r>
      <w:r w:rsidRPr="00C94904">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rPr>
          <w:color w:val="000000"/>
        </w:rPr>
        <w:t xml:space="preserve">, if a user is to be authorized to the J2EE security role that maps to the </w:t>
      </w:r>
      <w:r w:rsidR="004635CA">
        <w:rPr>
          <w:color w:val="000000"/>
        </w:rPr>
        <w:t>WebLogic</w:t>
      </w:r>
      <w:r w:rsidRPr="00C94904">
        <w:rPr>
          <w:color w:val="000000"/>
        </w:rPr>
        <w:t xml:space="preserve"> group</w:t>
      </w:r>
      <w:r w:rsidRPr="00C94904">
        <w:rPr>
          <w:color w:val="000000"/>
        </w:rPr>
        <w:fldChar w:fldCharType="begin"/>
      </w:r>
      <w:r w:rsidRPr="00C94904">
        <w:instrText>XE "Groups"</w:instrText>
      </w:r>
      <w:r w:rsidRPr="00C94904">
        <w:rPr>
          <w:color w:val="000000"/>
        </w:rPr>
        <w:fldChar w:fldCharType="end"/>
      </w:r>
      <w:r w:rsidRPr="00C94904">
        <w:rPr>
          <w:color w:val="000000"/>
        </w:rPr>
        <w:t xml:space="preserve"> name (see #</w:t>
      </w:r>
      <w:r w:rsidRPr="00C94904">
        <w:rPr>
          <w:color w:val="000000"/>
        </w:rPr>
        <w:fldChar w:fldCharType="begin"/>
      </w:r>
      <w:r w:rsidRPr="00C94904">
        <w:rPr>
          <w:color w:val="000000"/>
        </w:rPr>
        <w:instrText xml:space="preserve"> REF _Ref77667427 \h </w:instrText>
      </w:r>
      <w:r w:rsidRPr="00C94904">
        <w:rPr>
          <w:color w:val="000000"/>
        </w:rPr>
      </w:r>
      <w:r w:rsidRPr="00C94904">
        <w:rPr>
          <w:color w:val="000000"/>
        </w:rPr>
        <w:fldChar w:fldCharType="separate"/>
      </w:r>
      <w:r w:rsidR="00B54CEF" w:rsidRPr="00C94904">
        <w:t>3.</w:t>
      </w:r>
      <w:r w:rsidR="00B54CEF" w:rsidRPr="00C94904">
        <w:tab/>
        <w:t>Declare J2EE Security Role Names</w:t>
      </w:r>
      <w:r w:rsidRPr="00C94904">
        <w:rPr>
          <w:color w:val="000000"/>
        </w:rPr>
        <w:fldChar w:fldCharType="end"/>
      </w:r>
      <w:r w:rsidRPr="00C94904">
        <w:rPr>
          <w:color w:val="000000"/>
        </w:rPr>
        <w:t xml:space="preserve"> below), the user </w:t>
      </w:r>
      <w:r w:rsidRPr="000F3C70">
        <w:rPr>
          <w:i/>
          <w:color w:val="000000"/>
        </w:rPr>
        <w:t>must</w:t>
      </w:r>
      <w:r w:rsidRPr="00C94904">
        <w:rPr>
          <w:color w:val="000000"/>
        </w:rPr>
        <w:t xml:space="preserve"> be granted a </w:t>
      </w:r>
      <w:r>
        <w:rPr>
          <w:color w:val="000000"/>
        </w:rPr>
        <w:t>VistA M Server J2EE Security Key</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rPr>
          <w:color w:val="000000"/>
        </w:rPr>
        <w:t xml:space="preserve"> whose name corresponds precisely to the </w:t>
      </w:r>
      <w:r w:rsidR="004635CA">
        <w:rPr>
          <w:color w:val="000000"/>
        </w:rPr>
        <w:t>WebLogic</w:t>
      </w:r>
      <w:r w:rsidRPr="00C94904">
        <w:rPr>
          <w:color w:val="000000"/>
        </w:rPr>
        <w:t xml:space="preserve"> group</w:t>
      </w:r>
      <w:r w:rsidRPr="00C94904">
        <w:rPr>
          <w:color w:val="000000"/>
        </w:rPr>
        <w:fldChar w:fldCharType="begin"/>
      </w:r>
      <w:r w:rsidRPr="00C94904">
        <w:instrText>XE "Groups"</w:instrText>
      </w:r>
      <w:r w:rsidRPr="00C94904">
        <w:rPr>
          <w:color w:val="000000"/>
        </w:rPr>
        <w:fldChar w:fldCharType="end"/>
      </w:r>
      <w:r w:rsidRPr="00C94904">
        <w:rPr>
          <w:color w:val="000000"/>
        </w:rPr>
        <w:t xml:space="preserve"> name found in the 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 xml:space="preserve">. Application developers </w:t>
      </w:r>
      <w:r w:rsidRPr="00C94904">
        <w:rPr>
          <w:i/>
          <w:color w:val="000000"/>
        </w:rPr>
        <w:t>must</w:t>
      </w:r>
      <w:r w:rsidRPr="00C94904">
        <w:rPr>
          <w:color w:val="000000"/>
        </w:rPr>
        <w:t xml:space="preserve"> also make sure that they set the SEND TO J2EE field (#.05)</w:t>
      </w:r>
      <w:r w:rsidRPr="00C94904">
        <w:rPr>
          <w:color w:val="000000"/>
        </w:rPr>
        <w:fldChar w:fldCharType="begin"/>
      </w:r>
      <w:r w:rsidRPr="00C94904">
        <w:instrText xml:space="preserve"> XE "</w:instrText>
      </w:r>
      <w:r w:rsidRPr="00C94904">
        <w:rPr>
          <w:color w:val="000000"/>
        </w:rPr>
        <w:instrText>SEND TO J2EE Field (#.05)</w:instrText>
      </w:r>
      <w:r w:rsidRPr="00C94904">
        <w:instrText xml:space="preserve">" </w:instrText>
      </w:r>
      <w:r w:rsidRPr="00C94904">
        <w:rPr>
          <w:color w:val="000000"/>
        </w:rPr>
        <w:fldChar w:fldCharType="end"/>
      </w:r>
      <w:r w:rsidRPr="00C94904">
        <w:rPr>
          <w:color w:val="000000"/>
        </w:rPr>
        <w:fldChar w:fldCharType="begin"/>
      </w:r>
      <w:r w:rsidRPr="00C94904">
        <w:instrText xml:space="preserve"> XE "Fields:</w:instrText>
      </w:r>
      <w:r w:rsidRPr="00C94904">
        <w:rPr>
          <w:color w:val="000000"/>
        </w:rPr>
        <w:instrText>SEND TO J2EE (#.05)</w:instrText>
      </w:r>
      <w:r w:rsidRPr="00C94904">
        <w:instrText xml:space="preserve">" </w:instrText>
      </w:r>
      <w:r w:rsidRPr="00C94904">
        <w:rPr>
          <w:color w:val="000000"/>
        </w:rPr>
        <w:fldChar w:fldCharType="end"/>
      </w:r>
      <w:r w:rsidRPr="00C94904">
        <w:rPr>
          <w:color w:val="000000"/>
        </w:rPr>
        <w:t xml:space="preserve"> in the SECURITY </w:t>
      </w:r>
      <w:smartTag w:uri="urn:schemas-microsoft-com:office:smarttags" w:element="stockticker">
        <w:r w:rsidRPr="00C94904">
          <w:rPr>
            <w:color w:val="000000"/>
          </w:rPr>
          <w:t>KEY</w:t>
        </w:r>
      </w:smartTag>
      <w:r w:rsidRPr="00C94904">
        <w:rPr>
          <w:color w:val="000000"/>
        </w:rPr>
        <w:t xml:space="preserve"> file (#19.1)</w:t>
      </w:r>
      <w:r w:rsidRPr="00C94904">
        <w:rPr>
          <w:color w:val="000000"/>
        </w:rPr>
        <w:fldChar w:fldCharType="begin"/>
      </w:r>
      <w:r w:rsidRPr="00C94904">
        <w:instrText xml:space="preserve"> XE "</w:instrText>
      </w:r>
      <w:r w:rsidRPr="00C94904">
        <w:rPr>
          <w:color w:val="000000"/>
        </w:rPr>
        <w:instrText xml:space="preserve">SECURITY </w:instrText>
      </w:r>
      <w:smartTag w:uri="urn:schemas-microsoft-com:office:smarttags" w:element="stockticker">
        <w:r w:rsidRPr="00C94904">
          <w:rPr>
            <w:color w:val="000000"/>
          </w:rPr>
          <w:instrText>KEY</w:instrText>
        </w:r>
      </w:smartTag>
      <w:r w:rsidRPr="00C94904">
        <w:rPr>
          <w:color w:val="000000"/>
        </w:rPr>
        <w:instrText xml:space="preserve"> File (#19.1)</w:instrText>
      </w:r>
      <w:r w:rsidRPr="00C94904">
        <w:instrText xml:space="preserve">" </w:instrText>
      </w:r>
      <w:r w:rsidRPr="00C94904">
        <w:rPr>
          <w:color w:val="000000"/>
        </w:rPr>
        <w:fldChar w:fldCharType="end"/>
      </w:r>
      <w:r w:rsidRPr="00C94904">
        <w:rPr>
          <w:color w:val="000000"/>
        </w:rPr>
        <w:fldChar w:fldCharType="begin"/>
      </w:r>
      <w:r w:rsidRPr="00C94904">
        <w:instrText xml:space="preserve"> XE "Files:</w:instrText>
      </w:r>
      <w:r w:rsidRPr="00C94904">
        <w:rPr>
          <w:color w:val="000000"/>
        </w:rPr>
        <w:instrText xml:space="preserve">SECURITY </w:instrText>
      </w:r>
      <w:smartTag w:uri="urn:schemas-microsoft-com:office:smarttags" w:element="stockticker">
        <w:r w:rsidRPr="00C94904">
          <w:rPr>
            <w:color w:val="000000"/>
          </w:rPr>
          <w:instrText>KEY</w:instrText>
        </w:r>
      </w:smartTag>
      <w:r w:rsidRPr="00C94904">
        <w:rPr>
          <w:color w:val="000000"/>
        </w:rPr>
        <w:instrText xml:space="preserve"> (#19.1)</w:instrText>
      </w:r>
      <w:r w:rsidRPr="00C94904">
        <w:instrText xml:space="preserve">" </w:instrText>
      </w:r>
      <w:r w:rsidRPr="00C94904">
        <w:rPr>
          <w:color w:val="000000"/>
        </w:rPr>
        <w:fldChar w:fldCharType="end"/>
      </w:r>
      <w:r w:rsidRPr="00C94904">
        <w:rPr>
          <w:color w:val="000000"/>
        </w:rPr>
        <w:t xml:space="preserve"> to YES for those corresponding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rPr>
          <w:color w:val="000000"/>
        </w:rPr>
        <w:t>.</w:t>
      </w:r>
    </w:p>
    <w:p w14:paraId="70734E31" w14:textId="77777777" w:rsidR="00604685" w:rsidRDefault="00604685" w:rsidP="00604685">
      <w:pPr>
        <w:ind w:left="546"/>
        <w:rPr>
          <w:color w:val="000000"/>
        </w:rPr>
      </w:pPr>
    </w:p>
    <w:tbl>
      <w:tblPr>
        <w:tblW w:w="0" w:type="auto"/>
        <w:tblInd w:w="576" w:type="dxa"/>
        <w:tblLayout w:type="fixed"/>
        <w:tblLook w:val="0000" w:firstRow="0" w:lastRow="0" w:firstColumn="0" w:lastColumn="0" w:noHBand="0" w:noVBand="0"/>
      </w:tblPr>
      <w:tblGrid>
        <w:gridCol w:w="738"/>
        <w:gridCol w:w="8154"/>
      </w:tblGrid>
      <w:tr w:rsidR="00EB43E1" w:rsidRPr="00787979" w14:paraId="25A80203" w14:textId="77777777">
        <w:trPr>
          <w:cantSplit/>
        </w:trPr>
        <w:tc>
          <w:tcPr>
            <w:tcW w:w="738" w:type="dxa"/>
          </w:tcPr>
          <w:p w14:paraId="128BAB89" w14:textId="2CA12D25" w:rsidR="00EB43E1" w:rsidRPr="00787979" w:rsidRDefault="00350B2C" w:rsidP="00EB43E1">
            <w:pPr>
              <w:spacing w:before="60" w:after="60"/>
              <w:ind w:left="-18"/>
              <w:rPr>
                <w:rFonts w:cs="Times New Roman"/>
              </w:rPr>
            </w:pPr>
            <w:r>
              <w:rPr>
                <w:rFonts w:cs="Times New Roman"/>
                <w:noProof/>
              </w:rPr>
              <w:drawing>
                <wp:inline distT="0" distB="0" distL="0" distR="0" wp14:anchorId="2412A003" wp14:editId="6DF00949">
                  <wp:extent cx="284480" cy="284480"/>
                  <wp:effectExtent l="0" t="0" r="0" b="0"/>
                  <wp:docPr id="92" name="Picture 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13405275"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To set the SEND TO J2EE field (#.05)</w:t>
            </w:r>
            <w:r w:rsidRPr="00787979">
              <w:rPr>
                <w:rFonts w:cs="Times New Roman"/>
              </w:rPr>
              <w:fldChar w:fldCharType="begin"/>
            </w:r>
            <w:r w:rsidRPr="00787979">
              <w:rPr>
                <w:rFonts w:cs="Times New Roman"/>
              </w:rPr>
              <w:instrText xml:space="preserve"> XE "SEND TO J2EE Field (#.05)" </w:instrText>
            </w:r>
            <w:r w:rsidRPr="00787979">
              <w:rPr>
                <w:rFonts w:cs="Times New Roman"/>
              </w:rPr>
              <w:fldChar w:fldCharType="end"/>
            </w:r>
            <w:r w:rsidRPr="00787979">
              <w:rPr>
                <w:rFonts w:cs="Times New Roman"/>
              </w:rPr>
              <w:fldChar w:fldCharType="begin"/>
            </w:r>
            <w:r w:rsidRPr="00787979">
              <w:rPr>
                <w:rFonts w:cs="Times New Roman"/>
              </w:rPr>
              <w:instrText xml:space="preserve"> XE "Fields:SEND TO J2EE (#.05)" </w:instrText>
            </w:r>
            <w:r w:rsidRPr="00787979">
              <w:rPr>
                <w:rFonts w:cs="Times New Roman"/>
              </w:rPr>
              <w:fldChar w:fldCharType="end"/>
            </w:r>
            <w:r w:rsidRPr="00787979">
              <w:rPr>
                <w:rFonts w:cs="Times New Roman"/>
              </w:rPr>
              <w:t>, use VA FileMan's Enter or Edit File Entries option</w:t>
            </w:r>
            <w:r w:rsidRPr="00787979">
              <w:rPr>
                <w:rFonts w:cs="Times New Roman"/>
              </w:rPr>
              <w:fldChar w:fldCharType="begin"/>
            </w:r>
            <w:r w:rsidRPr="00787979">
              <w:rPr>
                <w:rFonts w:cs="Times New Roman"/>
              </w:rPr>
              <w:instrText xml:space="preserve"> XE "Enter or Edit File Entries Option" </w:instrText>
            </w:r>
            <w:r w:rsidRPr="00787979">
              <w:rPr>
                <w:rFonts w:cs="Times New Roman"/>
              </w:rPr>
              <w:fldChar w:fldCharType="end"/>
            </w:r>
            <w:r w:rsidRPr="00787979">
              <w:rPr>
                <w:rFonts w:cs="Times New Roman"/>
              </w:rPr>
              <w:fldChar w:fldCharType="begin"/>
            </w:r>
            <w:r w:rsidRPr="00787979">
              <w:rPr>
                <w:rFonts w:cs="Times New Roman"/>
              </w:rPr>
              <w:instrText xml:space="preserve"> XE "Options:Enter or Edit File Entries" </w:instrText>
            </w:r>
            <w:r w:rsidRPr="00787979">
              <w:rPr>
                <w:rFonts w:cs="Times New Roman"/>
              </w:rPr>
              <w:fldChar w:fldCharType="end"/>
            </w:r>
            <w:r w:rsidRPr="00787979">
              <w:rPr>
                <w:rFonts w:cs="Times New Roman"/>
              </w:rPr>
              <w:t xml:space="preserve"> [DIEDIT</w:t>
            </w:r>
            <w:r w:rsidRPr="00787979">
              <w:rPr>
                <w:rFonts w:cs="Times New Roman"/>
              </w:rPr>
              <w:fldChar w:fldCharType="begin"/>
            </w:r>
            <w:r w:rsidRPr="00787979">
              <w:rPr>
                <w:rFonts w:cs="Times New Roman"/>
              </w:rPr>
              <w:instrText xml:space="preserve"> XE "DIEDIT Option" </w:instrText>
            </w:r>
            <w:r w:rsidRPr="00787979">
              <w:rPr>
                <w:rFonts w:cs="Times New Roman"/>
              </w:rPr>
              <w:fldChar w:fldCharType="end"/>
            </w:r>
            <w:r w:rsidRPr="00787979">
              <w:rPr>
                <w:rFonts w:cs="Times New Roman"/>
              </w:rPr>
              <w:fldChar w:fldCharType="begin"/>
            </w:r>
            <w:r w:rsidRPr="00787979">
              <w:rPr>
                <w:rFonts w:cs="Times New Roman"/>
              </w:rPr>
              <w:instrText xml:space="preserve"> XE "Options:DIEDIT" </w:instrText>
            </w:r>
            <w:r w:rsidRPr="00787979">
              <w:rPr>
                <w:rFonts w:cs="Times New Roman"/>
              </w:rPr>
              <w:fldChar w:fldCharType="end"/>
            </w:r>
            <w:r w:rsidRPr="00787979">
              <w:rPr>
                <w:rFonts w:cs="Times New Roman"/>
              </w:rPr>
              <w:t>].</w:t>
            </w:r>
          </w:p>
        </w:tc>
      </w:tr>
    </w:tbl>
    <w:p w14:paraId="3961E6B6" w14:textId="77777777" w:rsidR="00604685" w:rsidRPr="00C94904" w:rsidRDefault="00604685" w:rsidP="00604685">
      <w:pPr>
        <w:ind w:left="546"/>
        <w:rPr>
          <w:color w:val="000000"/>
        </w:rPr>
      </w:pPr>
    </w:p>
    <w:p w14:paraId="7BDCA1BD" w14:textId="77777777" w:rsidR="00604685" w:rsidRPr="00C94904" w:rsidRDefault="00604685" w:rsidP="00604685">
      <w:pPr>
        <w:ind w:left="546"/>
        <w:rPr>
          <w:color w:val="000000"/>
        </w:rPr>
      </w:pPr>
      <w:r w:rsidRPr="00C94904">
        <w:rPr>
          <w:color w:val="000000"/>
        </w:rPr>
        <w:t xml:space="preserve">Regardless of whether a particular user is assigned a particular </w:t>
      </w:r>
      <w:r>
        <w:rPr>
          <w:color w:val="000000"/>
        </w:rPr>
        <w:t xml:space="preserve">security </w:t>
      </w:r>
      <w:r w:rsidRPr="00C94904">
        <w:rPr>
          <w:color w:val="000000"/>
        </w:rPr>
        <w:t xml:space="preserve">key, the entire set of application-specific </w:t>
      </w:r>
      <w:r w:rsidR="00043A39">
        <w:rPr>
          <w:color w:val="000000"/>
        </w:rPr>
        <w:t>VistA M Server J2EE security keys</w:t>
      </w:r>
      <w:r>
        <w:rPr>
          <w:color w:val="000000"/>
        </w:rPr>
        <w:fldChar w:fldCharType="begin"/>
      </w:r>
      <w:r>
        <w:instrText xml:space="preserve"> XE "</w:instrText>
      </w:r>
      <w:r w:rsidR="00043A39">
        <w:rPr>
          <w:color w:val="000000"/>
        </w:rPr>
        <w:instrText>VistA M Server</w:instrText>
      </w:r>
      <w:r w:rsidR="007473A6">
        <w:rPr>
          <w:color w:val="000000"/>
        </w:rPr>
        <w:instrText>:</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rPr>
          <w:color w:val="000000"/>
        </w:rPr>
        <w:t xml:space="preserve"> corresponding to the entire set of weblogic.xml</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 xml:space="preserve"> group names should be exported by your application to all VistA M Servers that would be used for authentication for your application.</w:t>
      </w:r>
    </w:p>
    <w:p w14:paraId="5A35D6C1" w14:textId="77777777" w:rsidR="00604685" w:rsidRPr="00C94904" w:rsidRDefault="00604685" w:rsidP="00604685">
      <w:pPr>
        <w:rPr>
          <w:color w:val="000000"/>
        </w:rPr>
      </w:pPr>
    </w:p>
    <w:p w14:paraId="5E7C9722" w14:textId="77777777" w:rsidR="00604685" w:rsidRPr="00C94904" w:rsidRDefault="00604685" w:rsidP="00604685">
      <w:pPr>
        <w:rPr>
          <w:color w:val="000000"/>
        </w:rPr>
      </w:pPr>
    </w:p>
    <w:p w14:paraId="6CBED834" w14:textId="77777777" w:rsidR="00604685" w:rsidRPr="00C94904" w:rsidRDefault="00604685" w:rsidP="00604685">
      <w:pPr>
        <w:pStyle w:val="Heading4"/>
      </w:pPr>
      <w:bookmarkStart w:id="297" w:name="_Ref77667427"/>
      <w:bookmarkStart w:id="298" w:name="_Ref77667517"/>
      <w:bookmarkStart w:id="299" w:name="_Toc83538839"/>
      <w:bookmarkStart w:id="300" w:name="_Toc84036974"/>
      <w:bookmarkStart w:id="301" w:name="_Toc84044196"/>
      <w:bookmarkStart w:id="302" w:name="_Toc226446599"/>
      <w:r w:rsidRPr="00C94904">
        <w:t>3.</w:t>
      </w:r>
      <w:r w:rsidRPr="00C94904">
        <w:tab/>
        <w:t>Declare J2EE Security Role Names</w:t>
      </w:r>
      <w:bookmarkEnd w:id="297"/>
      <w:bookmarkEnd w:id="298"/>
      <w:bookmarkEnd w:id="299"/>
      <w:bookmarkEnd w:id="300"/>
      <w:bookmarkEnd w:id="301"/>
      <w:bookmarkEnd w:id="302"/>
    </w:p>
    <w:p w14:paraId="70792F76" w14:textId="77777777" w:rsidR="00604685" w:rsidRPr="00C94904" w:rsidRDefault="00604685" w:rsidP="00604685">
      <w:pPr>
        <w:keepNext/>
        <w:keepLines/>
        <w:ind w:left="546"/>
        <w:rPr>
          <w:color w:val="000000"/>
        </w:rPr>
      </w:pPr>
      <w:r w:rsidRPr="00C94904">
        <w:fldChar w:fldCharType="begin"/>
      </w:r>
      <w:r w:rsidRPr="00C94904">
        <w:instrText>XE "Declare:J2EE Security Role Names"</w:instrText>
      </w:r>
      <w:r w:rsidRPr="00C94904">
        <w:fldChar w:fldCharType="end"/>
      </w:r>
    </w:p>
    <w:p w14:paraId="741EA359" w14:textId="3CBFE528" w:rsidR="00604685" w:rsidRPr="00C94904" w:rsidRDefault="00604685" w:rsidP="00604685">
      <w:pPr>
        <w:ind w:left="546"/>
        <w:rPr>
          <w:color w:val="000000"/>
        </w:rPr>
      </w:pPr>
      <w:r w:rsidRPr="00C94904">
        <w:rPr>
          <w:color w:val="000000"/>
        </w:rPr>
        <w:t xml:space="preserve">In the simplest implementation, J2EE role names used by your application have exactly the same name as the corresponding </w:t>
      </w:r>
      <w:r w:rsidR="004635CA">
        <w:rPr>
          <w:color w:val="000000"/>
        </w:rPr>
        <w:t>WebLogic</w:t>
      </w:r>
      <w:r w:rsidRPr="00C94904">
        <w:rPr>
          <w:color w:val="000000"/>
        </w:rPr>
        <w:t xml:space="preserve"> group</w:t>
      </w:r>
      <w:r w:rsidRPr="00C94904">
        <w:rPr>
          <w:color w:val="000000"/>
        </w:rPr>
        <w:fldChar w:fldCharType="begin"/>
      </w:r>
      <w:r w:rsidRPr="00C94904">
        <w:instrText>XE "Groups"</w:instrText>
      </w:r>
      <w:r w:rsidRPr="00C94904">
        <w:rPr>
          <w:color w:val="000000"/>
        </w:rPr>
        <w:fldChar w:fldCharType="end"/>
      </w:r>
      <w:r w:rsidRPr="00C94904">
        <w:rPr>
          <w:color w:val="000000"/>
        </w:rPr>
        <w:t xml:space="preserve"> names found in your application's 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 xml:space="preserve"> (see </w:t>
      </w:r>
      <w:r w:rsidRPr="00C94904">
        <w:rPr>
          <w:color w:val="000000"/>
        </w:rPr>
        <w:fldChar w:fldCharType="begin"/>
      </w:r>
      <w:r w:rsidRPr="00C94904">
        <w:rPr>
          <w:color w:val="000000"/>
        </w:rPr>
        <w:instrText xml:space="preserve"> REF _Ref100372913 \h </w:instrText>
      </w:r>
      <w:r w:rsidRPr="00C94904">
        <w:rPr>
          <w:color w:val="000000"/>
        </w:rPr>
      </w:r>
      <w:r w:rsidRPr="00C94904">
        <w:rPr>
          <w:color w:val="000000"/>
        </w:rPr>
        <w:fldChar w:fldCharType="separate"/>
      </w:r>
      <w:r w:rsidR="00B54CEF" w:rsidRPr="00C94904">
        <w:t xml:space="preserve">Figure </w:t>
      </w:r>
      <w:r w:rsidR="00B54CEF">
        <w:rPr>
          <w:noProof/>
        </w:rPr>
        <w:t>5</w:t>
      </w:r>
      <w:r w:rsidR="00B54CEF">
        <w:noBreakHyphen/>
      </w:r>
      <w:r w:rsidR="00B54CEF">
        <w:rPr>
          <w:noProof/>
        </w:rPr>
        <w:t>1</w:t>
      </w:r>
      <w:r w:rsidRPr="00C94904">
        <w:rPr>
          <w:color w:val="000000"/>
        </w:rPr>
        <w:fldChar w:fldCharType="end"/>
      </w:r>
      <w:r w:rsidRPr="00C94904">
        <w:rPr>
          <w:color w:val="000000"/>
        </w:rPr>
        <w:t>). In such cases, no mapping is required to link J2EE security role names to WebLogic group</w:t>
      </w:r>
      <w:r w:rsidRPr="00C94904">
        <w:rPr>
          <w:color w:val="000000"/>
        </w:rPr>
        <w:fldChar w:fldCharType="begin"/>
      </w:r>
      <w:r w:rsidRPr="00C94904">
        <w:instrText>XE "Groups"</w:instrText>
      </w:r>
      <w:r w:rsidRPr="00C94904">
        <w:rPr>
          <w:color w:val="000000"/>
        </w:rPr>
        <w:fldChar w:fldCharType="end"/>
      </w:r>
      <w:r w:rsidRPr="00C94904">
        <w:rPr>
          <w:color w:val="000000"/>
        </w:rPr>
        <w:t xml:space="preserve"> names.</w:t>
      </w:r>
    </w:p>
    <w:p w14:paraId="566D734F" w14:textId="77777777" w:rsidR="00604685" w:rsidRPr="00C94904" w:rsidRDefault="00604685" w:rsidP="00604685">
      <w:pPr>
        <w:rPr>
          <w:color w:val="000000"/>
        </w:rPr>
      </w:pPr>
    </w:p>
    <w:p w14:paraId="3FED7FC8" w14:textId="77777777" w:rsidR="00604685" w:rsidRPr="00C94904" w:rsidRDefault="00604685" w:rsidP="00604685">
      <w:pPr>
        <w:rPr>
          <w:color w:val="000000"/>
        </w:rPr>
      </w:pPr>
    </w:p>
    <w:p w14:paraId="154BEC95" w14:textId="77777777" w:rsidR="00604685" w:rsidRPr="00C94904" w:rsidRDefault="00604685" w:rsidP="00604685">
      <w:pPr>
        <w:pStyle w:val="Heading4"/>
      </w:pPr>
      <w:bookmarkStart w:id="303" w:name="_Ref77667548"/>
      <w:bookmarkStart w:id="304" w:name="_Toc83538840"/>
      <w:bookmarkStart w:id="305" w:name="_Toc84036975"/>
      <w:bookmarkStart w:id="306" w:name="_Toc84044197"/>
      <w:bookmarkStart w:id="307" w:name="_Toc226446600"/>
      <w:r w:rsidRPr="00C94904">
        <w:t>4.</w:t>
      </w:r>
      <w:r w:rsidRPr="00C94904">
        <w:tab/>
        <w:t xml:space="preserve">Map J2EE Security Role Names to </w:t>
      </w:r>
      <w:r w:rsidR="004635CA">
        <w:t>WebLogic</w:t>
      </w:r>
      <w:r w:rsidRPr="00C94904">
        <w:t xml:space="preserve"> Group Names (weblogic.xml file)</w:t>
      </w:r>
      <w:bookmarkEnd w:id="303"/>
      <w:bookmarkEnd w:id="304"/>
      <w:bookmarkEnd w:id="305"/>
      <w:bookmarkEnd w:id="306"/>
      <w:bookmarkEnd w:id="307"/>
    </w:p>
    <w:p w14:paraId="1CBFCA33" w14:textId="77777777" w:rsidR="00604685" w:rsidRPr="00C94904" w:rsidRDefault="00604685" w:rsidP="00604685">
      <w:pPr>
        <w:keepNext/>
        <w:keepLines/>
        <w:ind w:left="546"/>
        <w:rPr>
          <w:color w:val="000000"/>
        </w:rPr>
      </w:pPr>
      <w:r w:rsidRPr="00C94904">
        <w:fldChar w:fldCharType="begin"/>
      </w:r>
      <w:r w:rsidR="007473A6">
        <w:instrText>XE "Mapping:</w:instrText>
      </w:r>
      <w:r w:rsidRPr="00C94904">
        <w:instrText xml:space="preserve">J2EE Security Role Names to </w:instrText>
      </w:r>
      <w:r w:rsidR="004635CA">
        <w:instrText>WebLogic</w:instrText>
      </w:r>
      <w:r w:rsidRPr="00C94904">
        <w:instrText xml:space="preserve"> Group Names (weblogic.xml)"</w:instrText>
      </w:r>
      <w:r w:rsidRPr="00C94904">
        <w:fldChar w:fldCharType="end"/>
      </w:r>
    </w:p>
    <w:p w14:paraId="04BCD79B" w14:textId="2AF53D07" w:rsidR="00604685" w:rsidRPr="00C94904" w:rsidRDefault="00604685" w:rsidP="00604685">
      <w:pPr>
        <w:keepNext/>
        <w:keepLines/>
        <w:ind w:left="546"/>
        <w:rPr>
          <w:color w:val="000000"/>
        </w:rPr>
      </w:pPr>
      <w:r w:rsidRPr="00C94904">
        <w:rPr>
          <w:color w:val="000000"/>
        </w:rPr>
        <w:t>The security role is mapped to the group, where the group is a collection of users. This mapping is done in the 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 xml:space="preserve"> (</w:t>
      </w:r>
      <w:r w:rsidRPr="00C94904">
        <w:rPr>
          <w:color w:val="000000"/>
        </w:rPr>
        <w:fldChar w:fldCharType="begin"/>
      </w:r>
      <w:r w:rsidRPr="00C94904">
        <w:rPr>
          <w:color w:val="000000"/>
        </w:rPr>
        <w:instrText xml:space="preserve"> REF _Ref100372913 \h </w:instrText>
      </w:r>
      <w:r w:rsidRPr="00C94904">
        <w:rPr>
          <w:color w:val="000000"/>
        </w:rPr>
      </w:r>
      <w:r w:rsidRPr="00C94904">
        <w:rPr>
          <w:color w:val="000000"/>
        </w:rPr>
        <w:fldChar w:fldCharType="separate"/>
      </w:r>
      <w:r w:rsidR="00B54CEF" w:rsidRPr="00C94904">
        <w:t xml:space="preserve">Figure </w:t>
      </w:r>
      <w:r w:rsidR="00B54CEF">
        <w:rPr>
          <w:noProof/>
        </w:rPr>
        <w:t>5</w:t>
      </w:r>
      <w:r w:rsidR="00B54CEF">
        <w:noBreakHyphen/>
      </w:r>
      <w:r w:rsidR="00B54CEF">
        <w:rPr>
          <w:noProof/>
        </w:rPr>
        <w:t>1</w:t>
      </w:r>
      <w:r w:rsidRPr="00C94904">
        <w:rPr>
          <w:color w:val="000000"/>
        </w:rPr>
        <w:fldChar w:fldCharType="end"/>
      </w:r>
      <w:r w:rsidRPr="00C94904">
        <w:rPr>
          <w:color w:val="000000"/>
        </w:rPr>
        <w:t>)</w:t>
      </w:r>
      <w:r w:rsidR="00043A39">
        <w:rPr>
          <w:color w:val="000000"/>
        </w:rPr>
        <w:t>; however,</w:t>
      </w:r>
      <w:r w:rsidRPr="00C94904">
        <w:rPr>
          <w:color w:val="000000"/>
        </w:rPr>
        <w:t xml:space="preserve"> as long as the &lt;role-name&gt; tags of a security role match one-to-one with names in the &lt;</w:t>
      </w:r>
      <w:r w:rsidR="00DD5E34">
        <w:rPr>
          <w:color w:val="000000"/>
        </w:rPr>
        <w:t>principal-name</w:t>
      </w:r>
      <w:r w:rsidRPr="00C94904">
        <w:rPr>
          <w:color w:val="000000"/>
        </w:rPr>
        <w:t>&gt; tag in the weblogic.xml file</w:t>
      </w:r>
      <w:r w:rsidRPr="00C94904">
        <w:rPr>
          <w:color w:val="000000"/>
        </w:rPr>
        <w:fldChar w:fldCharType="begin"/>
      </w:r>
      <w:r w:rsidRPr="00C94904">
        <w:instrText>XE "</w:instrText>
      </w:r>
      <w:r w:rsidRPr="00C94904">
        <w:rPr>
          <w:color w:val="000000"/>
        </w:rPr>
        <w:instrText>weblogic.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weblogic.xml</w:instrText>
      </w:r>
      <w:r w:rsidRPr="00C94904">
        <w:instrText>"</w:instrText>
      </w:r>
      <w:r w:rsidRPr="00C94904">
        <w:rPr>
          <w:color w:val="000000"/>
        </w:rPr>
        <w:fldChar w:fldCharType="end"/>
      </w:r>
      <w:r w:rsidRPr="00C94904">
        <w:rPr>
          <w:color w:val="000000"/>
        </w:rPr>
        <w:t>, no mapping is needed.</w:t>
      </w:r>
    </w:p>
    <w:p w14:paraId="5BA7F6F3" w14:textId="77777777" w:rsidR="007024F0" w:rsidRDefault="007024F0" w:rsidP="007024F0">
      <w:pPr>
        <w:ind w:left="546"/>
      </w:pPr>
    </w:p>
    <w:tbl>
      <w:tblPr>
        <w:tblW w:w="0" w:type="auto"/>
        <w:tblInd w:w="576" w:type="dxa"/>
        <w:tblLayout w:type="fixed"/>
        <w:tblLook w:val="0000" w:firstRow="0" w:lastRow="0" w:firstColumn="0" w:lastColumn="0" w:noHBand="0" w:noVBand="0"/>
      </w:tblPr>
      <w:tblGrid>
        <w:gridCol w:w="738"/>
        <w:gridCol w:w="8154"/>
      </w:tblGrid>
      <w:tr w:rsidR="007024F0" w:rsidRPr="00787979" w14:paraId="000ADF46" w14:textId="77777777">
        <w:trPr>
          <w:cantSplit/>
        </w:trPr>
        <w:tc>
          <w:tcPr>
            <w:tcW w:w="738" w:type="dxa"/>
          </w:tcPr>
          <w:p w14:paraId="55B9B778" w14:textId="39F3743E" w:rsidR="007024F0" w:rsidRPr="00787979" w:rsidRDefault="00350B2C" w:rsidP="007E6B70">
            <w:pPr>
              <w:spacing w:before="60" w:after="60"/>
              <w:ind w:left="-18"/>
              <w:rPr>
                <w:rFonts w:cs="Times New Roman"/>
              </w:rPr>
            </w:pPr>
            <w:r>
              <w:rPr>
                <w:rFonts w:cs="Times New Roman"/>
                <w:noProof/>
              </w:rPr>
              <w:drawing>
                <wp:inline distT="0" distB="0" distL="0" distR="0" wp14:anchorId="7991668F" wp14:editId="11530BAC">
                  <wp:extent cx="284480" cy="28448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50C065B6" w14:textId="5A10FDBB" w:rsidR="007024F0" w:rsidRPr="00787979" w:rsidRDefault="007024F0" w:rsidP="007E6B70">
            <w:pPr>
              <w:keepNext/>
              <w:keepLines/>
              <w:spacing w:before="60" w:after="60"/>
              <w:rPr>
                <w:rFonts w:cs="Times New Roman"/>
                <w:kern w:val="2"/>
              </w:rPr>
            </w:pPr>
            <w:smartTag w:uri="urn:schemas-microsoft-com:office:smarttags" w:element="stockticker">
              <w:r>
                <w:rPr>
                  <w:rFonts w:cs="Times New Roman"/>
                  <w:b/>
                </w:rPr>
                <w:t>REF</w:t>
              </w:r>
            </w:smartTag>
            <w:r w:rsidRPr="00787979">
              <w:rPr>
                <w:rFonts w:cs="Times New Roman"/>
                <w:b/>
              </w:rPr>
              <w:t>:</w:t>
            </w:r>
            <w:r w:rsidRPr="00787979">
              <w:rPr>
                <w:rFonts w:cs="Times New Roman"/>
              </w:rPr>
              <w:t xml:space="preserve"> </w:t>
            </w:r>
            <w:r>
              <w:rPr>
                <w:rFonts w:cs="Times New Roman"/>
              </w:rPr>
              <w:t xml:space="preserve">For a sample spreadsheet showing a mapping </w:t>
            </w:r>
            <w:r>
              <w:t xml:space="preserve">between </w:t>
            </w:r>
            <w:r w:rsidR="004635CA">
              <w:t>WebLogic</w:t>
            </w:r>
            <w:r>
              <w:t xml:space="preserve"> group names (i.e.,</w:t>
            </w:r>
            <w:r>
              <w:rPr>
                <w:rFonts w:cs="Times New Roman"/>
              </w:rPr>
              <w:t> </w:t>
            </w:r>
            <w:r>
              <w:t>principals) with J2EE security role names</w:t>
            </w:r>
            <w:r>
              <w:rPr>
                <w:rFonts w:cs="Times New Roman"/>
              </w:rPr>
              <w:t>, please refer to "</w:t>
            </w:r>
            <w:r>
              <w:rPr>
                <w:rFonts w:cs="Times New Roman"/>
              </w:rPr>
              <w:fldChar w:fldCharType="begin"/>
            </w:r>
            <w:r>
              <w:rPr>
                <w:rFonts w:cs="Times New Roman"/>
              </w:rPr>
              <w:instrText xml:space="preserve"> REF _Ref134431885 \h  \* MERGEFORMAT </w:instrText>
            </w:r>
            <w:r>
              <w:rPr>
                <w:rFonts w:cs="Times New Roman"/>
              </w:rPr>
            </w:r>
            <w:r>
              <w:rPr>
                <w:rFonts w:cs="Times New Roman"/>
              </w:rPr>
              <w:fldChar w:fldCharType="separate"/>
            </w:r>
            <w:r w:rsidR="00B54CEF">
              <w:t>Appendix B—Mapping WebLogic Group Names with J2EE Security Role Names</w:t>
            </w:r>
            <w:r>
              <w:rPr>
                <w:rFonts w:cs="Times New Roman"/>
              </w:rPr>
              <w:fldChar w:fldCharType="end"/>
            </w:r>
            <w:r>
              <w:rPr>
                <w:rFonts w:cs="Times New Roman"/>
              </w:rPr>
              <w:t>"</w:t>
            </w:r>
            <w:r w:rsidRPr="00787979">
              <w:rPr>
                <w:rFonts w:cs="Times New Roman"/>
              </w:rPr>
              <w:t xml:space="preserve"> in this manual.</w:t>
            </w:r>
          </w:p>
        </w:tc>
      </w:tr>
    </w:tbl>
    <w:p w14:paraId="3C241FFA" w14:textId="77777777" w:rsidR="00604685" w:rsidRPr="00C94904" w:rsidRDefault="00604685" w:rsidP="00604685"/>
    <w:p w14:paraId="50EB7F5B" w14:textId="77777777" w:rsidR="00604685" w:rsidRPr="00C94904" w:rsidRDefault="00604685" w:rsidP="00604685"/>
    <w:p w14:paraId="75819CBF" w14:textId="77777777" w:rsidR="00604685" w:rsidRPr="00C94904" w:rsidRDefault="00604685" w:rsidP="00604685">
      <w:pPr>
        <w:pStyle w:val="Heading4"/>
      </w:pPr>
      <w:bookmarkStart w:id="308" w:name="_Ref77667558"/>
      <w:bookmarkStart w:id="309" w:name="_Toc83538841"/>
      <w:bookmarkStart w:id="310" w:name="_Toc84036976"/>
      <w:bookmarkStart w:id="311" w:name="_Toc84044198"/>
      <w:bookmarkStart w:id="312" w:name="_Toc226446601"/>
      <w:r w:rsidRPr="00C94904">
        <w:lastRenderedPageBreak/>
        <w:t>5.</w:t>
      </w:r>
      <w:r w:rsidRPr="00C94904">
        <w:tab/>
        <w:t>Configure Web-based Application for J2EE Form-based Authentication</w:t>
      </w:r>
      <w:bookmarkEnd w:id="308"/>
      <w:bookmarkEnd w:id="309"/>
      <w:bookmarkEnd w:id="310"/>
      <w:bookmarkEnd w:id="311"/>
      <w:bookmarkEnd w:id="312"/>
    </w:p>
    <w:p w14:paraId="086751A9" w14:textId="77777777" w:rsidR="00604685" w:rsidRPr="00C94904" w:rsidRDefault="00604685" w:rsidP="00604685">
      <w:pPr>
        <w:keepNext/>
        <w:keepLines/>
        <w:ind w:left="546"/>
        <w:rPr>
          <w:color w:val="000000"/>
        </w:rPr>
      </w:pPr>
      <w:r w:rsidRPr="00C94904">
        <w:fldChar w:fldCharType="begin"/>
      </w:r>
      <w:r w:rsidRPr="00C94904">
        <w:instrText>XE "Configuring:Web-based Application for J2EE Form-based Authentication"</w:instrText>
      </w:r>
      <w:r w:rsidRPr="00C94904">
        <w:fldChar w:fldCharType="end"/>
      </w:r>
    </w:p>
    <w:p w14:paraId="7EB4870C" w14:textId="77777777" w:rsidR="00604685" w:rsidRPr="00C94904" w:rsidRDefault="00604685" w:rsidP="00604685">
      <w:pPr>
        <w:ind w:left="546"/>
      </w:pPr>
      <w:r w:rsidRPr="00C94904">
        <w:t xml:space="preserve">J2EE Form-based Authentication </w:t>
      </w:r>
      <w:r w:rsidRPr="00C94904">
        <w:rPr>
          <w:i/>
        </w:rPr>
        <w:t>cannot</w:t>
      </w:r>
      <w:r w:rsidRPr="00C94904">
        <w:t xml:space="preserve"> be directly invoked. Instead, it is triggered by a user's </w:t>
      </w:r>
      <w:r w:rsidR="00DD5E34">
        <w:t xml:space="preserve">attempted </w:t>
      </w:r>
      <w:r w:rsidRPr="00C94904">
        <w:t>access to a protected page. Thus, if you need the user's identity, then all Web pages that need that identity should be protected by a security constraint in order to trigger the J2EE Form-based Authentication login process.</w:t>
      </w:r>
    </w:p>
    <w:p w14:paraId="6EADE293" w14:textId="77777777" w:rsidR="00604685" w:rsidRPr="00C94904" w:rsidRDefault="00604685" w:rsidP="00604685">
      <w:pPr>
        <w:ind w:left="546"/>
      </w:pPr>
    </w:p>
    <w:p w14:paraId="1FDA0E20" w14:textId="77777777" w:rsidR="00604685" w:rsidRPr="00C94904" w:rsidRDefault="00DD5E34" w:rsidP="00604685">
      <w:pPr>
        <w:keepNext/>
        <w:keepLines/>
        <w:ind w:left="546"/>
      </w:pPr>
      <w:r>
        <w:t xml:space="preserve">To configure J2EE Form-based Authentication for </w:t>
      </w:r>
      <w:r w:rsidR="001E5523">
        <w:t>the</w:t>
      </w:r>
      <w:r>
        <w:t xml:space="preserve"> application's protected resource, use the &lt;auth-method&gt; begin and end tags with a value of "FORM." Also, configure the location of the form-login-page and form-error-page, as shown below:</w:t>
      </w:r>
    </w:p>
    <w:p w14:paraId="0B5CAAAF" w14:textId="77777777" w:rsidR="00604685" w:rsidRPr="00C94904" w:rsidRDefault="00604685" w:rsidP="00604685">
      <w:pPr>
        <w:keepNext/>
        <w:keepLines/>
        <w:ind w:left="546"/>
      </w:pPr>
    </w:p>
    <w:p w14:paraId="7D0CB2DE" w14:textId="77777777" w:rsidR="00604685" w:rsidRPr="00C94904" w:rsidRDefault="00604685" w:rsidP="00604685">
      <w:pPr>
        <w:keepNext/>
        <w:keepLines/>
        <w:ind w:left="546"/>
      </w:pPr>
    </w:p>
    <w:p w14:paraId="6B36F0CC" w14:textId="0021C220" w:rsidR="00CA0DF1" w:rsidRPr="00C94904" w:rsidRDefault="00CA0DF1" w:rsidP="00CA0DF1">
      <w:pPr>
        <w:pStyle w:val="Caption"/>
        <w:ind w:left="546"/>
      </w:pPr>
      <w:bookmarkStart w:id="313" w:name="_Toc83538915"/>
      <w:bookmarkStart w:id="314" w:name="_Toc226446690"/>
      <w:bookmarkStart w:id="315" w:name="_Toc226447242"/>
      <w:r w:rsidRPr="00C94904">
        <w:t xml:space="preserve">Figure </w:t>
      </w:r>
      <w:r w:rsidR="00A50F54">
        <w:fldChar w:fldCharType="begin"/>
      </w:r>
      <w:r w:rsidR="00A50F54">
        <w:instrText xml:space="preserve"> STYL</w:instrText>
      </w:r>
      <w:r w:rsidR="00A50F54">
        <w:instrText xml:space="preserve">EREF 2 \s </w:instrText>
      </w:r>
      <w:r w:rsidR="00A50F54">
        <w:fldChar w:fldCharType="separate"/>
      </w:r>
      <w:r w:rsidR="00B54CEF">
        <w:rPr>
          <w:noProof/>
        </w:rPr>
        <w:t>5</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bookmarkEnd w:id="313"/>
      <w:r>
        <w:t>. </w:t>
      </w:r>
      <w:r w:rsidRPr="00C94904">
        <w:t>Sample excerpt of the KAAJEE web.xml file—J2EE Form-based Authentication configuration setup</w:t>
      </w:r>
      <w:bookmarkEnd w:id="314"/>
      <w:bookmarkEnd w:id="315"/>
    </w:p>
    <w:p w14:paraId="35C0AF95" w14:textId="77777777" w:rsidR="00604685" w:rsidRPr="00C94904" w:rsidRDefault="00604685" w:rsidP="00604685">
      <w:pPr>
        <w:pStyle w:val="Code"/>
        <w:ind w:left="702"/>
      </w:pPr>
      <w:r w:rsidRPr="00C94904">
        <w:rPr>
          <w:highlight w:val="white"/>
        </w:rPr>
        <w:t xml:space="preserve">  &lt;login-config&gt;</w:t>
      </w:r>
    </w:p>
    <w:p w14:paraId="3C1CA924" w14:textId="77777777" w:rsidR="00604685" w:rsidRPr="00C94904" w:rsidRDefault="00696385" w:rsidP="00604685">
      <w:pPr>
        <w:pStyle w:val="Code"/>
        <w:ind w:left="702"/>
      </w:pPr>
      <w:r>
        <w:rPr>
          <w:highlight w:val="white"/>
        </w:rPr>
        <w:t xml:space="preserve">  </w:t>
      </w:r>
      <w:r w:rsidR="00604685" w:rsidRPr="00C94904">
        <w:rPr>
          <w:highlight w:val="white"/>
        </w:rPr>
        <w:t>&lt;auth-method&gt;</w:t>
      </w:r>
      <w:r w:rsidR="00604685" w:rsidRPr="00C94904">
        <w:rPr>
          <w:b/>
          <w:bCs/>
        </w:rPr>
        <w:t>FORM</w:t>
      </w:r>
      <w:r w:rsidR="00604685" w:rsidRPr="00C94904">
        <w:rPr>
          <w:highlight w:val="white"/>
        </w:rPr>
        <w:t>&lt;/auth-method&gt;</w:t>
      </w:r>
    </w:p>
    <w:p w14:paraId="3291A4E4" w14:textId="77777777" w:rsidR="00604685" w:rsidRPr="00C94904" w:rsidRDefault="00604685" w:rsidP="00604685">
      <w:pPr>
        <w:pStyle w:val="Code"/>
        <w:ind w:left="702"/>
      </w:pPr>
      <w:r w:rsidRPr="00C94904">
        <w:rPr>
          <w:highlight w:val="white"/>
        </w:rPr>
        <w:t xml:space="preserve">   &lt;form-login-config&gt;</w:t>
      </w:r>
    </w:p>
    <w:p w14:paraId="186F9E5D" w14:textId="77777777" w:rsidR="00604685" w:rsidRPr="00C94904" w:rsidRDefault="00604685" w:rsidP="00604685">
      <w:pPr>
        <w:pStyle w:val="Code"/>
        <w:ind w:left="702"/>
      </w:pPr>
      <w:r w:rsidRPr="00C94904">
        <w:rPr>
          <w:highlight w:val="white"/>
        </w:rPr>
        <w:t xml:space="preserve">     &lt;form-login-page&gt;</w:t>
      </w:r>
      <w:r w:rsidRPr="00C94904">
        <w:rPr>
          <w:b/>
          <w:bCs/>
        </w:rPr>
        <w:t>/login/login.jsp</w:t>
      </w:r>
      <w:r w:rsidRPr="00C94904">
        <w:rPr>
          <w:highlight w:val="white"/>
        </w:rPr>
        <w:t>&lt;/form-login-page&gt;</w:t>
      </w:r>
    </w:p>
    <w:p w14:paraId="0D1B1FF8" w14:textId="77777777" w:rsidR="00604685" w:rsidRPr="00C94904" w:rsidRDefault="00604685" w:rsidP="00604685">
      <w:pPr>
        <w:pStyle w:val="Code"/>
        <w:ind w:left="702"/>
      </w:pPr>
      <w:r w:rsidRPr="00C94904">
        <w:rPr>
          <w:highlight w:val="white"/>
        </w:rPr>
        <w:t xml:space="preserve">     &lt;form-error-page&gt;</w:t>
      </w:r>
      <w:r w:rsidRPr="00C94904">
        <w:rPr>
          <w:b/>
          <w:bCs/>
        </w:rPr>
        <w:t>login/loginerror.jsp</w:t>
      </w:r>
      <w:r w:rsidRPr="00C94904">
        <w:rPr>
          <w:highlight w:val="white"/>
        </w:rPr>
        <w:t>&lt;/form-error-page&gt;</w:t>
      </w:r>
    </w:p>
    <w:p w14:paraId="64A619D3" w14:textId="77777777" w:rsidR="00604685" w:rsidRPr="00C94904" w:rsidRDefault="00604685" w:rsidP="00604685">
      <w:pPr>
        <w:pStyle w:val="Code"/>
        <w:ind w:left="702"/>
      </w:pPr>
      <w:r w:rsidRPr="00C94904">
        <w:rPr>
          <w:highlight w:val="white"/>
        </w:rPr>
        <w:t xml:space="preserve">   &lt;/form-login-config&gt;</w:t>
      </w:r>
    </w:p>
    <w:p w14:paraId="53399E59" w14:textId="77777777" w:rsidR="00604685" w:rsidRPr="00C94904" w:rsidRDefault="00604685" w:rsidP="00604685">
      <w:pPr>
        <w:pStyle w:val="Code"/>
        <w:ind w:left="702"/>
      </w:pPr>
      <w:r w:rsidRPr="00C94904">
        <w:rPr>
          <w:highlight w:val="white"/>
        </w:rPr>
        <w:t xml:space="preserve">  &lt;/login-config&gt;</w:t>
      </w:r>
    </w:p>
    <w:p w14:paraId="647CAF58" w14:textId="77777777" w:rsidR="00604685"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787979" w14:paraId="4C5BCE97" w14:textId="77777777">
        <w:trPr>
          <w:cantSplit/>
        </w:trPr>
        <w:tc>
          <w:tcPr>
            <w:tcW w:w="738" w:type="dxa"/>
          </w:tcPr>
          <w:p w14:paraId="1E5FBC35" w14:textId="1EB26DD1" w:rsidR="00EB43E1" w:rsidRPr="00787979" w:rsidRDefault="00350B2C" w:rsidP="00EB43E1">
            <w:pPr>
              <w:spacing w:before="60" w:after="60"/>
              <w:ind w:left="-18"/>
              <w:rPr>
                <w:rFonts w:cs="Times New Roman"/>
              </w:rPr>
            </w:pPr>
            <w:r>
              <w:rPr>
                <w:rFonts w:cs="Times New Roman"/>
                <w:noProof/>
              </w:rPr>
              <w:drawing>
                <wp:inline distT="0" distB="0" distL="0" distR="0" wp14:anchorId="5A186320" wp14:editId="3DBD354C">
                  <wp:extent cx="284480" cy="284480"/>
                  <wp:effectExtent l="0" t="0" r="0" b="0"/>
                  <wp:docPr id="94" name="Picture 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59C3ECAF"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Because of the way J2EE Form-based Authentication works, there cannot be login buttons that point directly to the Web login page. Only an attempt to access a protected resource—as opposed to the Web login page, which cannot be protected since it </w:t>
            </w:r>
            <w:r w:rsidRPr="00787979">
              <w:rPr>
                <w:rFonts w:cs="Times New Roman"/>
                <w:i/>
              </w:rPr>
              <w:t>must</w:t>
            </w:r>
            <w:r w:rsidRPr="00787979">
              <w:rPr>
                <w:rFonts w:cs="Times New Roman"/>
              </w:rPr>
              <w:t xml:space="preserve"> be accessed prior to successful authentication—triggers the J2EE Form-based Authentication process.</w:t>
            </w:r>
          </w:p>
        </w:tc>
      </w:tr>
    </w:tbl>
    <w:p w14:paraId="79114899" w14:textId="77777777" w:rsidR="00604685" w:rsidRPr="00C94904" w:rsidRDefault="00604685" w:rsidP="00604685"/>
    <w:p w14:paraId="271B1C4E" w14:textId="77777777" w:rsidR="00604685" w:rsidRPr="00C94904" w:rsidRDefault="00604685" w:rsidP="00604685"/>
    <w:p w14:paraId="5619A697" w14:textId="77777777" w:rsidR="00604685" w:rsidRPr="00C94904" w:rsidRDefault="00604685" w:rsidP="00604685">
      <w:pPr>
        <w:pStyle w:val="Heading4"/>
      </w:pPr>
      <w:bookmarkStart w:id="316" w:name="_Ref77667569"/>
      <w:bookmarkStart w:id="317" w:name="_Toc83538842"/>
      <w:bookmarkStart w:id="318" w:name="_Toc84036977"/>
      <w:bookmarkStart w:id="319" w:name="_Toc84044199"/>
      <w:bookmarkStart w:id="320" w:name="_Toc226446602"/>
      <w:r w:rsidRPr="00C94904">
        <w:lastRenderedPageBreak/>
        <w:t>6.</w:t>
      </w:r>
      <w:r w:rsidRPr="00C94904">
        <w:tab/>
        <w:t>Protect Resources in Your J2EE Application</w:t>
      </w:r>
      <w:bookmarkEnd w:id="316"/>
      <w:bookmarkEnd w:id="317"/>
      <w:bookmarkEnd w:id="318"/>
      <w:bookmarkEnd w:id="319"/>
      <w:bookmarkEnd w:id="320"/>
    </w:p>
    <w:p w14:paraId="3118C8EC" w14:textId="77777777" w:rsidR="00604685" w:rsidRPr="00C94904" w:rsidRDefault="00604685" w:rsidP="00604685">
      <w:pPr>
        <w:keepNext/>
        <w:keepLines/>
        <w:ind w:left="520"/>
        <w:rPr>
          <w:color w:val="000000"/>
        </w:rPr>
      </w:pPr>
      <w:r w:rsidRPr="00C94904">
        <w:fldChar w:fldCharType="begin"/>
      </w:r>
      <w:r w:rsidR="007473A6">
        <w:instrText>XE "Protecting:</w:instrText>
      </w:r>
      <w:r w:rsidRPr="00C94904">
        <w:instrText>Resources in Your J2EE Application"</w:instrText>
      </w:r>
      <w:r w:rsidRPr="00C94904">
        <w:fldChar w:fldCharType="end"/>
      </w:r>
    </w:p>
    <w:p w14:paraId="1EE0C5F3" w14:textId="77777777" w:rsidR="00604685" w:rsidRPr="00C94904" w:rsidRDefault="00604685" w:rsidP="00604685">
      <w:pPr>
        <w:keepNext/>
        <w:keepLines/>
        <w:ind w:left="520"/>
      </w:pPr>
      <w:r w:rsidRPr="00C94904">
        <w:t>Resource methods (e.g.,</w:t>
      </w:r>
      <w:r w:rsidR="008737DF">
        <w:rPr>
          <w:rFonts w:cs="Times New Roman"/>
        </w:rPr>
        <w:t> </w:t>
      </w:r>
      <w:r w:rsidRPr="00C94904">
        <w:t>Web URLs) can now be protected using both declarative security (i.e., the standard J2EE deployment descriptor settings) and programmatic security.</w:t>
      </w:r>
    </w:p>
    <w:p w14:paraId="3016C84E" w14:textId="77777777" w:rsidR="00604685" w:rsidRPr="00C94904" w:rsidRDefault="00604685" w:rsidP="00604685">
      <w:pPr>
        <w:keepNext/>
        <w:keepLines/>
        <w:ind w:left="520"/>
      </w:pPr>
    </w:p>
    <w:p w14:paraId="750F27AF" w14:textId="77777777" w:rsidR="00604685" w:rsidRPr="00C94904" w:rsidRDefault="00604685" w:rsidP="00604685">
      <w:pPr>
        <w:keepNext/>
        <w:keepLines/>
        <w:ind w:left="520"/>
      </w:pPr>
      <w:r w:rsidRPr="00C94904">
        <w:t>For example, for Web pages, add the following to protect a particular URL:</w:t>
      </w:r>
    </w:p>
    <w:p w14:paraId="61724C20" w14:textId="77777777" w:rsidR="00604685" w:rsidRPr="00C94904" w:rsidRDefault="00604685" w:rsidP="00604685">
      <w:pPr>
        <w:keepNext/>
        <w:keepLines/>
        <w:ind w:left="520"/>
      </w:pPr>
    </w:p>
    <w:p w14:paraId="78DF42A9" w14:textId="77777777" w:rsidR="00604685" w:rsidRPr="00C94904" w:rsidRDefault="00604685" w:rsidP="00604685">
      <w:pPr>
        <w:keepNext/>
        <w:keepLines/>
        <w:ind w:left="520"/>
      </w:pPr>
    </w:p>
    <w:p w14:paraId="280D41D6" w14:textId="313F7389" w:rsidR="00CA0DF1" w:rsidRPr="00C94904" w:rsidRDefault="00CA0DF1" w:rsidP="00CA0DF1">
      <w:pPr>
        <w:pStyle w:val="Caption"/>
        <w:ind w:left="520"/>
      </w:pPr>
      <w:bookmarkStart w:id="321" w:name="_Toc83538916"/>
      <w:bookmarkStart w:id="322" w:name="_Toc226446691"/>
      <w:bookmarkStart w:id="323" w:name="_Toc226447243"/>
      <w:r w:rsidRPr="00C94904">
        <w:t xml:space="preserve">Figure </w:t>
      </w:r>
      <w:r w:rsidR="00A50F54">
        <w:fldChar w:fldCharType="begin"/>
      </w:r>
      <w:r w:rsidR="00A50F54">
        <w:instrText xml:space="preserve"> STYLEREF 2 \s </w:instrText>
      </w:r>
      <w:r w:rsidR="00A50F54">
        <w:fldChar w:fldCharType="separate"/>
      </w:r>
      <w:r w:rsidR="00B54CEF">
        <w:rPr>
          <w:noProof/>
        </w:rPr>
        <w:t>5</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r>
        <w:t>. </w:t>
      </w:r>
      <w:r w:rsidRPr="00C94904">
        <w:t>Sample web.xml file excerpt—Protecting an application URL</w:t>
      </w:r>
      <w:bookmarkEnd w:id="321"/>
      <w:r w:rsidRPr="00C94904">
        <w:t xml:space="preserve"> (e.g.,</w:t>
      </w:r>
      <w:r>
        <w:rPr>
          <w:rFonts w:cs="Times New Roman"/>
        </w:rPr>
        <w:t> </w:t>
      </w:r>
      <w:r>
        <w:t>KAAJEE Sample Web A</w:t>
      </w:r>
      <w:r w:rsidRPr="00C94904">
        <w:t>pplication)</w:t>
      </w:r>
      <w:bookmarkEnd w:id="322"/>
      <w:bookmarkEnd w:id="323"/>
    </w:p>
    <w:p w14:paraId="1FA36CB6" w14:textId="77777777" w:rsidR="00604685" w:rsidRPr="00C94904" w:rsidRDefault="00696385" w:rsidP="00604685">
      <w:pPr>
        <w:pStyle w:val="Code"/>
        <w:ind w:left="702"/>
      </w:pPr>
      <w:r>
        <w:rPr>
          <w:highlight w:val="white"/>
        </w:rPr>
        <w:t xml:space="preserve">  </w:t>
      </w:r>
      <w:r w:rsidR="00604685" w:rsidRPr="00C94904">
        <w:rPr>
          <w:highlight w:val="white"/>
        </w:rPr>
        <w:t>&lt;security-constraint&gt;</w:t>
      </w:r>
    </w:p>
    <w:p w14:paraId="5B8E3DE9" w14:textId="77777777" w:rsidR="00604685" w:rsidRPr="00C94904" w:rsidRDefault="00696385" w:rsidP="00604685">
      <w:pPr>
        <w:pStyle w:val="Code"/>
        <w:ind w:left="702"/>
      </w:pPr>
      <w:r>
        <w:rPr>
          <w:highlight w:val="white"/>
        </w:rPr>
        <w:t xml:space="preserve">   </w:t>
      </w:r>
      <w:r w:rsidR="00604685" w:rsidRPr="00C94904">
        <w:rPr>
          <w:highlight w:val="white"/>
        </w:rPr>
        <w:t>&lt;web-resource-collection&gt;</w:t>
      </w:r>
    </w:p>
    <w:p w14:paraId="7AE9EB88" w14:textId="77777777" w:rsidR="00604685" w:rsidRPr="00C94904" w:rsidRDefault="00696385" w:rsidP="00604685">
      <w:pPr>
        <w:pStyle w:val="Code"/>
        <w:ind w:left="702"/>
      </w:pPr>
      <w:r>
        <w:rPr>
          <w:highlight w:val="white"/>
        </w:rPr>
        <w:t xml:space="preserve">     </w:t>
      </w:r>
      <w:r w:rsidR="00604685" w:rsidRPr="00C94904">
        <w:rPr>
          <w:highlight w:val="white"/>
        </w:rPr>
        <w:t>&lt;web-resource-name&gt;</w:t>
      </w:r>
      <w:r w:rsidR="00604685" w:rsidRPr="00C94904">
        <w:rPr>
          <w:b/>
          <w:highlight w:val="white"/>
        </w:rPr>
        <w:t>A Protected Page</w:t>
      </w:r>
      <w:r w:rsidR="00604685" w:rsidRPr="00C94904">
        <w:rPr>
          <w:highlight w:val="white"/>
        </w:rPr>
        <w:t>&lt;/web-resource-name&gt;</w:t>
      </w:r>
    </w:p>
    <w:p w14:paraId="7AFDC314" w14:textId="77777777" w:rsidR="00604685" w:rsidRPr="00C94904" w:rsidRDefault="00696385" w:rsidP="00604685">
      <w:pPr>
        <w:pStyle w:val="Code"/>
        <w:ind w:left="702"/>
      </w:pPr>
      <w:r>
        <w:rPr>
          <w:highlight w:val="white"/>
        </w:rPr>
        <w:t xml:space="preserve">     </w:t>
      </w:r>
      <w:r w:rsidR="00604685" w:rsidRPr="00C94904">
        <w:rPr>
          <w:highlight w:val="white"/>
        </w:rPr>
        <w:t>&lt;url-pattern&gt;/</w:t>
      </w:r>
      <w:r w:rsidR="00604685" w:rsidRPr="00C94904">
        <w:rPr>
          <w:b/>
          <w:bCs/>
          <w:highlight w:val="white"/>
        </w:rPr>
        <w:t>AppHelloWorld.jsp</w:t>
      </w:r>
      <w:r w:rsidR="00604685" w:rsidRPr="00C94904">
        <w:rPr>
          <w:highlight w:val="white"/>
        </w:rPr>
        <w:t>&lt;/url-pattern&gt;</w:t>
      </w:r>
    </w:p>
    <w:p w14:paraId="7431CE13" w14:textId="77777777" w:rsidR="00604685" w:rsidRPr="00C94904" w:rsidRDefault="00696385" w:rsidP="00604685">
      <w:pPr>
        <w:pStyle w:val="Code"/>
        <w:ind w:left="702"/>
      </w:pPr>
      <w:r>
        <w:rPr>
          <w:highlight w:val="white"/>
        </w:rPr>
        <w:t xml:space="preserve">     </w:t>
      </w:r>
      <w:r w:rsidR="00604685" w:rsidRPr="00C94904">
        <w:rPr>
          <w:highlight w:val="white"/>
        </w:rPr>
        <w:t>&lt;http-method&gt;</w:t>
      </w:r>
      <w:smartTag w:uri="urn:schemas-microsoft-com:office:smarttags" w:element="stockticker">
        <w:r w:rsidR="00604685" w:rsidRPr="00C94904">
          <w:rPr>
            <w:highlight w:val="white"/>
          </w:rPr>
          <w:t>GET</w:t>
        </w:r>
      </w:smartTag>
      <w:r w:rsidR="00604685" w:rsidRPr="00C94904">
        <w:rPr>
          <w:highlight w:val="white"/>
        </w:rPr>
        <w:t>&lt;/http-method&gt;</w:t>
      </w:r>
    </w:p>
    <w:p w14:paraId="35BB99D3" w14:textId="77777777" w:rsidR="00604685" w:rsidRPr="00C94904" w:rsidRDefault="00696385" w:rsidP="00604685">
      <w:pPr>
        <w:pStyle w:val="Code"/>
        <w:ind w:left="702"/>
      </w:pPr>
      <w:r>
        <w:rPr>
          <w:highlight w:val="white"/>
        </w:rPr>
        <w:t xml:space="preserve">     </w:t>
      </w:r>
      <w:r w:rsidR="00604685" w:rsidRPr="00C94904">
        <w:rPr>
          <w:highlight w:val="white"/>
        </w:rPr>
        <w:t>&lt;http-method&gt;POST&lt;/http-method&gt;</w:t>
      </w:r>
    </w:p>
    <w:p w14:paraId="79091548" w14:textId="77777777" w:rsidR="00604685" w:rsidRPr="00C94904" w:rsidRDefault="00696385" w:rsidP="00604685">
      <w:pPr>
        <w:pStyle w:val="Code"/>
        <w:ind w:left="702"/>
      </w:pPr>
      <w:r>
        <w:rPr>
          <w:highlight w:val="white"/>
        </w:rPr>
        <w:t xml:space="preserve">     </w:t>
      </w:r>
      <w:r w:rsidR="00604685" w:rsidRPr="00C94904">
        <w:rPr>
          <w:highlight w:val="white"/>
        </w:rPr>
        <w:t>&lt;/web-resource-collection&gt;</w:t>
      </w:r>
    </w:p>
    <w:p w14:paraId="6C825EFE" w14:textId="77777777" w:rsidR="00604685" w:rsidRPr="00C94904" w:rsidRDefault="00696385" w:rsidP="00604685">
      <w:pPr>
        <w:pStyle w:val="Code"/>
        <w:ind w:left="702"/>
      </w:pPr>
      <w:r>
        <w:rPr>
          <w:highlight w:val="white"/>
        </w:rPr>
        <w:t xml:space="preserve">     </w:t>
      </w:r>
      <w:r w:rsidR="00604685" w:rsidRPr="00C94904">
        <w:rPr>
          <w:highlight w:val="white"/>
        </w:rPr>
        <w:t>&lt;auth-constraint&gt;</w:t>
      </w:r>
    </w:p>
    <w:p w14:paraId="60832F95" w14:textId="77777777" w:rsidR="00604685" w:rsidRPr="00C94904" w:rsidRDefault="00696385" w:rsidP="00604685">
      <w:pPr>
        <w:pStyle w:val="Code"/>
        <w:ind w:left="702"/>
      </w:pPr>
      <w:r>
        <w:rPr>
          <w:highlight w:val="white"/>
        </w:rPr>
        <w:t xml:space="preserve">       </w:t>
      </w:r>
      <w:r w:rsidR="00604685" w:rsidRPr="00C94904">
        <w:rPr>
          <w:highlight w:val="white"/>
        </w:rPr>
        <w:t>&lt;role-name&gt;</w:t>
      </w:r>
      <w:r w:rsidR="00972228">
        <w:rPr>
          <w:b/>
          <w:bCs/>
          <w:highlight w:val="white"/>
        </w:rPr>
        <w:t>XUKAAJEE_SAMPLE_ROLE</w:t>
      </w:r>
      <w:r w:rsidR="00604685" w:rsidRPr="00C94904">
        <w:rPr>
          <w:highlight w:val="white"/>
        </w:rPr>
        <w:t>&lt;/role-name&gt;</w:t>
      </w:r>
    </w:p>
    <w:p w14:paraId="23C543F8" w14:textId="77777777" w:rsidR="00604685" w:rsidRPr="00C94904" w:rsidRDefault="00696385" w:rsidP="00604685">
      <w:pPr>
        <w:pStyle w:val="Code"/>
        <w:ind w:left="702"/>
      </w:pPr>
      <w:r>
        <w:rPr>
          <w:highlight w:val="white"/>
        </w:rPr>
        <w:t xml:space="preserve">     </w:t>
      </w:r>
      <w:r w:rsidR="00604685" w:rsidRPr="00C94904">
        <w:rPr>
          <w:highlight w:val="white"/>
        </w:rPr>
        <w:t>&lt;/auth-constraint&gt;</w:t>
      </w:r>
    </w:p>
    <w:p w14:paraId="61CD3697" w14:textId="77777777" w:rsidR="00604685" w:rsidRPr="00C94904" w:rsidRDefault="00696385" w:rsidP="00604685">
      <w:pPr>
        <w:pStyle w:val="Code"/>
        <w:ind w:left="702"/>
      </w:pPr>
      <w:r>
        <w:rPr>
          <w:highlight w:val="white"/>
        </w:rPr>
        <w:t xml:space="preserve">     </w:t>
      </w:r>
      <w:r w:rsidR="00604685" w:rsidRPr="00C94904">
        <w:rPr>
          <w:highlight w:val="white"/>
        </w:rPr>
        <w:t>&lt;user-data-constraint&gt;</w:t>
      </w:r>
    </w:p>
    <w:p w14:paraId="18B43339" w14:textId="77777777" w:rsidR="00604685" w:rsidRPr="00C94904" w:rsidRDefault="00696385" w:rsidP="00604685">
      <w:pPr>
        <w:pStyle w:val="Code"/>
        <w:ind w:left="702"/>
      </w:pPr>
      <w:r>
        <w:rPr>
          <w:highlight w:val="white"/>
        </w:rPr>
        <w:t xml:space="preserve">       </w:t>
      </w:r>
      <w:r w:rsidR="00604685" w:rsidRPr="00C94904">
        <w:rPr>
          <w:highlight w:val="white"/>
        </w:rPr>
        <w:t>&lt;transport-guarantee&gt;NONE&lt;/transport-guarantee&gt;</w:t>
      </w:r>
    </w:p>
    <w:p w14:paraId="541DC88E" w14:textId="77777777" w:rsidR="00604685" w:rsidRPr="00C94904" w:rsidRDefault="00696385" w:rsidP="00604685">
      <w:pPr>
        <w:pStyle w:val="Code"/>
        <w:ind w:left="702"/>
      </w:pPr>
      <w:r>
        <w:rPr>
          <w:highlight w:val="white"/>
        </w:rPr>
        <w:t xml:space="preserve">     </w:t>
      </w:r>
      <w:r w:rsidR="00604685" w:rsidRPr="00C94904">
        <w:rPr>
          <w:highlight w:val="white"/>
        </w:rPr>
        <w:t>&lt;/user-data-constraint&gt;</w:t>
      </w:r>
    </w:p>
    <w:p w14:paraId="15A3C7EE" w14:textId="77777777" w:rsidR="00604685" w:rsidRPr="00C94904" w:rsidRDefault="00696385" w:rsidP="00604685">
      <w:pPr>
        <w:pStyle w:val="Code"/>
        <w:ind w:left="702"/>
      </w:pPr>
      <w:r>
        <w:rPr>
          <w:highlight w:val="white"/>
        </w:rPr>
        <w:t xml:space="preserve">  </w:t>
      </w:r>
      <w:r w:rsidR="00604685" w:rsidRPr="00C94904">
        <w:rPr>
          <w:highlight w:val="white"/>
        </w:rPr>
        <w:t>&lt;/security-constraint&gt;</w:t>
      </w:r>
    </w:p>
    <w:p w14:paraId="4739AEDB" w14:textId="77777777" w:rsidR="00604685" w:rsidRPr="00C94904" w:rsidRDefault="00604685" w:rsidP="00604685">
      <w:pPr>
        <w:ind w:left="546"/>
      </w:pPr>
    </w:p>
    <w:p w14:paraId="0AF5E6A5" w14:textId="77777777" w:rsidR="00604685" w:rsidRPr="00C94904" w:rsidRDefault="00604685" w:rsidP="00604685">
      <w:pPr>
        <w:ind w:left="546"/>
      </w:pPr>
      <w:r w:rsidRPr="00C94904">
        <w:t>Once a user tries to access a protected Web page resource, for example, the login process is triggered.</w:t>
      </w:r>
    </w:p>
    <w:p w14:paraId="169E0EAD" w14:textId="77777777" w:rsidR="00604685" w:rsidRPr="00C94904" w:rsidRDefault="00604685" w:rsidP="00604685"/>
    <w:p w14:paraId="48A5C84E" w14:textId="77777777" w:rsidR="00604685" w:rsidRPr="00C94904" w:rsidRDefault="00604685" w:rsidP="00604685"/>
    <w:p w14:paraId="1B0240CA" w14:textId="77777777" w:rsidR="00604685" w:rsidRPr="00C94904" w:rsidRDefault="00604685" w:rsidP="00604685">
      <w:pPr>
        <w:pStyle w:val="Heading4"/>
      </w:pPr>
      <w:bookmarkStart w:id="324" w:name="_Ref77667579"/>
      <w:bookmarkStart w:id="325" w:name="_Toc83538843"/>
      <w:bookmarkStart w:id="326" w:name="_Toc84036978"/>
      <w:bookmarkStart w:id="327" w:name="_Toc84044200"/>
      <w:bookmarkStart w:id="328" w:name="_Ref100119510"/>
      <w:bookmarkStart w:id="329" w:name="_Ref100119515"/>
      <w:bookmarkStart w:id="330" w:name="_Toc226446603"/>
      <w:r w:rsidRPr="00C94904">
        <w:t>7.</w:t>
      </w:r>
      <w:r w:rsidRPr="00C94904">
        <w:tab/>
        <w:t>Grant Special Group to All Authenticated Users</w:t>
      </w:r>
      <w:bookmarkEnd w:id="324"/>
      <w:bookmarkEnd w:id="325"/>
      <w:bookmarkEnd w:id="326"/>
      <w:bookmarkEnd w:id="327"/>
      <w:r w:rsidRPr="00C94904">
        <w:t xml:space="preserve"> (Magic Role)</w:t>
      </w:r>
      <w:bookmarkEnd w:id="328"/>
      <w:bookmarkEnd w:id="329"/>
      <w:bookmarkEnd w:id="330"/>
    </w:p>
    <w:p w14:paraId="407C40CD" w14:textId="77777777" w:rsidR="00604685" w:rsidRPr="00C94904" w:rsidRDefault="00604685" w:rsidP="00604685">
      <w:pPr>
        <w:keepNext/>
        <w:keepLines/>
        <w:ind w:left="520"/>
      </w:pPr>
      <w:r w:rsidRPr="00C94904">
        <w:fldChar w:fldCharType="begin"/>
      </w:r>
      <w:r w:rsidRPr="00C94904">
        <w:instrText>XE "Grant Special Group to All Authenticated Users (Magic Role)"</w:instrText>
      </w:r>
      <w:r w:rsidRPr="00C94904">
        <w:fldChar w:fldCharType="end"/>
      </w:r>
      <w:r w:rsidRPr="00C94904">
        <w:fldChar w:fldCharType="begin"/>
      </w:r>
      <w:r w:rsidRPr="00C94904">
        <w:instrText>XE "Magic Role"</w:instrText>
      </w:r>
      <w:r w:rsidRPr="00C94904">
        <w:fldChar w:fldCharType="end"/>
      </w:r>
      <w:r w:rsidRPr="00C94904">
        <w:fldChar w:fldCharType="begin"/>
      </w:r>
      <w:r w:rsidRPr="00C94904">
        <w:instrText>XE "Roles:Magic Role"</w:instrText>
      </w:r>
      <w:r w:rsidRPr="00C94904">
        <w:fldChar w:fldCharType="end"/>
      </w:r>
    </w:p>
    <w:p w14:paraId="79CED3E2" w14:textId="77777777" w:rsidR="00604685" w:rsidRPr="00C94904" w:rsidRDefault="00604685" w:rsidP="00604685">
      <w:pPr>
        <w:keepNext/>
        <w:keepLines/>
        <w:ind w:left="520"/>
      </w:pPr>
      <w:r w:rsidRPr="00C94904">
        <w:t>A new group</w:t>
      </w:r>
      <w:r w:rsidRPr="00C94904">
        <w:fldChar w:fldCharType="begin"/>
      </w:r>
      <w:r w:rsidRPr="00C94904">
        <w:instrText>XE "Groups"</w:instrText>
      </w:r>
      <w:r w:rsidRPr="00C94904">
        <w:fldChar w:fldCharType="end"/>
      </w:r>
      <w:r w:rsidRPr="00C94904">
        <w:t xml:space="preserve"> with the following name is automatically granted to all KAAJEE-authenticated users:</w:t>
      </w:r>
    </w:p>
    <w:p w14:paraId="0EA37606" w14:textId="77777777" w:rsidR="00604685" w:rsidRPr="00C94904" w:rsidRDefault="00604685" w:rsidP="00604685">
      <w:pPr>
        <w:spacing w:before="120"/>
        <w:ind w:left="910"/>
      </w:pPr>
      <w:r w:rsidRPr="00C94904">
        <w:t>AUTHENTICATED_KAAJEE_USER</w:t>
      </w:r>
    </w:p>
    <w:p w14:paraId="2FF36D77" w14:textId="77777777" w:rsidR="00604685" w:rsidRPr="00C94904" w:rsidRDefault="00604685" w:rsidP="00604685">
      <w:pPr>
        <w:ind w:left="520"/>
      </w:pPr>
    </w:p>
    <w:p w14:paraId="28BB4B4B" w14:textId="77777777" w:rsidR="00604685" w:rsidRPr="00C94904" w:rsidRDefault="00604685" w:rsidP="00604685">
      <w:pPr>
        <w:ind w:left="520"/>
      </w:pPr>
      <w:r w:rsidRPr="00C94904">
        <w:t xml:space="preserve">This "magic" role can be used to secure pages for users that do </w:t>
      </w:r>
      <w:r w:rsidRPr="00C94904">
        <w:rPr>
          <w:i/>
        </w:rPr>
        <w:t>not</w:t>
      </w:r>
      <w:r w:rsidRPr="00C94904">
        <w:t xml:space="preserve"> otherwise have any special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granted but that need to access your application. This allows you to identify such users by still triggering the authentication process via a role security constraint.</w:t>
      </w:r>
    </w:p>
    <w:p w14:paraId="344446A7" w14:textId="77777777" w:rsidR="00604685"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787979" w14:paraId="137D9043" w14:textId="77777777">
        <w:trPr>
          <w:cantSplit/>
        </w:trPr>
        <w:tc>
          <w:tcPr>
            <w:tcW w:w="738" w:type="dxa"/>
          </w:tcPr>
          <w:p w14:paraId="3A57364E" w14:textId="3E744DD7" w:rsidR="00EB43E1" w:rsidRPr="00787979" w:rsidRDefault="00350B2C" w:rsidP="00EB43E1">
            <w:pPr>
              <w:spacing w:before="60" w:after="60"/>
              <w:ind w:left="-18"/>
              <w:rPr>
                <w:rFonts w:cs="Times New Roman"/>
              </w:rPr>
            </w:pPr>
            <w:r>
              <w:rPr>
                <w:rFonts w:cs="Times New Roman"/>
                <w:noProof/>
              </w:rPr>
              <w:drawing>
                <wp:inline distT="0" distB="0" distL="0" distR="0" wp14:anchorId="749FA11B" wp14:editId="5746493B">
                  <wp:extent cx="284480" cy="28448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3ECB2CAC"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In order to use this magic role in an application, KAAJEE software declared this group name in the KaajeeManageableLoginModuleImpl.java file in the </w:t>
            </w:r>
            <w:smartTag w:uri="urn:schemas-microsoft-com:office:smarttags" w:element="PersonName">
              <w:smartTag w:uri="urn:schemas:contacts" w:element="GivenName">
                <w:r w:rsidRPr="00787979">
                  <w:rPr>
                    <w:rFonts w:cs="Times New Roman"/>
                  </w:rPr>
                  <w:t>KAAJEE</w:t>
                </w:r>
              </w:smartTag>
              <w:r w:rsidRPr="00787979">
                <w:rPr>
                  <w:rFonts w:cs="Times New Roman"/>
                </w:rPr>
                <w:t xml:space="preserve"> </w:t>
              </w:r>
              <w:smartTag w:uri="urn:schemas:contacts" w:element="Sn">
                <w:smartTag w:uri="urn:schemas-microsoft-com:office:smarttags" w:element="stockticker">
                  <w:r w:rsidRPr="00787979">
                    <w:rPr>
                      <w:rFonts w:cs="Times New Roman"/>
                    </w:rPr>
                    <w:t>SSPI</w:t>
                  </w:r>
                </w:smartTag>
              </w:smartTag>
            </w:smartTag>
            <w:r w:rsidRPr="00787979">
              <w:rPr>
                <w:rFonts w:cs="Times New Roman"/>
              </w:rPr>
              <w:t xml:space="preserve"> software. It is also made available as a J2EE security role in the standard J2EE deployment descriptor(s) as well.</w:t>
            </w:r>
          </w:p>
        </w:tc>
      </w:tr>
    </w:tbl>
    <w:p w14:paraId="531422A5" w14:textId="77777777" w:rsidR="00604685" w:rsidRPr="00C94904" w:rsidRDefault="00604685" w:rsidP="00604685"/>
    <w:p w14:paraId="4681F8A5" w14:textId="77777777" w:rsidR="00604685" w:rsidRPr="00C94904" w:rsidRDefault="00604685" w:rsidP="00604685"/>
    <w:p w14:paraId="032CB094" w14:textId="77777777" w:rsidR="00604685" w:rsidRPr="00C94904" w:rsidRDefault="00604685" w:rsidP="00604685">
      <w:pPr>
        <w:pStyle w:val="Heading4"/>
        <w:ind w:left="518"/>
      </w:pPr>
      <w:bookmarkStart w:id="331" w:name="_Ref77667621"/>
      <w:bookmarkStart w:id="332" w:name="_Toc83538844"/>
      <w:bookmarkStart w:id="333" w:name="_Toc84036979"/>
      <w:bookmarkStart w:id="334" w:name="_Toc84044201"/>
      <w:bookmarkStart w:id="335" w:name="_Toc226446604"/>
      <w:r w:rsidRPr="00C94904">
        <w:lastRenderedPageBreak/>
        <w:t>8.</w:t>
      </w:r>
      <w:r w:rsidRPr="00C94904">
        <w:tab/>
        <w:t>Administer Users</w:t>
      </w:r>
      <w:bookmarkEnd w:id="331"/>
      <w:bookmarkEnd w:id="332"/>
      <w:bookmarkEnd w:id="333"/>
      <w:bookmarkEnd w:id="334"/>
      <w:bookmarkEnd w:id="335"/>
    </w:p>
    <w:p w14:paraId="647EE10D" w14:textId="77777777" w:rsidR="00604685" w:rsidRPr="00C94904" w:rsidRDefault="00604685" w:rsidP="00604685">
      <w:pPr>
        <w:keepNext/>
        <w:keepLines/>
        <w:ind w:left="518"/>
        <w:rPr>
          <w:highlight w:val="white"/>
        </w:rPr>
      </w:pPr>
      <w:r w:rsidRPr="00C94904">
        <w:fldChar w:fldCharType="begin"/>
      </w:r>
      <w:r w:rsidRPr="00C94904">
        <w:instrText>XE "Administer:Users"</w:instrText>
      </w:r>
      <w:r w:rsidRPr="00C94904">
        <w:fldChar w:fldCharType="end"/>
      </w:r>
      <w:r w:rsidRPr="00C94904">
        <w:fldChar w:fldCharType="begin"/>
      </w:r>
      <w:r w:rsidRPr="00C94904">
        <w:instrText>XE "Users:Administering"</w:instrText>
      </w:r>
      <w:r w:rsidRPr="00C94904">
        <w:fldChar w:fldCharType="end"/>
      </w:r>
    </w:p>
    <w:p w14:paraId="728C8DE8" w14:textId="77777777" w:rsidR="00604685" w:rsidRPr="00C94904" w:rsidRDefault="00604685" w:rsidP="00604685">
      <w:pPr>
        <w:keepNext/>
        <w:keepLines/>
        <w:ind w:left="518"/>
      </w:pPr>
      <w:r w:rsidRPr="00C94904">
        <w:t>Users simply need to be active, enabled users on a VistA M Server (one that is also configured to be one of the systems against which logins can be performed).</w:t>
      </w:r>
    </w:p>
    <w:p w14:paraId="152CFA7D" w14:textId="77777777" w:rsidR="00604685" w:rsidRPr="00C94904" w:rsidRDefault="00604685" w:rsidP="00604685">
      <w:pPr>
        <w:keepNext/>
        <w:keepLines/>
        <w:ind w:left="518"/>
      </w:pPr>
    </w:p>
    <w:p w14:paraId="799254F7" w14:textId="77777777" w:rsidR="00604685" w:rsidRPr="00C94904" w:rsidRDefault="00604685" w:rsidP="00604685">
      <w:pPr>
        <w:ind w:left="520"/>
      </w:pPr>
      <w:r w:rsidRPr="00C94904">
        <w:t>The existing Kernel user management tools are used to manage the divisions that are permissible for users to log into at any given site.</w:t>
      </w:r>
    </w:p>
    <w:p w14:paraId="7DD27379" w14:textId="77777777" w:rsidR="00604685" w:rsidRPr="00C94904" w:rsidRDefault="00604685" w:rsidP="00604685">
      <w:pPr>
        <w:ind w:left="520"/>
      </w:pPr>
    </w:p>
    <w:p w14:paraId="0DA4F0F5" w14:textId="77777777" w:rsidR="00604685" w:rsidRPr="00C94904" w:rsidRDefault="00604685" w:rsidP="00604685">
      <w:pPr>
        <w:ind w:left="520"/>
      </w:pPr>
      <w:r w:rsidRPr="00C94904">
        <w:rPr>
          <w:rFonts w:cs="Times New Roman"/>
        </w:rPr>
        <w:t xml:space="preserve">All users on each VistA M Server who are going to log in through KAAJEE </w:t>
      </w:r>
      <w:r w:rsidRPr="000F3C70">
        <w:rPr>
          <w:rFonts w:cs="Times New Roman"/>
          <w:i/>
        </w:rPr>
        <w:t>must</w:t>
      </w:r>
      <w:r w:rsidRPr="00C94904">
        <w:rPr>
          <w:rFonts w:cs="Times New Roman"/>
        </w:rPr>
        <w:t xml:space="preserve"> have the </w:t>
      </w:r>
      <w:r w:rsidRPr="00C94904">
        <w:t xml:space="preserve">XUS </w:t>
      </w:r>
      <w:r w:rsidRPr="00C94904">
        <w:rPr>
          <w:rFonts w:cs="Times New Roman"/>
        </w:rPr>
        <w:t xml:space="preserve">KAAJEE </w:t>
      </w:r>
      <w:smartTag w:uri="urn:schemas-microsoft-com:office:smarttags" w:element="stockticker">
        <w:r w:rsidRPr="00C94904">
          <w:rPr>
            <w:rFonts w:cs="Times New Roman"/>
          </w:rPr>
          <w:t>WEB</w:t>
        </w:r>
      </w:smartTag>
      <w:r w:rsidRPr="00C94904">
        <w:t xml:space="preserve"> LOGON</w:t>
      </w:r>
      <w:r w:rsidRPr="00C94904">
        <w:fldChar w:fldCharType="begin"/>
      </w:r>
      <w:r w:rsidRPr="00C94904">
        <w:instrText xml:space="preserve"> XE "XUS </w:instrText>
      </w:r>
      <w:r w:rsidRPr="00C94904">
        <w:rPr>
          <w:rFonts w:cs="Times New Roman"/>
        </w:rPr>
        <w:instrText xml:space="preserve">KAAJEE </w:instrText>
      </w:r>
      <w:smartTag w:uri="urn:schemas-microsoft-com:office:smarttags" w:element="stockticker">
        <w:r w:rsidRPr="00C94904">
          <w:rPr>
            <w:rFonts w:cs="Times New Roman"/>
          </w:rPr>
          <w:instrText>WEB</w:instrText>
        </w:r>
      </w:smartTag>
      <w:r w:rsidRPr="00C94904">
        <w:instrText xml:space="preserve"> LOGON Option" </w:instrText>
      </w:r>
      <w:r w:rsidRPr="00C94904">
        <w:fldChar w:fldCharType="end"/>
      </w:r>
      <w:r w:rsidRPr="00C94904">
        <w:fldChar w:fldCharType="begin"/>
      </w:r>
      <w:r w:rsidRPr="00C94904">
        <w:instrText xml:space="preserve"> XE "Options:XUS </w:instrText>
      </w:r>
      <w:r w:rsidRPr="00C94904">
        <w:rPr>
          <w:rFonts w:cs="Times New Roman"/>
        </w:rPr>
        <w:instrText xml:space="preserve">KAAJEE </w:instrText>
      </w:r>
      <w:smartTag w:uri="urn:schemas-microsoft-com:office:smarttags" w:element="stockticker">
        <w:r w:rsidRPr="00C94904">
          <w:rPr>
            <w:rFonts w:cs="Times New Roman"/>
          </w:rPr>
          <w:instrText>WEB</w:instrText>
        </w:r>
      </w:smartTag>
      <w:r w:rsidRPr="00C94904">
        <w:instrText xml:space="preserve"> LOGON" </w:instrText>
      </w:r>
      <w:r w:rsidRPr="00C94904">
        <w:fldChar w:fldCharType="end"/>
      </w:r>
      <w:r w:rsidRPr="00C94904">
        <w:t xml:space="preserve"> "B"-type option. Kernel Patch XU*8.0</w:t>
      </w:r>
      <w:r w:rsidR="000121EC">
        <w:t>*</w:t>
      </w:r>
      <w:r w:rsidR="00B36C0C">
        <w:t>329</w:t>
      </w:r>
      <w:r w:rsidRPr="00C94904">
        <w:rPr>
          <w:rFonts w:ascii="Arial" w:hAnsi="Arial" w:cs="Arial"/>
          <w:b/>
          <w:bCs/>
          <w:sz w:val="20"/>
          <w:szCs w:val="20"/>
        </w:rPr>
        <w:fldChar w:fldCharType="begin"/>
      </w:r>
      <w:r w:rsidRPr="00C94904">
        <w:instrText>XE "</w:instrText>
      </w:r>
      <w:r w:rsidRPr="00C94904">
        <w:rPr>
          <w:kern w:val="2"/>
        </w:rPr>
        <w:instrText>Kernel:Patches:XU*8.0*329</w:instrText>
      </w:r>
      <w:r w:rsidRPr="00C94904">
        <w:instrText>"</w:instrText>
      </w:r>
      <w:r w:rsidRPr="00C94904">
        <w:rPr>
          <w:rFonts w:ascii="Arial" w:hAnsi="Arial" w:cs="Arial"/>
          <w:b/>
          <w:bCs/>
          <w:sz w:val="20"/>
          <w:szCs w:val="20"/>
        </w:rPr>
        <w:fldChar w:fldCharType="end"/>
      </w:r>
      <w:r w:rsidRPr="00C94904">
        <w:rPr>
          <w:rFonts w:ascii="Arial" w:hAnsi="Arial" w:cs="Arial"/>
          <w:b/>
          <w:bCs/>
          <w:sz w:val="20"/>
          <w:szCs w:val="20"/>
        </w:rPr>
        <w:fldChar w:fldCharType="begin"/>
      </w:r>
      <w:r w:rsidRPr="00C94904">
        <w:instrText>XE "</w:instrText>
      </w:r>
      <w:smartTag w:uri="urn:schemas:contacts" w:element="Sn">
        <w:r w:rsidRPr="00C94904">
          <w:rPr>
            <w:kern w:val="2"/>
          </w:rPr>
          <w:instrText>Patches</w:instrText>
        </w:r>
      </w:smartTag>
      <w:r w:rsidRPr="00C94904">
        <w:rPr>
          <w:kern w:val="2"/>
        </w:rPr>
        <w:instrText>:XU*8.0*329</w:instrText>
      </w:r>
      <w:r w:rsidRPr="00C94904">
        <w:instrText>"</w:instrText>
      </w:r>
      <w:r w:rsidRPr="00C94904">
        <w:rPr>
          <w:rFonts w:ascii="Arial" w:hAnsi="Arial" w:cs="Arial"/>
          <w:b/>
          <w:bCs/>
          <w:sz w:val="20"/>
          <w:szCs w:val="20"/>
        </w:rPr>
        <w:fldChar w:fldCharType="end"/>
      </w:r>
      <w:r w:rsidR="00B36C0C">
        <w:t xml:space="preserve"> exported and linked</w:t>
      </w:r>
      <w:r w:rsidRPr="00C94904">
        <w:t xml:space="preserve"> this option with the XUCOMMAND menu</w:t>
      </w:r>
      <w:r w:rsidRPr="00C94904">
        <w:rPr>
          <w:rFonts w:cs="Times New Roman"/>
        </w:rPr>
        <w:fldChar w:fldCharType="begin"/>
      </w:r>
      <w:r w:rsidRPr="00C94904">
        <w:rPr>
          <w:rFonts w:cs="Times New Roman"/>
        </w:rPr>
        <w:instrText>XE "XUCOMMAND Menu"</w:instrText>
      </w:r>
      <w:r w:rsidRPr="00C94904">
        <w:rPr>
          <w:rFonts w:cs="Times New Roman"/>
        </w:rPr>
        <w:fldChar w:fldCharType="end"/>
      </w:r>
      <w:r w:rsidRPr="00C94904">
        <w:rPr>
          <w:rFonts w:cs="Times New Roman"/>
        </w:rPr>
        <w:fldChar w:fldCharType="begin"/>
      </w:r>
      <w:r w:rsidRPr="00C94904">
        <w:rPr>
          <w:rFonts w:cs="Times New Roman"/>
        </w:rPr>
        <w:instrText>XE "Menus:XUCOMMAND"</w:instrText>
      </w:r>
      <w:r w:rsidRPr="00C94904">
        <w:rPr>
          <w:rFonts w:cs="Times New Roman"/>
        </w:rPr>
        <w:fldChar w:fldCharType="end"/>
      </w:r>
      <w:r w:rsidRPr="00C94904">
        <w:rPr>
          <w:rFonts w:cs="Times New Roman"/>
        </w:rPr>
        <w:fldChar w:fldCharType="begin"/>
      </w:r>
      <w:r w:rsidRPr="00C94904">
        <w:rPr>
          <w:rFonts w:cs="Times New Roman"/>
        </w:rPr>
        <w:instrText>XE "Options:XUCOMMAND"</w:instrText>
      </w:r>
      <w:r w:rsidRPr="00C94904">
        <w:rPr>
          <w:rFonts w:cs="Times New Roman"/>
        </w:rPr>
        <w:fldChar w:fldCharType="end"/>
      </w:r>
      <w:r w:rsidRPr="00C94904">
        <w:t xml:space="preserve">. Since </w:t>
      </w:r>
      <w:r w:rsidRPr="00C94904">
        <w:rPr>
          <w:rFonts w:cs="Times New Roman"/>
        </w:rPr>
        <w:t>all authenticated users have access to XUCOMMAND</w:t>
      </w:r>
      <w:r w:rsidRPr="00C94904">
        <w:rPr>
          <w:rFonts w:cs="Times New Roman"/>
        </w:rPr>
        <w:fldChar w:fldCharType="begin"/>
      </w:r>
      <w:r w:rsidRPr="00C94904">
        <w:rPr>
          <w:rFonts w:cs="Times New Roman"/>
        </w:rPr>
        <w:instrText>XE "XUCOMMAND Menu"</w:instrText>
      </w:r>
      <w:r w:rsidRPr="00C94904">
        <w:rPr>
          <w:rFonts w:cs="Times New Roman"/>
        </w:rPr>
        <w:fldChar w:fldCharType="end"/>
      </w:r>
      <w:r w:rsidRPr="00C94904">
        <w:rPr>
          <w:rFonts w:cs="Times New Roman"/>
        </w:rPr>
        <w:fldChar w:fldCharType="begin"/>
      </w:r>
      <w:r w:rsidRPr="00C94904">
        <w:rPr>
          <w:rFonts w:cs="Times New Roman"/>
        </w:rPr>
        <w:instrText>XE "Menus:XUCOMMAND"</w:instrText>
      </w:r>
      <w:r w:rsidRPr="00C94904">
        <w:rPr>
          <w:rFonts w:cs="Times New Roman"/>
        </w:rPr>
        <w:fldChar w:fldCharType="end"/>
      </w:r>
      <w:r w:rsidRPr="00C94904">
        <w:rPr>
          <w:rFonts w:cs="Times New Roman"/>
        </w:rPr>
        <w:fldChar w:fldCharType="begin"/>
      </w:r>
      <w:r w:rsidRPr="00C94904">
        <w:rPr>
          <w:rFonts w:cs="Times New Roman"/>
        </w:rPr>
        <w:instrText>XE "Options:XUCOMMAND"</w:instrText>
      </w:r>
      <w:r w:rsidRPr="00C94904">
        <w:rPr>
          <w:rFonts w:cs="Times New Roman"/>
        </w:rPr>
        <w:fldChar w:fldCharType="end"/>
      </w:r>
      <w:r w:rsidRPr="00C94904">
        <w:rPr>
          <w:rFonts w:cs="Times New Roman"/>
        </w:rPr>
        <w:t xml:space="preserve">, this linkage enables all users to have access to all RPCs listed under the </w:t>
      </w:r>
      <w:r w:rsidRPr="00C94904">
        <w:t xml:space="preserve">XUS </w:t>
      </w:r>
      <w:r w:rsidRPr="00C94904">
        <w:rPr>
          <w:rFonts w:cs="Times New Roman"/>
        </w:rPr>
        <w:t xml:space="preserve">KAAJEE </w:t>
      </w:r>
      <w:smartTag w:uri="urn:schemas-microsoft-com:office:smarttags" w:element="stockticker">
        <w:r w:rsidRPr="00C94904">
          <w:rPr>
            <w:rFonts w:cs="Times New Roman"/>
          </w:rPr>
          <w:t>WEB</w:t>
        </w:r>
      </w:smartTag>
      <w:r w:rsidRPr="00C94904">
        <w:t xml:space="preserve"> LOGON</w:t>
      </w:r>
      <w:r w:rsidRPr="00C94904">
        <w:fldChar w:fldCharType="begin"/>
      </w:r>
      <w:r w:rsidRPr="00C94904">
        <w:instrText xml:space="preserve"> XE "XUS </w:instrText>
      </w:r>
      <w:r w:rsidRPr="00C94904">
        <w:rPr>
          <w:rFonts w:cs="Times New Roman"/>
        </w:rPr>
        <w:instrText xml:space="preserve">KAAJEE </w:instrText>
      </w:r>
      <w:smartTag w:uri="urn:schemas-microsoft-com:office:smarttags" w:element="stockticker">
        <w:r w:rsidRPr="00C94904">
          <w:rPr>
            <w:rFonts w:cs="Times New Roman"/>
          </w:rPr>
          <w:instrText>WEB</w:instrText>
        </w:r>
      </w:smartTag>
      <w:r w:rsidRPr="00C94904">
        <w:instrText xml:space="preserve"> LOGON Option" </w:instrText>
      </w:r>
      <w:r w:rsidRPr="00C94904">
        <w:fldChar w:fldCharType="end"/>
      </w:r>
      <w:r w:rsidRPr="00C94904">
        <w:fldChar w:fldCharType="begin"/>
      </w:r>
      <w:r w:rsidRPr="00C94904">
        <w:instrText xml:space="preserve"> XE "Options:XUS </w:instrText>
      </w:r>
      <w:r w:rsidRPr="00C94904">
        <w:rPr>
          <w:rFonts w:cs="Times New Roman"/>
        </w:rPr>
        <w:instrText xml:space="preserve">KAAJEE </w:instrText>
      </w:r>
      <w:smartTag w:uri="urn:schemas-microsoft-com:office:smarttags" w:element="stockticker">
        <w:r w:rsidRPr="00C94904">
          <w:rPr>
            <w:rFonts w:cs="Times New Roman"/>
          </w:rPr>
          <w:instrText>WEB</w:instrText>
        </w:r>
      </w:smartTag>
      <w:r w:rsidRPr="00C94904">
        <w:instrText xml:space="preserve"> LOGON" </w:instrText>
      </w:r>
      <w:r w:rsidRPr="00C94904">
        <w:fldChar w:fldCharType="end"/>
      </w:r>
      <w:r w:rsidRPr="00C94904">
        <w:rPr>
          <w:rFonts w:cs="Times New Roman"/>
        </w:rPr>
        <w:t xml:space="preserve"> "B"-type option.</w:t>
      </w:r>
    </w:p>
    <w:p w14:paraId="0BBC8E32" w14:textId="77777777" w:rsidR="00604685" w:rsidRPr="00C94904" w:rsidRDefault="00604685" w:rsidP="00604685"/>
    <w:p w14:paraId="5BA7C790" w14:textId="77777777" w:rsidR="00604685" w:rsidRPr="00C94904" w:rsidRDefault="00604685" w:rsidP="00604685"/>
    <w:p w14:paraId="4E9FD061" w14:textId="77777777" w:rsidR="00604685" w:rsidRPr="00C94904" w:rsidRDefault="00604685" w:rsidP="00604685">
      <w:pPr>
        <w:pStyle w:val="Heading4"/>
      </w:pPr>
      <w:bookmarkStart w:id="336" w:name="_Ref77667632"/>
      <w:bookmarkStart w:id="337" w:name="_Toc83538845"/>
      <w:bookmarkStart w:id="338" w:name="_Toc84036980"/>
      <w:bookmarkStart w:id="339" w:name="_Toc84044202"/>
      <w:bookmarkStart w:id="340" w:name="_Toc226446605"/>
      <w:r w:rsidRPr="00C94904">
        <w:t>9.</w:t>
      </w:r>
      <w:r w:rsidRPr="00C94904">
        <w:tab/>
        <w:t>Administer Roles</w:t>
      </w:r>
      <w:bookmarkEnd w:id="336"/>
      <w:bookmarkEnd w:id="337"/>
      <w:bookmarkEnd w:id="338"/>
      <w:bookmarkEnd w:id="339"/>
      <w:bookmarkEnd w:id="340"/>
    </w:p>
    <w:p w14:paraId="6409F6BF" w14:textId="77777777" w:rsidR="00604685" w:rsidRPr="00C94904" w:rsidRDefault="00604685" w:rsidP="00604685">
      <w:pPr>
        <w:keepNext/>
        <w:keepLines/>
        <w:ind w:left="520"/>
        <w:rPr>
          <w:highlight w:val="white"/>
        </w:rPr>
      </w:pPr>
      <w:r w:rsidRPr="00C94904">
        <w:fldChar w:fldCharType="begin"/>
      </w:r>
      <w:r w:rsidRPr="00C94904">
        <w:instrText>XE "Administer:Roles"</w:instrText>
      </w:r>
      <w:r w:rsidRPr="00C94904">
        <w:fldChar w:fldCharType="end"/>
      </w:r>
      <w:r w:rsidRPr="00C94904">
        <w:fldChar w:fldCharType="begin"/>
      </w:r>
      <w:r w:rsidRPr="00C94904">
        <w:instrText>XE "Roles:Administering"</w:instrText>
      </w:r>
      <w:r w:rsidRPr="00C94904">
        <w:fldChar w:fldCharType="end"/>
      </w:r>
    </w:p>
    <w:p w14:paraId="6D4BF199" w14:textId="77777777" w:rsidR="00604685" w:rsidRPr="00C94904" w:rsidRDefault="00604685" w:rsidP="00604685">
      <w:pPr>
        <w:ind w:left="520"/>
      </w:pPr>
      <w:r w:rsidRPr="00C94904">
        <w:t xml:space="preserve">J2EE roles are administered as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on the VistA M Server on which a given user has an account. To assign a J2EE role to the user, simply create (if needed) a </w:t>
      </w:r>
      <w:r>
        <w:rPr>
          <w:color w:val="000000"/>
        </w:rPr>
        <w:t>VistA M Server J2EE Security Key</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with the same name as the J2EE </w:t>
      </w:r>
      <w:r w:rsidR="009C17D4">
        <w:t>principal (</w:t>
      </w:r>
      <w:r w:rsidR="004635CA">
        <w:t>WebLogic</w:t>
      </w:r>
      <w:r w:rsidR="009C17D4">
        <w:t xml:space="preserve"> group)</w:t>
      </w:r>
      <w:r w:rsidRPr="00C94904">
        <w:t xml:space="preserve"> that you wish to grant, and then grant the </w:t>
      </w:r>
      <w:r>
        <w:rPr>
          <w:color w:val="000000"/>
        </w:rPr>
        <w:t>VistA M Server J2EE Security Key</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to the end-user.</w:t>
      </w:r>
    </w:p>
    <w:p w14:paraId="15807039" w14:textId="77777777" w:rsidR="00604685" w:rsidRPr="00C94904" w:rsidRDefault="00604685" w:rsidP="00604685">
      <w:pPr>
        <w:ind w:left="520"/>
      </w:pPr>
    </w:p>
    <w:p w14:paraId="7B5DF513" w14:textId="77777777" w:rsidR="00604685" w:rsidRPr="00C94904" w:rsidRDefault="00604685" w:rsidP="00604685">
      <w:pPr>
        <w:ind w:left="520"/>
      </w:pPr>
      <w:r>
        <w:rPr>
          <w:color w:val="000000"/>
        </w:rPr>
        <w:t>VistA M Server security keys</w:t>
      </w:r>
      <w:r>
        <w:rPr>
          <w:color w:val="000000"/>
        </w:rPr>
        <w:fldChar w:fldCharType="begin"/>
      </w:r>
      <w:r>
        <w:instrText xml:space="preserve"> XE "</w:instrText>
      </w:r>
      <w:r w:rsidRPr="002C732F">
        <w:rPr>
          <w:color w:val="000000"/>
        </w:rPr>
        <w:instrText xml:space="preserve">VistA M </w:instrText>
      </w:r>
      <w:r w:rsidR="007473A6">
        <w:rPr>
          <w:color w:val="000000"/>
        </w:rPr>
        <w:instrText>Server:</w:instrText>
      </w:r>
      <w:r>
        <w:rPr>
          <w:color w:val="000000"/>
        </w:rPr>
        <w:instrText>Secu</w:instrText>
      </w:r>
      <w:r w:rsidRPr="002C732F">
        <w:rPr>
          <w:color w:val="000000"/>
        </w:rPr>
        <w:instrText>r</w:instrText>
      </w:r>
      <w:r>
        <w:rPr>
          <w:color w:val="000000"/>
        </w:rPr>
        <w:instrText>i</w:instrText>
      </w:r>
      <w:r w:rsidRPr="002C732F">
        <w:rPr>
          <w:color w:val="000000"/>
        </w:rPr>
        <w:instrText>ty Keys</w:instrText>
      </w:r>
      <w:r>
        <w:instrText xml:space="preserve">" </w:instrText>
      </w:r>
      <w:r>
        <w:rPr>
          <w:color w:val="000000"/>
        </w:rPr>
        <w:fldChar w:fldCharType="end"/>
      </w:r>
      <w:r>
        <w:rPr>
          <w:color w:val="000000"/>
        </w:rPr>
        <w:fldChar w:fldCharType="begin"/>
      </w:r>
      <w:r>
        <w:instrText xml:space="preserve"> XE "Security:Keys:</w:instrText>
      </w:r>
      <w:r w:rsidRPr="002C732F">
        <w:rPr>
          <w:color w:val="000000"/>
        </w:rPr>
        <w:instrText xml:space="preserve">VistA M </w:instrText>
      </w:r>
      <w:r>
        <w:rPr>
          <w:color w:val="000000"/>
        </w:rPr>
        <w:instrText>Server Secu</w:instrText>
      </w:r>
      <w:r w:rsidRPr="002C732F">
        <w:rPr>
          <w:color w:val="000000"/>
        </w:rPr>
        <w:instrText>r</w:instrText>
      </w:r>
      <w:r>
        <w:rPr>
          <w:color w:val="000000"/>
        </w:rPr>
        <w:instrText>i</w:instrText>
      </w:r>
      <w:r w:rsidRPr="002C732F">
        <w:rPr>
          <w:color w:val="000000"/>
        </w:rPr>
        <w:instrText>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are non-hierarchical; hence, the roles implemented via </w:t>
      </w:r>
      <w:r w:rsidR="00043A39">
        <w:rPr>
          <w:color w:val="000000"/>
        </w:rPr>
        <w:t>VistA M Server J2EE security keys</w:t>
      </w:r>
      <w:r>
        <w:rPr>
          <w:color w:val="000000"/>
        </w:rPr>
        <w:fldChar w:fldCharType="begin"/>
      </w:r>
      <w:r>
        <w:instrText xml:space="preserve"> XE "</w:instrText>
      </w:r>
      <w:r w:rsidR="007473A6">
        <w:rPr>
          <w:color w:val="000000"/>
        </w:rPr>
        <w:instrText>VistA M Server:</w:instrText>
      </w:r>
      <w:r w:rsidR="00043A39">
        <w:rPr>
          <w:color w:val="000000"/>
        </w:rPr>
        <w:instrText>J2EE security keys</w:instrText>
      </w:r>
      <w:r>
        <w:instrText xml:space="preserve">" </w:instrText>
      </w:r>
      <w:r>
        <w:rPr>
          <w:color w:val="000000"/>
        </w:rPr>
        <w:fldChar w:fldCharType="end"/>
      </w:r>
      <w:r>
        <w:rPr>
          <w:color w:val="000000"/>
        </w:rPr>
        <w:fldChar w:fldCharType="begin"/>
      </w:r>
      <w:r>
        <w:instrText xml:space="preserve"> XE "Security:Keys:</w:instrText>
      </w:r>
      <w:r w:rsidR="00043A39">
        <w:rPr>
          <w:color w:val="000000"/>
        </w:rPr>
        <w:instrText>VistA M Server J2EE security keys</w:instrText>
      </w:r>
      <w:r>
        <w:instrText xml:space="preserve">" </w:instrText>
      </w:r>
      <w:r>
        <w:rPr>
          <w:color w:val="000000"/>
        </w:rPr>
        <w:fldChar w:fldCharType="end"/>
      </w:r>
      <w:r>
        <w:rPr>
          <w:color w:val="000000"/>
        </w:rPr>
        <w:fldChar w:fldCharType="begin"/>
      </w:r>
      <w:r>
        <w:instrText xml:space="preserve"> XE "Keys:</w:instrText>
      </w:r>
      <w:r w:rsidR="00043A39">
        <w:rPr>
          <w:color w:val="000000"/>
        </w:rPr>
        <w:instrText>VistA M Server J2EE security keys</w:instrText>
      </w:r>
      <w:r>
        <w:instrText xml:space="preserve">" </w:instrText>
      </w:r>
      <w:r>
        <w:rPr>
          <w:color w:val="000000"/>
        </w:rPr>
        <w:fldChar w:fldCharType="end"/>
      </w:r>
      <w:r w:rsidRPr="00C94904">
        <w:t xml:space="preserve"> are also non-hierarchical. This matches J2EE security roles themselves, which are also flat.</w:t>
      </w:r>
    </w:p>
    <w:p w14:paraId="5E8FC6D9" w14:textId="77777777" w:rsidR="00604685" w:rsidRDefault="00604685" w:rsidP="00604685">
      <w:pPr>
        <w:ind w:left="546"/>
      </w:pPr>
    </w:p>
    <w:tbl>
      <w:tblPr>
        <w:tblW w:w="0" w:type="auto"/>
        <w:tblInd w:w="576" w:type="dxa"/>
        <w:tblLayout w:type="fixed"/>
        <w:tblLook w:val="0000" w:firstRow="0" w:lastRow="0" w:firstColumn="0" w:lastColumn="0" w:noHBand="0" w:noVBand="0"/>
      </w:tblPr>
      <w:tblGrid>
        <w:gridCol w:w="738"/>
        <w:gridCol w:w="8154"/>
      </w:tblGrid>
      <w:tr w:rsidR="00EB43E1" w:rsidRPr="00787979" w14:paraId="2692E5CD" w14:textId="77777777">
        <w:trPr>
          <w:cantSplit/>
        </w:trPr>
        <w:tc>
          <w:tcPr>
            <w:tcW w:w="738" w:type="dxa"/>
          </w:tcPr>
          <w:p w14:paraId="4CCC50DE" w14:textId="6B895807" w:rsidR="00EB43E1" w:rsidRPr="00787979" w:rsidRDefault="00350B2C" w:rsidP="00EB43E1">
            <w:pPr>
              <w:spacing w:before="60" w:after="60"/>
              <w:ind w:left="-18"/>
              <w:rPr>
                <w:rFonts w:cs="Times New Roman"/>
              </w:rPr>
            </w:pPr>
            <w:r>
              <w:rPr>
                <w:rFonts w:cs="Times New Roman"/>
                <w:noProof/>
              </w:rPr>
              <w:drawing>
                <wp:inline distT="0" distB="0" distL="0" distR="0" wp14:anchorId="2AF48AE3" wp14:editId="49415C93">
                  <wp:extent cx="284480" cy="28448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55472CEA"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w:t>
            </w:r>
            <w:smartTag w:uri="urn:schemas-microsoft-com:office:smarttags" w:element="place">
              <w:r w:rsidRPr="00787979">
                <w:rPr>
                  <w:rFonts w:cs="Times New Roman"/>
                  <w:color w:val="000000"/>
                </w:rPr>
                <w:t>VistA</w:t>
              </w:r>
            </w:smartTag>
            <w:r w:rsidRPr="00787979">
              <w:rPr>
                <w:rFonts w:cs="Times New Roman"/>
                <w:color w:val="000000"/>
              </w:rPr>
              <w:t xml:space="preserve"> M Server security keys</w:t>
            </w:r>
            <w:r w:rsidRPr="00787979">
              <w:rPr>
                <w:rFonts w:cs="Times New Roman"/>
                <w:color w:val="000000"/>
              </w:rPr>
              <w:fldChar w:fldCharType="begin"/>
            </w:r>
            <w:r w:rsidRPr="00787979">
              <w:rPr>
                <w:rFonts w:cs="Times New Roman"/>
              </w:rPr>
              <w:instrText xml:space="preserve"> XE "</w:instrText>
            </w:r>
            <w:r w:rsidR="007473A6">
              <w:rPr>
                <w:rFonts w:cs="Times New Roman"/>
                <w:color w:val="000000"/>
              </w:rPr>
              <w:instrText>VistA M Server:</w:instrText>
            </w:r>
            <w:r w:rsidRPr="00787979">
              <w:rPr>
                <w:rFonts w:cs="Times New Roman"/>
                <w:color w:val="000000"/>
              </w:rPr>
              <w:instrText>S</w:instrText>
            </w:r>
            <w:r w:rsidR="00224D2A">
              <w:rPr>
                <w:rFonts w:cs="Times New Roman"/>
                <w:color w:val="000000"/>
              </w:rPr>
              <w:instrText>e</w:instrText>
            </w:r>
            <w:r w:rsidRPr="00787979">
              <w:rPr>
                <w:rFonts w:cs="Times New Roman"/>
                <w:color w:val="000000"/>
              </w:rPr>
              <w:instrText>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color w:val="000000"/>
              </w:rPr>
              <w:fldChar w:fldCharType="begin"/>
            </w:r>
            <w:r w:rsidRPr="00787979">
              <w:rPr>
                <w:rFonts w:cs="Times New Roman"/>
              </w:rPr>
              <w:instrText xml:space="preserve"> XE "Security:Keys:</w:instrText>
            </w:r>
            <w:r w:rsidRPr="00787979">
              <w:rPr>
                <w:rFonts w:cs="Times New Roman"/>
                <w:color w:val="000000"/>
              </w:rPr>
              <w:instrText>VistA M Server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color w:val="000000"/>
              </w:rPr>
              <w:fldChar w:fldCharType="begin"/>
            </w:r>
            <w:r w:rsidRPr="00787979">
              <w:rPr>
                <w:rFonts w:cs="Times New Roman"/>
              </w:rPr>
              <w:instrText xml:space="preserve"> XE "Keys:</w:instrText>
            </w:r>
            <w:r w:rsidRPr="00787979">
              <w:rPr>
                <w:rFonts w:cs="Times New Roman"/>
                <w:color w:val="000000"/>
              </w:rPr>
              <w:instrText>VistA M Server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rPr>
              <w:t xml:space="preserve"> are </w:t>
            </w:r>
            <w:r w:rsidRPr="00787979">
              <w:rPr>
                <w:rFonts w:cs="Times New Roman"/>
                <w:i/>
                <w:iCs/>
              </w:rPr>
              <w:t>not</w:t>
            </w:r>
            <w:r w:rsidR="00043A39">
              <w:rPr>
                <w:rFonts w:cs="Times New Roman"/>
              </w:rPr>
              <w:t xml:space="preserve"> multi-divisional; t</w:t>
            </w:r>
            <w:r w:rsidRPr="00787979">
              <w:rPr>
                <w:rFonts w:cs="Times New Roman"/>
              </w:rPr>
              <w:t xml:space="preserve">herefore, KAAJEE roles based on </w:t>
            </w:r>
            <w:r w:rsidR="00043A39">
              <w:rPr>
                <w:rFonts w:cs="Times New Roman"/>
                <w:color w:val="000000"/>
              </w:rPr>
              <w:t>VistA M Server J2EE security keys</w:t>
            </w:r>
            <w:r w:rsidRPr="00787979">
              <w:rPr>
                <w:rFonts w:cs="Times New Roman"/>
                <w:color w:val="000000"/>
              </w:rPr>
              <w:fldChar w:fldCharType="begin"/>
            </w:r>
            <w:r w:rsidRPr="00787979">
              <w:rPr>
                <w:rFonts w:cs="Times New Roman"/>
              </w:rPr>
              <w:instrText xml:space="preserve"> XE "</w:instrText>
            </w:r>
            <w:r w:rsidR="007473A6">
              <w:rPr>
                <w:rFonts w:cs="Times New Roman"/>
                <w:color w:val="000000"/>
              </w:rPr>
              <w:instrText>VistA M Server:</w:instrText>
            </w:r>
            <w:r w:rsidR="00043A39">
              <w:rPr>
                <w:rFonts w:cs="Times New Roman"/>
                <w:color w:val="000000"/>
              </w:rPr>
              <w:instrText>J2EE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color w:val="000000"/>
              </w:rPr>
              <w:fldChar w:fldCharType="begin"/>
            </w:r>
            <w:r w:rsidRPr="00787979">
              <w:rPr>
                <w:rFonts w:cs="Times New Roman"/>
              </w:rPr>
              <w:instrText xml:space="preserve"> XE "Security:Keys:</w:instrText>
            </w:r>
            <w:r w:rsidR="00043A39">
              <w:rPr>
                <w:rFonts w:cs="Times New Roman"/>
                <w:color w:val="000000"/>
              </w:rPr>
              <w:instrText>VistA M Server J2EE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color w:val="000000"/>
              </w:rPr>
              <w:fldChar w:fldCharType="begin"/>
            </w:r>
            <w:r w:rsidRPr="00787979">
              <w:rPr>
                <w:rFonts w:cs="Times New Roman"/>
              </w:rPr>
              <w:instrText xml:space="preserve"> XE "Keys:</w:instrText>
            </w:r>
            <w:r w:rsidR="00043A39">
              <w:rPr>
                <w:rFonts w:cs="Times New Roman"/>
                <w:color w:val="000000"/>
              </w:rPr>
              <w:instrText>VistA M Server J2EE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rPr>
              <w:t xml:space="preserve"> are also </w:t>
            </w:r>
            <w:r w:rsidRPr="00787979">
              <w:rPr>
                <w:rFonts w:cs="Times New Roman"/>
                <w:i/>
                <w:iCs/>
              </w:rPr>
              <w:t>not</w:t>
            </w:r>
            <w:r w:rsidRPr="00787979">
              <w:rPr>
                <w:rFonts w:cs="Times New Roman"/>
              </w:rPr>
              <w:t xml:space="preserve"> multi-divisional. Because of the use of the </w:t>
            </w:r>
            <w:r w:rsidRPr="00787979">
              <w:rPr>
                <w:rFonts w:cs="Times New Roman"/>
                <w:color w:val="000000"/>
              </w:rPr>
              <w:t>VistA M Server J2EE Security Key</w:t>
            </w:r>
            <w:r w:rsidRPr="00787979">
              <w:rPr>
                <w:rFonts w:cs="Times New Roman"/>
                <w:color w:val="000000"/>
              </w:rPr>
              <w:fldChar w:fldCharType="begin"/>
            </w:r>
            <w:r w:rsidRPr="00787979">
              <w:rPr>
                <w:rFonts w:cs="Times New Roman"/>
              </w:rPr>
              <w:instrText xml:space="preserve"> XE "</w:instrText>
            </w:r>
            <w:r w:rsidR="007473A6">
              <w:rPr>
                <w:rFonts w:cs="Times New Roman"/>
                <w:color w:val="000000"/>
              </w:rPr>
              <w:instrText>VistA M Server:</w:instrText>
            </w:r>
            <w:r w:rsidR="00043A39">
              <w:rPr>
                <w:rFonts w:cs="Times New Roman"/>
                <w:color w:val="000000"/>
              </w:rPr>
              <w:instrText>J2EE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color w:val="000000"/>
              </w:rPr>
              <w:fldChar w:fldCharType="begin"/>
            </w:r>
            <w:r w:rsidRPr="00787979">
              <w:rPr>
                <w:rFonts w:cs="Times New Roman"/>
              </w:rPr>
              <w:instrText xml:space="preserve"> XE "Security:Keys:</w:instrText>
            </w:r>
            <w:r w:rsidR="00043A39">
              <w:rPr>
                <w:rFonts w:cs="Times New Roman"/>
                <w:color w:val="000000"/>
              </w:rPr>
              <w:instrText>VistA M Server J2EE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color w:val="000000"/>
              </w:rPr>
              <w:fldChar w:fldCharType="begin"/>
            </w:r>
            <w:r w:rsidRPr="00787979">
              <w:rPr>
                <w:rFonts w:cs="Times New Roman"/>
              </w:rPr>
              <w:instrText xml:space="preserve"> XE "Keys:</w:instrText>
            </w:r>
            <w:r w:rsidR="00043A39">
              <w:rPr>
                <w:rFonts w:cs="Times New Roman"/>
                <w:color w:val="000000"/>
              </w:rPr>
              <w:instrText>VistA M Server J2EE security keys</w:instrText>
            </w:r>
            <w:r w:rsidRPr="00787979">
              <w:rPr>
                <w:rFonts w:cs="Times New Roman"/>
              </w:rPr>
              <w:instrText xml:space="preserve">" </w:instrText>
            </w:r>
            <w:r w:rsidRPr="00787979">
              <w:rPr>
                <w:rFonts w:cs="Times New Roman"/>
                <w:color w:val="000000"/>
              </w:rPr>
              <w:fldChar w:fldCharType="end"/>
            </w:r>
            <w:r w:rsidRPr="00787979">
              <w:rPr>
                <w:rFonts w:cs="Times New Roman"/>
              </w:rPr>
              <w:t xml:space="preserve"> mechanism, for whatever divisions a user has rights to log into at one division, the end-user will have the same roles at any other division of an integrated site that the end-user is given permission by the </w:t>
            </w:r>
            <w:smartTag w:uri="urn:schemas-microsoft-com:office:smarttags" w:element="stockticker">
              <w:r w:rsidRPr="00787979">
                <w:rPr>
                  <w:rFonts w:cs="Times New Roman"/>
                </w:rPr>
                <w:t>IRM</w:t>
              </w:r>
            </w:smartTag>
            <w:r w:rsidRPr="00787979">
              <w:rPr>
                <w:rFonts w:cs="Times New Roman"/>
              </w:rPr>
              <w:t xml:space="preserve"> system manager to log into.</w:t>
            </w:r>
          </w:p>
        </w:tc>
      </w:tr>
    </w:tbl>
    <w:p w14:paraId="6C86A650" w14:textId="77777777" w:rsidR="00604685" w:rsidRDefault="00604685" w:rsidP="00604685"/>
    <w:p w14:paraId="04A737CA" w14:textId="77777777" w:rsidR="00604685" w:rsidRPr="00C94904" w:rsidRDefault="00604685" w:rsidP="006C2BC0"/>
    <w:p w14:paraId="1E13E314" w14:textId="77777777" w:rsidR="00604685" w:rsidRPr="00C94904" w:rsidRDefault="00604685" w:rsidP="006C2BC0">
      <w:pPr>
        <w:sectPr w:rsidR="00604685" w:rsidRPr="00C94904" w:rsidSect="00915F59">
          <w:headerReference w:type="even" r:id="rId66"/>
          <w:headerReference w:type="default" r:id="rId67"/>
          <w:headerReference w:type="first" r:id="rId68"/>
          <w:pgSz w:w="12240" w:h="15840" w:code="1"/>
          <w:pgMar w:top="1440" w:right="1440" w:bottom="1440" w:left="1440" w:header="720" w:footer="720" w:gutter="0"/>
          <w:pgNumType w:start="1" w:chapStyle="2"/>
          <w:cols w:space="720"/>
          <w:titlePg/>
        </w:sectPr>
      </w:pPr>
    </w:p>
    <w:p w14:paraId="7BFB2D8F" w14:textId="77777777" w:rsidR="00604685" w:rsidRPr="00C94904" w:rsidRDefault="00604685" w:rsidP="00604685">
      <w:pPr>
        <w:pStyle w:val="Heading2"/>
      </w:pPr>
      <w:bookmarkStart w:id="341" w:name="_Ref67118645"/>
      <w:bookmarkStart w:id="342" w:name="_Toc83538846"/>
      <w:bookmarkStart w:id="343" w:name="_Toc84036981"/>
      <w:bookmarkStart w:id="344" w:name="_Toc84044203"/>
      <w:bookmarkStart w:id="345" w:name="_Toc226446606"/>
      <w:r w:rsidRPr="00C94904">
        <w:lastRenderedPageBreak/>
        <w:t>KAAJEE Configuration File</w:t>
      </w:r>
      <w:bookmarkEnd w:id="341"/>
      <w:bookmarkEnd w:id="342"/>
      <w:bookmarkEnd w:id="343"/>
      <w:bookmarkEnd w:id="344"/>
      <w:bookmarkEnd w:id="345"/>
    </w:p>
    <w:p w14:paraId="6E0FC919" w14:textId="77777777" w:rsidR="00604685" w:rsidRPr="00C94904" w:rsidRDefault="00604685" w:rsidP="00604685">
      <w:pPr>
        <w:keepNext/>
        <w:keepLines/>
      </w:pPr>
      <w:r w:rsidRPr="00C94904">
        <w:fldChar w:fldCharType="begin"/>
      </w:r>
      <w:r w:rsidRPr="00C94904">
        <w:instrText>XE "KAAJEE:Configuration File"</w:instrText>
      </w:r>
      <w:r w:rsidRPr="00C94904">
        <w:fldChar w:fldCharType="end"/>
      </w:r>
      <w:r w:rsidRPr="00C94904">
        <w:fldChar w:fldCharType="begin"/>
      </w:r>
      <w:r w:rsidRPr="00C94904">
        <w:instrText>XE "Configuration File"</w:instrText>
      </w:r>
      <w:r w:rsidRPr="00C94904">
        <w:fldChar w:fldCharType="end"/>
      </w:r>
    </w:p>
    <w:p w14:paraId="6EA2B18D" w14:textId="77777777" w:rsidR="00604685" w:rsidRPr="00C94904" w:rsidRDefault="00604685" w:rsidP="00604685">
      <w:pPr>
        <w:keepNext/>
        <w:keepLines/>
      </w:pPr>
    </w:p>
    <w:p w14:paraId="72825698" w14:textId="77777777" w:rsidR="00407D0A" w:rsidRDefault="00604685" w:rsidP="00407D0A">
      <w:pPr>
        <w:keepNext/>
        <w:keepLines/>
      </w:pPr>
      <w:r w:rsidRPr="00C94904">
        <w:t xml:space="preserve">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t xml:space="preserve"> controls a</w:t>
      </w:r>
      <w:r w:rsidR="00407D0A">
        <w:t xml:space="preserve"> number of settings necessary for</w:t>
      </w:r>
      <w:r w:rsidRPr="00C94904">
        <w:t xml:space="preserve"> </w:t>
      </w:r>
      <w:r w:rsidR="00407D0A" w:rsidRPr="00407D0A">
        <w:rPr>
          <w:rFonts w:cs="Times New Roman"/>
        </w:rPr>
        <w:t>Kernel Authentication and Authorization Java (2) Enterprise Edition (KAAJEE)</w:t>
      </w:r>
      <w:r w:rsidR="00407D0A">
        <w:t xml:space="preserve"> to operate</w:t>
      </w:r>
      <w:r w:rsidRPr="00C94904">
        <w:t>.</w:t>
      </w:r>
      <w:r w:rsidR="00407D0A">
        <w:t xml:space="preserve"> It is located in the following directory:</w:t>
      </w:r>
    </w:p>
    <w:p w14:paraId="0D410679" w14:textId="77777777" w:rsidR="00604685" w:rsidRPr="00C94904" w:rsidRDefault="001B7AA0" w:rsidP="001B7AA0">
      <w:pPr>
        <w:spacing w:before="120"/>
        <w:ind w:left="364"/>
      </w:pPr>
      <w:r w:rsidRPr="005B1756">
        <w:rPr>
          <w:b/>
        </w:rPr>
        <w:t>&lt;STAGING_FOLDER&gt;</w:t>
      </w:r>
      <w:r w:rsidRPr="00C94904">
        <w:t>\kaajee-</w:t>
      </w:r>
      <w:r w:rsidR="00D84184">
        <w:t>1.0.1.xxx</w:t>
      </w:r>
      <w:r w:rsidRPr="00C94904">
        <w:t>\</w:t>
      </w:r>
      <w:r>
        <w:t>dd_examples</w:t>
      </w:r>
    </w:p>
    <w:p w14:paraId="12A2102C" w14:textId="77777777" w:rsidR="00604685" w:rsidRPr="00C94904" w:rsidRDefault="00604685" w:rsidP="00604685"/>
    <w:p w14:paraId="6E533502" w14:textId="77777777" w:rsidR="00604685" w:rsidRPr="00C94904" w:rsidRDefault="00604685" w:rsidP="00604685">
      <w:r w:rsidRPr="00C94904">
        <w:t xml:space="preserve">The tag sequence within 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00043A39">
        <w:t xml:space="preserve"> is not significant; however, this</w:t>
      </w:r>
      <w:r w:rsidRPr="00C94904">
        <w:t xml:space="preserve"> file </w:t>
      </w:r>
      <w:r w:rsidRPr="000F3C70">
        <w:rPr>
          <w:i/>
        </w:rPr>
        <w:t>must</w:t>
      </w:r>
      <w:r w:rsidR="00043A39">
        <w:t xml:space="preserve"> </w:t>
      </w:r>
      <w:r w:rsidRPr="00C94904">
        <w:t>parse as a valid XML file.</w:t>
      </w:r>
    </w:p>
    <w:p w14:paraId="09258371" w14:textId="77777777" w:rsidR="00604685" w:rsidRPr="00C94904" w:rsidRDefault="00604685" w:rsidP="00604685"/>
    <w:p w14:paraId="7F30474F" w14:textId="77777777" w:rsidR="00604685" w:rsidRPr="00C94904" w:rsidRDefault="00604685" w:rsidP="00604685"/>
    <w:p w14:paraId="7A2CA9EA" w14:textId="77777777" w:rsidR="00604685" w:rsidRPr="00C94904" w:rsidRDefault="00604685" w:rsidP="00604685">
      <w:pPr>
        <w:pStyle w:val="Heading4"/>
      </w:pPr>
      <w:bookmarkStart w:id="346" w:name="_Toc83538847"/>
      <w:bookmarkStart w:id="347" w:name="_Toc84036982"/>
      <w:bookmarkStart w:id="348" w:name="_Toc84044204"/>
      <w:bookmarkStart w:id="349" w:name="_Ref99932421"/>
      <w:bookmarkStart w:id="350" w:name="_Toc226446607"/>
      <w:r w:rsidRPr="00C94904">
        <w:t>KAAJEE Configuration File Tags</w:t>
      </w:r>
      <w:bookmarkEnd w:id="346"/>
      <w:bookmarkEnd w:id="347"/>
      <w:bookmarkEnd w:id="348"/>
      <w:bookmarkEnd w:id="349"/>
      <w:bookmarkEnd w:id="350"/>
    </w:p>
    <w:p w14:paraId="1E7F7EE7" w14:textId="77777777" w:rsidR="00604685" w:rsidRPr="00C94904" w:rsidRDefault="00604685" w:rsidP="00604685">
      <w:pPr>
        <w:keepNext/>
        <w:keepLines/>
        <w:rPr>
          <w:highlight w:val="white"/>
        </w:rPr>
      </w:pPr>
      <w:r w:rsidRPr="00C94904">
        <w:fldChar w:fldCharType="begin"/>
      </w:r>
      <w:r w:rsidRPr="00C94904">
        <w:instrText>XE "KAAJEE:Configuration File:Elements"</w:instrText>
      </w:r>
      <w:r w:rsidRPr="00C94904">
        <w:fldChar w:fldCharType="end"/>
      </w:r>
      <w:r w:rsidRPr="00C94904">
        <w:fldChar w:fldCharType="begin"/>
      </w:r>
      <w:r w:rsidRPr="00C94904">
        <w:instrText>XE "Configuration File:Elements"</w:instrText>
      </w:r>
      <w:r w:rsidRPr="00C94904">
        <w:fldChar w:fldCharType="end"/>
      </w:r>
      <w:r w:rsidRPr="00C94904">
        <w:fldChar w:fldCharType="begin"/>
      </w:r>
      <w:r w:rsidRPr="00C94904">
        <w:instrText>XE "Files:Configuration File Elements"</w:instrText>
      </w:r>
      <w:r w:rsidRPr="00C94904">
        <w:fldChar w:fldCharType="end"/>
      </w:r>
    </w:p>
    <w:p w14:paraId="1C34385D" w14:textId="77777777" w:rsidR="00604685" w:rsidRPr="00C94904" w:rsidRDefault="00604685" w:rsidP="00604685">
      <w:pPr>
        <w:keepNext/>
        <w:keepLines/>
      </w:pPr>
      <w:r w:rsidRPr="00C94904">
        <w:t xml:space="preserve">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t xml:space="preserve"> has the following tags and default values:</w:t>
      </w:r>
    </w:p>
    <w:p w14:paraId="1A631676" w14:textId="77777777" w:rsidR="00604685" w:rsidRPr="00C94904" w:rsidRDefault="00604685" w:rsidP="00604685">
      <w:pPr>
        <w:keepNext/>
        <w:keepLines/>
        <w:rPr>
          <w:rFonts w:cs="Times New Roman"/>
        </w:rPr>
      </w:pPr>
    </w:p>
    <w:p w14:paraId="66617C10" w14:textId="77777777" w:rsidR="00604685" w:rsidRDefault="00604685" w:rsidP="00604685">
      <w:pPr>
        <w:keepNext/>
        <w:keepLines/>
        <w:rPr>
          <w:rFonts w:cs="Times New Roman"/>
        </w:rPr>
      </w:pPr>
    </w:p>
    <w:p w14:paraId="44E171CA" w14:textId="7B7E7957" w:rsidR="00CA0DF1" w:rsidRPr="00CA0DF1" w:rsidRDefault="00CA0DF1" w:rsidP="00CA0DF1">
      <w:pPr>
        <w:pStyle w:val="Caption"/>
      </w:pPr>
      <w:bookmarkStart w:id="351" w:name="_Ref100039910"/>
      <w:bookmarkStart w:id="352" w:name="_Toc226446692"/>
      <w:bookmarkStart w:id="353" w:name="_Toc226447288"/>
      <w:r w:rsidRPr="00C94904">
        <w:t xml:space="preserve">Table </w:t>
      </w:r>
      <w:r w:rsidR="00A50F54">
        <w:fldChar w:fldCharType="begin"/>
      </w:r>
      <w:r w:rsidR="00A50F54">
        <w:instrText xml:space="preserve"> STYLEREF 2 \s </w:instrText>
      </w:r>
      <w:r w:rsidR="00A50F54">
        <w:fldChar w:fldCharType="separate"/>
      </w:r>
      <w:r w:rsidR="00B54CEF">
        <w:rPr>
          <w:noProof/>
        </w:rPr>
        <w:t>6</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bookmarkEnd w:id="351"/>
      <w:r>
        <w:t>. </w:t>
      </w:r>
      <w:r w:rsidRPr="00C94904">
        <w:t>KAAJEE configuration file (i.e.,</w:t>
      </w:r>
      <w:r>
        <w:rPr>
          <w:rFonts w:cs="Times New Roman"/>
        </w:rPr>
        <w:t> </w:t>
      </w:r>
      <w:r w:rsidRPr="00C94904">
        <w:t>kaajeeConfig.xml) tag settings</w:t>
      </w:r>
      <w:bookmarkEnd w:id="352"/>
      <w:bookmarkEnd w:id="353"/>
    </w:p>
    <w:tbl>
      <w:tblPr>
        <w:tblW w:w="9464" w:type="dxa"/>
        <w:tblInd w:w="1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90"/>
        <w:gridCol w:w="6474"/>
      </w:tblGrid>
      <w:tr w:rsidR="00604685" w:rsidRPr="00C94904" w14:paraId="6F0EA511" w14:textId="77777777" w:rsidTr="009B6432">
        <w:trPr>
          <w:cantSplit/>
          <w:tblHeader/>
        </w:trPr>
        <w:tc>
          <w:tcPr>
            <w:tcW w:w="2990"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17D73584" w14:textId="77777777" w:rsidR="00604685" w:rsidRPr="00C94904" w:rsidRDefault="00604685" w:rsidP="00604685">
            <w:pPr>
              <w:keepNext/>
              <w:keepLines/>
              <w:spacing w:before="60" w:after="60"/>
              <w:rPr>
                <w:rFonts w:ascii="Arial" w:hAnsi="Arial" w:cs="Arial"/>
                <w:b/>
                <w:bCs/>
                <w:sz w:val="20"/>
                <w:szCs w:val="20"/>
              </w:rPr>
            </w:pPr>
            <w:bookmarkStart w:id="354" w:name="_Toc83538917"/>
            <w:r w:rsidRPr="00C94904">
              <w:rPr>
                <w:rFonts w:ascii="Arial" w:hAnsi="Arial" w:cs="Arial"/>
                <w:b/>
                <w:bCs/>
                <w:sz w:val="20"/>
                <w:szCs w:val="20"/>
              </w:rPr>
              <w:t>Tag Name</w:t>
            </w:r>
          </w:p>
        </w:tc>
        <w:tc>
          <w:tcPr>
            <w:tcW w:w="6474" w:type="dxa"/>
            <w:tcBorders>
              <w:top w:val="single" w:sz="8" w:space="0" w:color="auto"/>
              <w:left w:val="single" w:sz="8" w:space="0" w:color="auto"/>
              <w:bottom w:val="single" w:sz="8" w:space="0" w:color="auto"/>
              <w:right w:val="single" w:sz="8" w:space="0" w:color="auto"/>
            </w:tcBorders>
            <w:shd w:val="pct12" w:color="auto" w:fill="auto"/>
            <w:tcMar>
              <w:top w:w="29" w:type="dxa"/>
              <w:left w:w="115" w:type="dxa"/>
              <w:bottom w:w="29" w:type="dxa"/>
              <w:right w:w="115" w:type="dxa"/>
            </w:tcMar>
          </w:tcPr>
          <w:p w14:paraId="362CC858"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escription</w:t>
            </w:r>
          </w:p>
        </w:tc>
      </w:tr>
      <w:tr w:rsidR="00604685" w:rsidRPr="00C94904" w14:paraId="680D45EE"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FDF79DC" w14:textId="77777777" w:rsidR="00604685" w:rsidRPr="00C94904" w:rsidRDefault="00604685" w:rsidP="00604685">
            <w:pPr>
              <w:spacing w:before="60" w:after="60"/>
              <w:rPr>
                <w:rFonts w:ascii="Arial" w:hAnsi="Arial" w:cs="Arial"/>
                <w:b/>
                <w:bCs/>
                <w:sz w:val="20"/>
                <w:szCs w:val="20"/>
              </w:rPr>
            </w:pPr>
            <w:r w:rsidRPr="00C94904">
              <w:rPr>
                <w:rFonts w:ascii="Arial" w:hAnsi="Arial" w:cs="Arial"/>
                <w:sz w:val="20"/>
                <w:szCs w:val="20"/>
                <w:highlight w:val="white"/>
              </w:rPr>
              <w:t>&lt;kaajee-config</w:t>
            </w:r>
            <w:r w:rsidRPr="00C94904">
              <w:rPr>
                <w:rFonts w:ascii="Arial" w:hAnsi="Arial" w:cs="Arial"/>
                <w:sz w:val="20"/>
                <w:szCs w:val="20"/>
              </w:rPr>
              <w:t>&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5B52A9FD" w14:textId="77777777" w:rsidR="00604685" w:rsidRPr="00C94904" w:rsidRDefault="00604685" w:rsidP="00604685">
            <w:pPr>
              <w:autoSpaceDE w:val="0"/>
              <w:autoSpaceDN w:val="0"/>
              <w:adjustRightInd w:val="0"/>
              <w:spacing w:before="60"/>
              <w:rPr>
                <w:rFonts w:ascii="Arial" w:hAnsi="Arial" w:cs="Arial"/>
                <w:sz w:val="20"/>
                <w:szCs w:val="20"/>
              </w:rPr>
            </w:pPr>
            <w:r w:rsidRPr="00C94904">
              <w:rPr>
                <w:rFonts w:ascii="Arial" w:hAnsi="Arial" w:cs="Arial"/>
                <w:sz w:val="20"/>
                <w:szCs w:val="20"/>
              </w:rPr>
              <w:t>Root XML tag. For example:</w:t>
            </w:r>
          </w:p>
          <w:p w14:paraId="0D502A2D" w14:textId="77777777" w:rsidR="00604685" w:rsidRPr="00C94904" w:rsidRDefault="00604685" w:rsidP="00604685">
            <w:pPr>
              <w:autoSpaceDE w:val="0"/>
              <w:autoSpaceDN w:val="0"/>
              <w:adjustRightInd w:val="0"/>
              <w:spacing w:before="60"/>
              <w:ind w:left="331"/>
              <w:rPr>
                <w:rFonts w:ascii="Courier New" w:hAnsi="Courier New" w:cs="Courier New"/>
                <w:sz w:val="18"/>
                <w:szCs w:val="18"/>
                <w:highlight w:val="white"/>
              </w:rPr>
            </w:pPr>
            <w:r w:rsidRPr="00C94904">
              <w:rPr>
                <w:rFonts w:ascii="Courier New" w:hAnsi="Courier New" w:cs="Courier New"/>
                <w:sz w:val="18"/>
                <w:szCs w:val="18"/>
                <w:highlight w:val="white"/>
              </w:rPr>
              <w:t xml:space="preserve">  &lt;kaajee-config</w:t>
            </w:r>
          </w:p>
          <w:p w14:paraId="576EBCF7" w14:textId="77777777" w:rsidR="00604685" w:rsidRPr="00C94904" w:rsidRDefault="00604685" w:rsidP="00604685">
            <w:pPr>
              <w:autoSpaceDE w:val="0"/>
              <w:autoSpaceDN w:val="0"/>
              <w:adjustRightInd w:val="0"/>
              <w:ind w:left="325"/>
              <w:rPr>
                <w:rFonts w:ascii="Courier New" w:hAnsi="Courier New" w:cs="Courier New"/>
                <w:sz w:val="18"/>
                <w:szCs w:val="18"/>
                <w:highlight w:val="white"/>
              </w:rPr>
            </w:pPr>
            <w:r w:rsidRPr="00C94904">
              <w:rPr>
                <w:rFonts w:ascii="Courier New" w:hAnsi="Courier New" w:cs="Courier New"/>
                <w:sz w:val="18"/>
                <w:szCs w:val="18"/>
                <w:highlight w:val="white"/>
              </w:rPr>
              <w:t xml:space="preserve">     xmlns:xsi=</w:t>
            </w:r>
          </w:p>
          <w:p w14:paraId="4E54278C" w14:textId="77777777" w:rsidR="00604685" w:rsidRPr="00C94904" w:rsidRDefault="00604685" w:rsidP="00604685">
            <w:pPr>
              <w:autoSpaceDE w:val="0"/>
              <w:autoSpaceDN w:val="0"/>
              <w:adjustRightInd w:val="0"/>
              <w:ind w:left="325"/>
              <w:rPr>
                <w:rFonts w:ascii="Courier New" w:hAnsi="Courier New" w:cs="Courier New"/>
                <w:sz w:val="18"/>
                <w:szCs w:val="18"/>
                <w:highlight w:val="white"/>
              </w:rPr>
            </w:pPr>
            <w:r w:rsidRPr="00C94904">
              <w:rPr>
                <w:rFonts w:ascii="Courier New" w:hAnsi="Courier New" w:cs="Courier New"/>
                <w:sz w:val="18"/>
                <w:szCs w:val="18"/>
                <w:highlight w:val="white"/>
              </w:rPr>
              <w:t xml:space="preserve">      "http://www.w3.org/2001/XMLSchema-instance"</w:t>
            </w:r>
          </w:p>
          <w:p w14:paraId="0D7DFB35" w14:textId="77777777" w:rsidR="00604685" w:rsidRPr="00C94904" w:rsidRDefault="00604685" w:rsidP="00604685">
            <w:pPr>
              <w:autoSpaceDE w:val="0"/>
              <w:autoSpaceDN w:val="0"/>
              <w:adjustRightInd w:val="0"/>
              <w:ind w:left="325"/>
              <w:rPr>
                <w:rFonts w:ascii="Courier New" w:hAnsi="Courier New" w:cs="Courier New"/>
                <w:sz w:val="18"/>
                <w:szCs w:val="18"/>
                <w:highlight w:val="white"/>
              </w:rPr>
            </w:pPr>
            <w:r w:rsidRPr="00C94904">
              <w:rPr>
                <w:rFonts w:ascii="Courier New" w:hAnsi="Courier New" w:cs="Courier New"/>
                <w:sz w:val="18"/>
                <w:szCs w:val="18"/>
                <w:highlight w:val="white"/>
              </w:rPr>
              <w:t xml:space="preserve">     xsi:noNamespaceSchemaLocation=</w:t>
            </w:r>
          </w:p>
          <w:p w14:paraId="351ACF76" w14:textId="77777777" w:rsidR="00604685" w:rsidRPr="00C94904" w:rsidRDefault="00604685" w:rsidP="00604685">
            <w:pPr>
              <w:autoSpaceDE w:val="0"/>
              <w:autoSpaceDN w:val="0"/>
              <w:adjustRightInd w:val="0"/>
              <w:ind w:left="325"/>
              <w:rPr>
                <w:rFonts w:ascii="Courier New" w:hAnsi="Courier New" w:cs="Courier New"/>
                <w:sz w:val="18"/>
                <w:szCs w:val="18"/>
              </w:rPr>
            </w:pPr>
            <w:r w:rsidRPr="00C94904">
              <w:rPr>
                <w:rFonts w:ascii="Courier New" w:hAnsi="Courier New" w:cs="Courier New"/>
                <w:sz w:val="18"/>
                <w:szCs w:val="18"/>
                <w:highlight w:val="white"/>
              </w:rPr>
              <w:t xml:space="preserve">      "kaajeeConfig.xsd"&gt;</w:t>
            </w:r>
          </w:p>
          <w:p w14:paraId="6095A5FA" w14:textId="77777777" w:rsidR="00604685" w:rsidRPr="00C94904" w:rsidRDefault="00604685" w:rsidP="00604685">
            <w:pPr>
              <w:autoSpaceDE w:val="0"/>
              <w:autoSpaceDN w:val="0"/>
              <w:adjustRightInd w:val="0"/>
              <w:spacing w:after="60"/>
              <w:ind w:left="331"/>
              <w:rPr>
                <w:rFonts w:ascii="Arial" w:hAnsi="Arial" w:cs="Arial"/>
                <w:sz w:val="20"/>
                <w:szCs w:val="20"/>
              </w:rPr>
            </w:pPr>
            <w:r w:rsidRPr="00C94904">
              <w:rPr>
                <w:rFonts w:ascii="Courier New" w:hAnsi="Courier New" w:cs="Courier New"/>
                <w:sz w:val="18"/>
                <w:szCs w:val="18"/>
                <w:highlight w:val="white"/>
              </w:rPr>
              <w:t xml:space="preserve">  </w:t>
            </w:r>
            <w:r w:rsidRPr="00C94904">
              <w:rPr>
                <w:rFonts w:ascii="Courier New" w:hAnsi="Courier New" w:cs="Courier New"/>
                <w:sz w:val="18"/>
                <w:szCs w:val="18"/>
              </w:rPr>
              <w:t>&lt;/kaajee-config&gt;</w:t>
            </w:r>
          </w:p>
        </w:tc>
      </w:tr>
      <w:tr w:rsidR="00604685" w:rsidRPr="00C94904" w14:paraId="167CC022"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0409AB1" w14:textId="77777777" w:rsidR="00604685" w:rsidRPr="00C94904" w:rsidRDefault="00604685" w:rsidP="00604685">
            <w:pPr>
              <w:spacing w:before="60" w:after="60"/>
              <w:rPr>
                <w:rFonts w:ascii="Arial" w:hAnsi="Arial" w:cs="Arial"/>
                <w:b/>
                <w:bCs/>
                <w:sz w:val="20"/>
                <w:szCs w:val="20"/>
              </w:rPr>
            </w:pPr>
            <w:r w:rsidRPr="00C94904">
              <w:rPr>
                <w:rFonts w:ascii="Arial" w:hAnsi="Arial" w:cs="Arial"/>
                <w:sz w:val="20"/>
              </w:rPr>
              <w:t>&lt;host-application-name&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97B7356" w14:textId="77777777" w:rsidR="00604685" w:rsidRPr="00C94904" w:rsidRDefault="00D322AC" w:rsidP="00604685">
            <w:pPr>
              <w:autoSpaceDE w:val="0"/>
              <w:autoSpaceDN w:val="0"/>
              <w:adjustRightInd w:val="0"/>
              <w:spacing w:before="60" w:after="60"/>
              <w:rPr>
                <w:rFonts w:ascii="Arial" w:hAnsi="Arial" w:cs="Arial"/>
                <w:sz w:val="20"/>
                <w:szCs w:val="20"/>
              </w:rPr>
            </w:pPr>
            <w:r>
              <w:rPr>
                <w:rFonts w:ascii="Arial" w:hAnsi="Arial" w:cs="Arial"/>
                <w:sz w:val="20"/>
                <w:szCs w:val="20"/>
              </w:rPr>
              <w:t>The l</w:t>
            </w:r>
            <w:r w:rsidR="00604685" w:rsidRPr="00C94904">
              <w:rPr>
                <w:rFonts w:ascii="Arial" w:hAnsi="Arial" w:cs="Arial"/>
                <w:sz w:val="20"/>
                <w:szCs w:val="20"/>
              </w:rPr>
              <w:t xml:space="preserve">ogin </w:t>
            </w:r>
            <w:r>
              <w:rPr>
                <w:rFonts w:ascii="Arial" w:hAnsi="Arial" w:cs="Arial"/>
                <w:sz w:val="20"/>
                <w:szCs w:val="20"/>
              </w:rPr>
              <w:t>Web page</w:t>
            </w:r>
            <w:r w:rsidR="00604685" w:rsidRPr="00C94904">
              <w:rPr>
                <w:rFonts w:ascii="Arial" w:hAnsi="Arial" w:cs="Arial"/>
                <w:sz w:val="20"/>
                <w:szCs w:val="20"/>
              </w:rPr>
              <w:t xml:space="preserve"> uses this value to prominently display your application na</w:t>
            </w:r>
            <w:r>
              <w:rPr>
                <w:rFonts w:ascii="Arial" w:hAnsi="Arial" w:cs="Arial"/>
                <w:sz w:val="20"/>
                <w:szCs w:val="20"/>
              </w:rPr>
              <w:t>me, so that users know why they a</w:t>
            </w:r>
            <w:r w:rsidR="00604685" w:rsidRPr="00C94904">
              <w:rPr>
                <w:rFonts w:ascii="Arial" w:hAnsi="Arial" w:cs="Arial"/>
                <w:sz w:val="20"/>
                <w:szCs w:val="20"/>
              </w:rPr>
              <w:t xml:space="preserve">re seeing the login </w:t>
            </w:r>
            <w:r>
              <w:rPr>
                <w:rFonts w:ascii="Arial" w:hAnsi="Arial" w:cs="Arial"/>
                <w:sz w:val="20"/>
                <w:szCs w:val="20"/>
              </w:rPr>
              <w:t>Web page</w:t>
            </w:r>
            <w:r w:rsidR="00604685" w:rsidRPr="00C94904">
              <w:rPr>
                <w:rFonts w:ascii="Arial" w:hAnsi="Arial" w:cs="Arial"/>
                <w:sz w:val="20"/>
                <w:szCs w:val="20"/>
              </w:rPr>
              <w:t>. For example:</w:t>
            </w:r>
          </w:p>
          <w:p w14:paraId="00046776" w14:textId="77777777" w:rsidR="00604685" w:rsidRPr="00C94904" w:rsidRDefault="00604685" w:rsidP="00604685">
            <w:pPr>
              <w:autoSpaceDE w:val="0"/>
              <w:autoSpaceDN w:val="0"/>
              <w:adjustRightInd w:val="0"/>
              <w:spacing w:before="60"/>
              <w:ind w:left="325"/>
              <w:rPr>
                <w:rFonts w:ascii="Courier New" w:hAnsi="Courier New" w:cs="Courier New"/>
                <w:sz w:val="18"/>
                <w:szCs w:val="18"/>
                <w:highlight w:val="white"/>
              </w:rPr>
            </w:pPr>
            <w:r w:rsidRPr="00C94904">
              <w:rPr>
                <w:rFonts w:ascii="Courier New" w:hAnsi="Courier New" w:cs="Courier New"/>
                <w:sz w:val="18"/>
                <w:szCs w:val="18"/>
                <w:highlight w:val="white"/>
              </w:rPr>
              <w:t>&lt;host-application-name&gt;</w:t>
            </w:r>
            <w:r w:rsidRPr="00D322AC">
              <w:rPr>
                <w:rFonts w:ascii="Courier New" w:hAnsi="Courier New" w:cs="Courier New"/>
                <w:b/>
                <w:sz w:val="18"/>
                <w:szCs w:val="18"/>
                <w:highlight w:val="white"/>
              </w:rPr>
              <w:t>KAAJEE Sample</w:t>
            </w:r>
          </w:p>
          <w:p w14:paraId="4401DCB4" w14:textId="77777777" w:rsidR="00604685" w:rsidRPr="00C94904" w:rsidRDefault="00604685" w:rsidP="00604685">
            <w:pPr>
              <w:autoSpaceDE w:val="0"/>
              <w:autoSpaceDN w:val="0"/>
              <w:adjustRightInd w:val="0"/>
              <w:spacing w:after="60"/>
              <w:ind w:left="325"/>
              <w:rPr>
                <w:rFonts w:ascii="Arial" w:hAnsi="Arial" w:cs="Arial"/>
                <w:sz w:val="20"/>
                <w:szCs w:val="20"/>
              </w:rPr>
            </w:pPr>
            <w:r w:rsidRPr="00C94904">
              <w:rPr>
                <w:rFonts w:ascii="Courier New" w:hAnsi="Courier New" w:cs="Courier New"/>
                <w:sz w:val="18"/>
                <w:szCs w:val="18"/>
                <w:highlight w:val="white"/>
              </w:rPr>
              <w:t>&lt;/host-application-name&gt;</w:t>
            </w:r>
          </w:p>
        </w:tc>
      </w:tr>
      <w:tr w:rsidR="00604685" w:rsidRPr="00C94904" w14:paraId="761A57F5"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AE3986A" w14:textId="77777777" w:rsidR="00604685" w:rsidRPr="00C94904" w:rsidRDefault="00604685" w:rsidP="00604685">
            <w:pPr>
              <w:keepNext/>
              <w:keepLines/>
              <w:spacing w:before="60" w:after="60"/>
              <w:ind w:left="-25"/>
              <w:rPr>
                <w:rFonts w:ascii="Arial" w:hAnsi="Arial" w:cs="Arial"/>
                <w:sz w:val="20"/>
                <w:szCs w:val="20"/>
              </w:rPr>
            </w:pPr>
            <w:r w:rsidRPr="00C94904">
              <w:rPr>
                <w:rFonts w:ascii="Arial" w:hAnsi="Arial" w:cs="Arial"/>
                <w:sz w:val="20"/>
              </w:rPr>
              <w:lastRenderedPageBreak/>
              <w:t>&lt;login-station-numbers&gt;</w:t>
            </w:r>
          </w:p>
        </w:tc>
        <w:tc>
          <w:tcPr>
            <w:tcW w:w="6474" w:type="dxa"/>
            <w:tcBorders>
              <w:top w:val="single" w:sz="8" w:space="0" w:color="auto"/>
              <w:left w:val="single" w:sz="8" w:space="0" w:color="auto"/>
              <w:bottom w:val="single" w:sz="8" w:space="0" w:color="auto"/>
              <w:right w:val="single" w:sz="8" w:space="0" w:color="auto"/>
            </w:tcBorders>
          </w:tcPr>
          <w:p w14:paraId="185AFFF7" w14:textId="77777777" w:rsidR="00604685" w:rsidRPr="00C94904" w:rsidRDefault="00604685" w:rsidP="00604685">
            <w:pPr>
              <w:spacing w:before="60" w:after="60"/>
              <w:ind w:left="-25"/>
              <w:rPr>
                <w:rFonts w:ascii="Arial" w:hAnsi="Arial" w:cs="Arial"/>
                <w:sz w:val="20"/>
                <w:szCs w:val="20"/>
              </w:rPr>
            </w:pPr>
            <w:r w:rsidRPr="00C94904">
              <w:rPr>
                <w:rFonts w:ascii="Arial" w:hAnsi="Arial" w:cs="Arial"/>
                <w:sz w:val="20"/>
                <w:szCs w:val="20"/>
              </w:rPr>
              <w:t xml:space="preserve">This tag </w:t>
            </w:r>
            <w:r w:rsidR="00412CD5">
              <w:rPr>
                <w:rFonts w:ascii="Arial" w:hAnsi="Arial" w:cs="Arial"/>
                <w:sz w:val="20"/>
                <w:szCs w:val="20"/>
              </w:rPr>
              <w:t>contains the</w:t>
            </w:r>
            <w:r w:rsidRPr="00C94904">
              <w:rPr>
                <w:rFonts w:ascii="Arial" w:hAnsi="Arial" w:cs="Arial"/>
                <w:sz w:val="20"/>
                <w:szCs w:val="20"/>
              </w:rPr>
              <w:t xml:space="preserve"> sub-tags</w:t>
            </w:r>
            <w:r w:rsidR="00412CD5">
              <w:rPr>
                <w:rFonts w:ascii="Arial" w:hAnsi="Arial" w:cs="Arial"/>
                <w:sz w:val="20"/>
                <w:szCs w:val="20"/>
              </w:rPr>
              <w:t xml:space="preserve"> (i.e., &lt;station-number&gt; tags)</w:t>
            </w:r>
            <w:r w:rsidRPr="00C94904">
              <w:rPr>
                <w:rFonts w:ascii="Arial" w:hAnsi="Arial" w:cs="Arial"/>
                <w:sz w:val="20"/>
                <w:szCs w:val="20"/>
              </w:rPr>
              <w:t xml:space="preserve"> </w:t>
            </w:r>
            <w:r w:rsidR="00412CD5">
              <w:rPr>
                <w:rFonts w:ascii="Arial" w:hAnsi="Arial" w:cs="Arial"/>
                <w:sz w:val="20"/>
                <w:szCs w:val="20"/>
              </w:rPr>
              <w:t xml:space="preserve">that </w:t>
            </w:r>
            <w:r w:rsidRPr="00C94904">
              <w:rPr>
                <w:rFonts w:ascii="Arial" w:hAnsi="Arial" w:cs="Arial"/>
                <w:sz w:val="20"/>
                <w:szCs w:val="20"/>
              </w:rPr>
              <w:t>are used to store a set of Station Numbers to present to a user at login time. It is administrator configurable.</w:t>
            </w:r>
          </w:p>
        </w:tc>
      </w:tr>
      <w:tr w:rsidR="00604685" w:rsidRPr="00C94904" w14:paraId="5F2C691D"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6BAD38CE" w14:textId="77777777" w:rsidR="00604685" w:rsidRPr="00C94904" w:rsidRDefault="00604685" w:rsidP="00604685">
            <w:pPr>
              <w:spacing w:before="60"/>
              <w:ind w:left="171"/>
              <w:rPr>
                <w:rFonts w:ascii="Arial" w:hAnsi="Arial" w:cs="Arial"/>
                <w:sz w:val="20"/>
              </w:rPr>
            </w:pPr>
            <w:r w:rsidRPr="00C94904">
              <w:rPr>
                <w:rFonts w:ascii="Arial" w:hAnsi="Arial" w:cs="Arial"/>
                <w:sz w:val="20"/>
              </w:rPr>
              <w:t>&lt;station-number&gt;</w:t>
            </w:r>
          </w:p>
          <w:p w14:paraId="6F6918C4" w14:textId="77777777" w:rsidR="00604685" w:rsidRPr="00C94904" w:rsidRDefault="00604685" w:rsidP="00604685">
            <w:pPr>
              <w:spacing w:after="60"/>
              <w:ind w:left="171"/>
              <w:rPr>
                <w:rFonts w:ascii="Arial" w:hAnsi="Arial" w:cs="Arial"/>
                <w:b/>
                <w:bCs/>
                <w:sz w:val="20"/>
                <w:szCs w:val="20"/>
              </w:rPr>
            </w:pPr>
            <w:r w:rsidRPr="00C94904">
              <w:rPr>
                <w:rFonts w:ascii="Arial" w:hAnsi="Arial" w:cs="Arial"/>
                <w:sz w:val="20"/>
              </w:rPr>
              <w:t xml:space="preserve">(repeated </w:t>
            </w:r>
            <w:r w:rsidRPr="00C94904">
              <w:rPr>
                <w:rFonts w:ascii="Arial" w:hAnsi="Arial" w:cs="Arial"/>
                <w:b/>
                <w:sz w:val="20"/>
              </w:rPr>
              <w:t>n</w:t>
            </w:r>
            <w:r w:rsidRPr="00C94904">
              <w:rPr>
                <w:rFonts w:ascii="Arial" w:hAnsi="Arial" w:cs="Arial"/>
                <w:sz w:val="20"/>
              </w:rPr>
              <w:t xml:space="preserve"> times)</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DE800A1" w14:textId="77777777" w:rsidR="00604685" w:rsidRPr="00C94904" w:rsidRDefault="00604685" w:rsidP="00604685">
            <w:pPr>
              <w:spacing w:before="60" w:after="60"/>
              <w:ind w:left="-37"/>
              <w:rPr>
                <w:rFonts w:ascii="Arial" w:hAnsi="Arial" w:cs="Arial"/>
                <w:sz w:val="20"/>
                <w:szCs w:val="20"/>
              </w:rPr>
            </w:pPr>
            <w:r w:rsidRPr="00C94904">
              <w:rPr>
                <w:rFonts w:ascii="Arial" w:hAnsi="Arial" w:cs="Arial"/>
                <w:sz w:val="20"/>
                <w:szCs w:val="20"/>
              </w:rPr>
              <w:t>Within the &lt;login-station-numbers&gt; tag, add one &lt;station-number&gt; tag for every Station Number that is valid for the user to log into, for your application. You can specify both division-level and facility-level Station Numbers, as appropriate for your application.</w:t>
            </w:r>
            <w:r w:rsidRPr="00532B52">
              <w:rPr>
                <w:rFonts w:ascii="Arial" w:hAnsi="Arial" w:cs="Arial"/>
                <w:sz w:val="20"/>
                <w:szCs w:val="20"/>
              </w:rPr>
              <w:t xml:space="preserve"> </w:t>
            </w:r>
            <w:r w:rsidR="00532B52" w:rsidRPr="00532B52">
              <w:rPr>
                <w:rFonts w:ascii="Arial" w:hAnsi="Arial" w:cs="Arial"/>
                <w:sz w:val="20"/>
                <w:szCs w:val="20"/>
              </w:rPr>
              <w:t xml:space="preserve">The values entered </w:t>
            </w:r>
            <w:r w:rsidR="00532B52" w:rsidRPr="00532B52">
              <w:rPr>
                <w:rFonts w:ascii="Arial" w:hAnsi="Arial" w:cs="Arial"/>
                <w:i/>
                <w:iCs/>
                <w:sz w:val="20"/>
                <w:szCs w:val="20"/>
              </w:rPr>
              <w:t>must</w:t>
            </w:r>
            <w:r w:rsidR="00532B52" w:rsidRPr="00532B52">
              <w:rPr>
                <w:rFonts w:ascii="Arial" w:hAnsi="Arial" w:cs="Arial"/>
                <w:sz w:val="20"/>
                <w:szCs w:val="20"/>
              </w:rPr>
              <w:t xml:space="preserve"> be valid and recognized by Standard Data Services (</w:t>
            </w:r>
            <w:smartTag w:uri="urn:schemas-microsoft-com:office:smarttags" w:element="stockticker">
              <w:r w:rsidR="00532B52" w:rsidRPr="00532B52">
                <w:rPr>
                  <w:rFonts w:ascii="Arial" w:hAnsi="Arial" w:cs="Arial"/>
                  <w:sz w:val="20"/>
                  <w:szCs w:val="20"/>
                </w:rPr>
                <w:t>SDS</w:t>
              </w:r>
            </w:smartTag>
            <w:r w:rsidR="00532B52" w:rsidRPr="00532B52">
              <w:rPr>
                <w:rFonts w:ascii="Arial" w:hAnsi="Arial" w:cs="Arial"/>
                <w:sz w:val="20"/>
                <w:szCs w:val="20"/>
              </w:rPr>
              <w:t>)</w:t>
            </w:r>
            <w:r w:rsidRPr="00532B52">
              <w:rPr>
                <w:rFonts w:ascii="Arial" w:hAnsi="Arial" w:cs="Arial"/>
                <w:sz w:val="20"/>
                <w:szCs w:val="20"/>
              </w:rPr>
              <w:t>.</w:t>
            </w:r>
          </w:p>
          <w:p w14:paraId="386CE9D8" w14:textId="518A298C" w:rsidR="00604685" w:rsidRPr="00C94904" w:rsidRDefault="00350B2C" w:rsidP="00EB43E1">
            <w:pPr>
              <w:spacing w:before="60" w:after="60"/>
              <w:ind w:left="509" w:hanging="546"/>
              <w:rPr>
                <w:rFonts w:ascii="Arial" w:hAnsi="Arial" w:cs="Arial"/>
                <w:sz w:val="20"/>
                <w:szCs w:val="20"/>
              </w:rPr>
            </w:pPr>
            <w:r>
              <w:rPr>
                <w:rFonts w:ascii="Arial" w:hAnsi="Arial" w:cs="Arial"/>
                <w:noProof/>
                <w:sz w:val="20"/>
                <w:szCs w:val="20"/>
              </w:rPr>
              <w:drawing>
                <wp:inline distT="0" distB="0" distL="0" distR="0" wp14:anchorId="0280E688" wp14:editId="1AABF2B1">
                  <wp:extent cx="284480" cy="28448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ascii="Arial" w:hAnsi="Arial" w:cs="Arial"/>
                <w:sz w:val="20"/>
                <w:szCs w:val="20"/>
              </w:rPr>
              <w:t xml:space="preserve"> </w:t>
            </w:r>
            <w:r w:rsidR="00604685" w:rsidRPr="00491402">
              <w:rPr>
                <w:rFonts w:ascii="Arial" w:hAnsi="Arial" w:cs="Arial"/>
                <w:b/>
                <w:sz w:val="20"/>
                <w:szCs w:val="20"/>
              </w:rPr>
              <w:t>NOTE:</w:t>
            </w:r>
            <w:r w:rsidR="00604685" w:rsidRPr="00491402">
              <w:rPr>
                <w:rFonts w:ascii="Arial" w:hAnsi="Arial" w:cs="Arial"/>
                <w:sz w:val="20"/>
                <w:szCs w:val="20"/>
              </w:rPr>
              <w:t xml:space="preserve"> </w:t>
            </w:r>
            <w:r w:rsidR="00604685" w:rsidRPr="00C94904">
              <w:rPr>
                <w:rFonts w:ascii="Arial" w:hAnsi="Arial" w:cs="Arial"/>
                <w:sz w:val="20"/>
                <w:szCs w:val="20"/>
              </w:rPr>
              <w:t xml:space="preserve">When a user selects a division to log into, KAAJEE uses this as the Station Number parameter it passes to </w:t>
            </w:r>
            <w:r w:rsidR="00604685" w:rsidRPr="00AD1033">
              <w:rPr>
                <w:rFonts w:ascii="Arial" w:hAnsi="Arial" w:cs="Arial"/>
                <w:sz w:val="20"/>
                <w:szCs w:val="20"/>
              </w:rPr>
              <w:t>VistALink's Institution Mapping</w:t>
            </w:r>
            <w:r w:rsidR="00604685" w:rsidRPr="00C94904">
              <w:rPr>
                <w:rFonts w:cs="Times New Roman"/>
                <w:kern w:val="2"/>
              </w:rPr>
              <w:fldChar w:fldCharType="begin"/>
            </w:r>
            <w:r w:rsidR="00604685" w:rsidRPr="00C94904">
              <w:rPr>
                <w:rFonts w:cs="Times New Roman"/>
              </w:rPr>
              <w:instrText>XE "</w:instrText>
            </w:r>
            <w:r w:rsidR="00604685" w:rsidRPr="00AD1033">
              <w:rPr>
                <w:rFonts w:cs="Times New Roman"/>
                <w:kern w:val="2"/>
              </w:rPr>
              <w:instrText>VistALink's Institution Mapping</w:instrText>
            </w:r>
            <w:r w:rsidR="00604685" w:rsidRPr="00C94904">
              <w:rPr>
                <w:rFonts w:cs="Times New Roman"/>
              </w:rPr>
              <w:instrText>"</w:instrText>
            </w:r>
            <w:r w:rsidR="00604685" w:rsidRPr="00C94904">
              <w:rPr>
                <w:rFonts w:cs="Times New Roman"/>
                <w:kern w:val="2"/>
              </w:rPr>
              <w:fldChar w:fldCharType="end"/>
            </w:r>
            <w:r w:rsidR="00604685" w:rsidRPr="00C94904">
              <w:rPr>
                <w:rFonts w:ascii="Arial" w:hAnsi="Arial" w:cs="Arial"/>
                <w:sz w:val="20"/>
                <w:szCs w:val="20"/>
              </w:rPr>
              <w:t xml:space="preserve"> to retrieve a J</w:t>
            </w:r>
            <w:r w:rsidR="00604685">
              <w:rPr>
                <w:rFonts w:ascii="Arial" w:hAnsi="Arial" w:cs="Arial"/>
                <w:sz w:val="20"/>
                <w:szCs w:val="20"/>
              </w:rPr>
              <w:t>NDI</w:t>
            </w:r>
            <w:r w:rsidR="00604685" w:rsidRPr="00C94904">
              <w:rPr>
                <w:rFonts w:cs="Times New Roman"/>
              </w:rPr>
              <w:fldChar w:fldCharType="begin"/>
            </w:r>
            <w:r w:rsidR="00604685" w:rsidRPr="00C94904">
              <w:rPr>
                <w:rFonts w:cs="Times New Roman"/>
              </w:rPr>
              <w:instrText>XE "J</w:instrText>
            </w:r>
            <w:r w:rsidR="00604685">
              <w:rPr>
                <w:rFonts w:cs="Times New Roman"/>
              </w:rPr>
              <w:instrText>NDI</w:instrText>
            </w:r>
            <w:r w:rsidR="00604685" w:rsidRPr="00C94904">
              <w:rPr>
                <w:rFonts w:cs="Times New Roman"/>
              </w:rPr>
              <w:instrText>"</w:instrText>
            </w:r>
            <w:r w:rsidR="00604685" w:rsidRPr="00C94904">
              <w:rPr>
                <w:rFonts w:cs="Times New Roman"/>
              </w:rPr>
              <w:fldChar w:fldCharType="end"/>
            </w:r>
            <w:r w:rsidR="00604685" w:rsidRPr="00C94904">
              <w:rPr>
                <w:rFonts w:ascii="Arial" w:hAnsi="Arial" w:cs="Arial"/>
                <w:sz w:val="20"/>
                <w:szCs w:val="20"/>
              </w:rPr>
              <w:t xml:space="preserve"> connector name for VistALink</w:t>
            </w:r>
            <w:r w:rsidR="00043A39">
              <w:rPr>
                <w:rFonts w:ascii="Arial" w:hAnsi="Arial" w:cs="Arial"/>
                <w:sz w:val="20"/>
                <w:szCs w:val="20"/>
              </w:rPr>
              <w:t>; therefore,</w:t>
            </w:r>
            <w:r w:rsidR="00604685" w:rsidRPr="00C94904">
              <w:rPr>
                <w:rFonts w:ascii="Arial" w:hAnsi="Arial" w:cs="Arial"/>
                <w:sz w:val="20"/>
                <w:szCs w:val="20"/>
              </w:rPr>
              <w:t xml:space="preserve"> every login station number should have a mapping configured in </w:t>
            </w:r>
            <w:r w:rsidR="00604685" w:rsidRPr="00AD1033">
              <w:rPr>
                <w:rFonts w:ascii="Arial" w:hAnsi="Arial" w:cs="Arial"/>
                <w:sz w:val="20"/>
                <w:szCs w:val="20"/>
              </w:rPr>
              <w:t>VistALink's Institution Mapping</w:t>
            </w:r>
            <w:r w:rsidR="00604685" w:rsidRPr="00C94904">
              <w:rPr>
                <w:rFonts w:cs="Times New Roman"/>
                <w:kern w:val="2"/>
              </w:rPr>
              <w:fldChar w:fldCharType="begin"/>
            </w:r>
            <w:r w:rsidR="00604685" w:rsidRPr="00C94904">
              <w:rPr>
                <w:rFonts w:cs="Times New Roman"/>
              </w:rPr>
              <w:instrText>XE "</w:instrText>
            </w:r>
            <w:r w:rsidR="00604685" w:rsidRPr="00AD1033">
              <w:rPr>
                <w:rFonts w:cs="Times New Roman"/>
              </w:rPr>
              <w:instrText>VistALink's Institution Mapping</w:instrText>
            </w:r>
            <w:r w:rsidR="00604685" w:rsidRPr="00C94904">
              <w:rPr>
                <w:rFonts w:cs="Times New Roman"/>
              </w:rPr>
              <w:instrText>"</w:instrText>
            </w:r>
            <w:r w:rsidR="00604685" w:rsidRPr="00C94904">
              <w:rPr>
                <w:rFonts w:cs="Times New Roman"/>
                <w:kern w:val="2"/>
              </w:rPr>
              <w:fldChar w:fldCharType="end"/>
            </w:r>
            <w:r w:rsidR="00604685" w:rsidRPr="00C94904">
              <w:rPr>
                <w:rFonts w:ascii="Arial" w:hAnsi="Arial" w:cs="Arial"/>
                <w:sz w:val="20"/>
                <w:szCs w:val="20"/>
              </w:rPr>
              <w:t>.</w:t>
            </w:r>
          </w:p>
          <w:p w14:paraId="4553D6A4" w14:textId="77777777" w:rsidR="00971CE6" w:rsidRDefault="00971CE6" w:rsidP="00971CE6">
            <w:pPr>
              <w:ind w:left="-43"/>
              <w:rPr>
                <w:rFonts w:ascii="Arial" w:hAnsi="Arial" w:cs="Arial"/>
                <w:sz w:val="20"/>
                <w:szCs w:val="20"/>
              </w:rPr>
            </w:pPr>
          </w:p>
          <w:p w14:paraId="3C5E1CE2" w14:textId="77777777" w:rsidR="00971CE6" w:rsidRPr="00C94904" w:rsidRDefault="00971CE6" w:rsidP="00971CE6">
            <w:pPr>
              <w:ind w:left="-43"/>
              <w:rPr>
                <w:rFonts w:ascii="Arial" w:hAnsi="Arial" w:cs="Arial"/>
                <w:sz w:val="20"/>
                <w:szCs w:val="20"/>
              </w:rPr>
            </w:pPr>
            <w:r>
              <w:rPr>
                <w:rFonts w:ascii="Arial" w:hAnsi="Arial" w:cs="Arial"/>
                <w:sz w:val="20"/>
                <w:szCs w:val="20"/>
              </w:rPr>
              <w:t>As distributed</w:t>
            </w:r>
            <w:r w:rsidRPr="00C94904">
              <w:rPr>
                <w:rFonts w:ascii="Arial" w:hAnsi="Arial" w:cs="Arial"/>
                <w:sz w:val="20"/>
                <w:szCs w:val="20"/>
              </w:rPr>
              <w:t>:</w:t>
            </w:r>
          </w:p>
          <w:p w14:paraId="0186D2A3" w14:textId="77777777" w:rsidR="00971CE6" w:rsidRPr="00C94904" w:rsidRDefault="00971CE6" w:rsidP="00971CE6">
            <w:pPr>
              <w:autoSpaceDE w:val="0"/>
              <w:autoSpaceDN w:val="0"/>
              <w:adjustRightInd w:val="0"/>
              <w:spacing w:before="60"/>
              <w:ind w:left="331"/>
              <w:rPr>
                <w:rFonts w:ascii="Courier New" w:hAnsi="Courier New" w:cs="Courier New"/>
                <w:sz w:val="18"/>
                <w:szCs w:val="18"/>
              </w:rPr>
            </w:pPr>
            <w:r w:rsidRPr="00C94904">
              <w:rPr>
                <w:rFonts w:ascii="Courier New" w:hAnsi="Courier New" w:cs="Courier New"/>
                <w:sz w:val="18"/>
                <w:szCs w:val="18"/>
                <w:highlight w:val="white"/>
              </w:rPr>
              <w:t>&lt;login-station-numbers&gt;</w:t>
            </w:r>
          </w:p>
          <w:p w14:paraId="2C4B6419"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w:t>
            </w:r>
            <w:r w:rsidRPr="00971CE6">
              <w:rPr>
                <w:rFonts w:ascii="Courier New" w:hAnsi="Courier New" w:cs="Courier New"/>
                <w:sz w:val="18"/>
                <w:szCs w:val="18"/>
              </w:rPr>
              <w:t>&lt;/station-number&gt;</w:t>
            </w:r>
          </w:p>
          <w:p w14:paraId="634BE55A"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9XX</w:t>
            </w:r>
            <w:r w:rsidRPr="00971CE6">
              <w:rPr>
                <w:rFonts w:ascii="Courier New" w:hAnsi="Courier New" w:cs="Courier New"/>
                <w:sz w:val="18"/>
                <w:szCs w:val="18"/>
              </w:rPr>
              <w:t>&lt;/station-number&gt;</w:t>
            </w:r>
          </w:p>
          <w:p w14:paraId="71AAA3F8"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9XX</w:t>
            </w:r>
            <w:r w:rsidRPr="00971CE6">
              <w:rPr>
                <w:rFonts w:ascii="Courier New" w:hAnsi="Courier New" w:cs="Courier New"/>
                <w:sz w:val="18"/>
                <w:szCs w:val="18"/>
              </w:rPr>
              <w:t>&lt;/station-number&gt;</w:t>
            </w:r>
          </w:p>
          <w:p w14:paraId="3A614366"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XX</w:t>
            </w:r>
            <w:r w:rsidRPr="00971CE6">
              <w:rPr>
                <w:rFonts w:ascii="Courier New" w:hAnsi="Courier New" w:cs="Courier New"/>
                <w:sz w:val="18"/>
                <w:szCs w:val="18"/>
              </w:rPr>
              <w:t>&lt;/station-number&gt;</w:t>
            </w:r>
          </w:p>
          <w:p w14:paraId="406385E2"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XX</w:t>
            </w:r>
            <w:r w:rsidRPr="00971CE6">
              <w:rPr>
                <w:rFonts w:ascii="Courier New" w:hAnsi="Courier New" w:cs="Courier New"/>
                <w:sz w:val="18"/>
                <w:szCs w:val="18"/>
              </w:rPr>
              <w:t>&lt;/station-number&gt;</w:t>
            </w:r>
          </w:p>
          <w:p w14:paraId="4514032C"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w:t>
            </w:r>
            <w:r w:rsidRPr="00971CE6">
              <w:rPr>
                <w:rFonts w:ascii="Courier New" w:hAnsi="Courier New" w:cs="Courier New"/>
                <w:sz w:val="18"/>
                <w:szCs w:val="18"/>
              </w:rPr>
              <w:t>&lt;/station-number&gt;</w:t>
            </w:r>
          </w:p>
          <w:p w14:paraId="2BCA812F"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9XX</w:t>
            </w:r>
            <w:r w:rsidRPr="00971CE6">
              <w:rPr>
                <w:rFonts w:ascii="Courier New" w:hAnsi="Courier New" w:cs="Courier New"/>
                <w:sz w:val="18"/>
                <w:szCs w:val="18"/>
              </w:rPr>
              <w:t>&lt;/station-number&gt;</w:t>
            </w:r>
          </w:p>
          <w:p w14:paraId="12CAA585"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9XX</w:t>
            </w:r>
            <w:r w:rsidRPr="00971CE6">
              <w:rPr>
                <w:rFonts w:ascii="Courier New" w:hAnsi="Courier New" w:cs="Courier New"/>
                <w:sz w:val="18"/>
                <w:szCs w:val="18"/>
              </w:rPr>
              <w:t>&lt;/station-number&gt;</w:t>
            </w:r>
          </w:p>
          <w:p w14:paraId="033C90B3"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XX</w:t>
            </w:r>
            <w:r w:rsidRPr="00971CE6">
              <w:rPr>
                <w:rFonts w:ascii="Courier New" w:hAnsi="Courier New" w:cs="Courier New"/>
                <w:sz w:val="18"/>
                <w:szCs w:val="18"/>
              </w:rPr>
              <w:t>&lt;/station-number&gt;</w:t>
            </w:r>
          </w:p>
          <w:p w14:paraId="4587CB0A" w14:textId="77777777" w:rsidR="00971CE6" w:rsidRPr="00971CE6" w:rsidRDefault="00971CE6" w:rsidP="00971CE6">
            <w:pPr>
              <w:ind w:left="327"/>
              <w:rPr>
                <w:rFonts w:ascii="Courier New" w:hAnsi="Courier New" w:cs="Courier New"/>
                <w:sz w:val="18"/>
                <w:szCs w:val="18"/>
              </w:rPr>
            </w:pPr>
            <w:r>
              <w:rPr>
                <w:rFonts w:ascii="Courier New" w:hAnsi="Courier New" w:cs="Courier New"/>
                <w:sz w:val="18"/>
                <w:szCs w:val="18"/>
              </w:rPr>
              <w:t xml:space="preserve">  </w:t>
            </w:r>
            <w:r w:rsidRPr="00971CE6">
              <w:rPr>
                <w:rFonts w:ascii="Courier New" w:hAnsi="Courier New" w:cs="Courier New"/>
                <w:sz w:val="18"/>
                <w:szCs w:val="18"/>
              </w:rPr>
              <w:t>&lt;station-number&gt;</w:t>
            </w:r>
            <w:r w:rsidRPr="00971CE6">
              <w:rPr>
                <w:rFonts w:ascii="Courier New" w:hAnsi="Courier New" w:cs="Courier New"/>
                <w:b/>
                <w:sz w:val="18"/>
                <w:szCs w:val="18"/>
              </w:rPr>
              <w:t>###XX</w:t>
            </w:r>
            <w:r w:rsidRPr="00971CE6">
              <w:rPr>
                <w:rFonts w:ascii="Courier New" w:hAnsi="Courier New" w:cs="Courier New"/>
                <w:sz w:val="18"/>
                <w:szCs w:val="18"/>
              </w:rPr>
              <w:t>&lt;/station-number&gt;</w:t>
            </w:r>
          </w:p>
          <w:p w14:paraId="05851854" w14:textId="77777777" w:rsidR="00971CE6" w:rsidRPr="00617F31" w:rsidRDefault="00971CE6" w:rsidP="00971CE6">
            <w:pPr>
              <w:spacing w:after="60"/>
              <w:ind w:left="331"/>
              <w:rPr>
                <w:rFonts w:ascii="Courier New" w:hAnsi="Courier New" w:cs="Courier New"/>
                <w:sz w:val="18"/>
                <w:szCs w:val="18"/>
                <w:highlight w:val="white"/>
              </w:rPr>
            </w:pPr>
            <w:r w:rsidRPr="00C94904">
              <w:rPr>
                <w:rFonts w:ascii="Courier New" w:hAnsi="Courier New" w:cs="Courier New"/>
                <w:sz w:val="18"/>
                <w:szCs w:val="18"/>
                <w:highlight w:val="white"/>
              </w:rPr>
              <w:t>&lt;/login-station-numbers&gt;</w:t>
            </w:r>
          </w:p>
          <w:p w14:paraId="5E0302E4" w14:textId="77777777" w:rsidR="00971CE6" w:rsidRDefault="00971CE6" w:rsidP="00971CE6">
            <w:pPr>
              <w:ind w:left="-43"/>
              <w:rPr>
                <w:rFonts w:ascii="Arial" w:hAnsi="Arial" w:cs="Arial"/>
                <w:sz w:val="20"/>
                <w:szCs w:val="20"/>
              </w:rPr>
            </w:pPr>
          </w:p>
          <w:p w14:paraId="3492BD65" w14:textId="77777777" w:rsidR="00604685" w:rsidRPr="00C94904" w:rsidRDefault="00971CE6" w:rsidP="00971CE6">
            <w:pPr>
              <w:ind w:left="-43"/>
              <w:rPr>
                <w:rFonts w:ascii="Arial" w:hAnsi="Arial" w:cs="Arial"/>
                <w:sz w:val="20"/>
                <w:szCs w:val="20"/>
              </w:rPr>
            </w:pPr>
            <w:r>
              <w:rPr>
                <w:rFonts w:ascii="Arial" w:hAnsi="Arial" w:cs="Arial"/>
                <w:sz w:val="20"/>
                <w:szCs w:val="20"/>
              </w:rPr>
              <w:t>Sample entries</w:t>
            </w:r>
            <w:r w:rsidR="00604685" w:rsidRPr="00C94904">
              <w:rPr>
                <w:rFonts w:ascii="Arial" w:hAnsi="Arial" w:cs="Arial"/>
                <w:sz w:val="20"/>
                <w:szCs w:val="20"/>
              </w:rPr>
              <w:t>:</w:t>
            </w:r>
          </w:p>
          <w:p w14:paraId="7C7899FD" w14:textId="77777777" w:rsidR="00604685" w:rsidRPr="00C94904" w:rsidRDefault="00604685" w:rsidP="00604685">
            <w:pPr>
              <w:autoSpaceDE w:val="0"/>
              <w:autoSpaceDN w:val="0"/>
              <w:adjustRightInd w:val="0"/>
              <w:spacing w:before="60"/>
              <w:ind w:left="331"/>
              <w:rPr>
                <w:rFonts w:ascii="Courier New" w:hAnsi="Courier New" w:cs="Courier New"/>
                <w:sz w:val="18"/>
                <w:szCs w:val="18"/>
              </w:rPr>
            </w:pPr>
            <w:r w:rsidRPr="00C94904">
              <w:rPr>
                <w:rFonts w:ascii="Courier New" w:hAnsi="Courier New" w:cs="Courier New"/>
                <w:sz w:val="18"/>
                <w:szCs w:val="18"/>
                <w:highlight w:val="white"/>
              </w:rPr>
              <w:t>&lt;login-station-numbers&gt;</w:t>
            </w:r>
          </w:p>
          <w:p w14:paraId="39B877FF" w14:textId="77777777" w:rsidR="004222CA" w:rsidRPr="00C94904" w:rsidRDefault="004222CA" w:rsidP="004222CA">
            <w:pPr>
              <w:autoSpaceDE w:val="0"/>
              <w:autoSpaceDN w:val="0"/>
              <w:adjustRightInd w:val="0"/>
              <w:ind w:left="331"/>
              <w:rPr>
                <w:rFonts w:ascii="Courier New" w:hAnsi="Courier New" w:cs="Courier New"/>
                <w:sz w:val="18"/>
                <w:szCs w:val="18"/>
              </w:rPr>
            </w:pPr>
            <w:r w:rsidRPr="00C94904">
              <w:rPr>
                <w:rFonts w:ascii="Courier New" w:hAnsi="Courier New" w:cs="Courier New"/>
                <w:sz w:val="18"/>
                <w:szCs w:val="18"/>
                <w:highlight w:val="white"/>
              </w:rPr>
              <w:t xml:space="preserve">  &lt;station-number&gt;</w:t>
            </w:r>
            <w:r w:rsidRPr="00902999">
              <w:rPr>
                <w:rFonts w:ascii="Courier New" w:hAnsi="Courier New" w:cs="Courier New"/>
                <w:b/>
                <w:sz w:val="18"/>
                <w:szCs w:val="18"/>
                <w:highlight w:val="white"/>
              </w:rPr>
              <w:t>11000</w:t>
            </w:r>
            <w:r w:rsidRPr="00C94904">
              <w:rPr>
                <w:rFonts w:ascii="Courier New" w:hAnsi="Courier New" w:cs="Courier New"/>
                <w:sz w:val="18"/>
                <w:szCs w:val="18"/>
                <w:highlight w:val="white"/>
              </w:rPr>
              <w:t>&lt;/station-number&gt;</w:t>
            </w:r>
          </w:p>
          <w:p w14:paraId="74E0397D" w14:textId="77777777" w:rsidR="004222CA" w:rsidRPr="00C94904" w:rsidRDefault="004222CA" w:rsidP="004222CA">
            <w:pPr>
              <w:autoSpaceDE w:val="0"/>
              <w:autoSpaceDN w:val="0"/>
              <w:adjustRightInd w:val="0"/>
              <w:ind w:left="331"/>
              <w:rPr>
                <w:rFonts w:ascii="Courier New" w:hAnsi="Courier New" w:cs="Courier New"/>
                <w:sz w:val="18"/>
                <w:szCs w:val="18"/>
              </w:rPr>
            </w:pPr>
            <w:r w:rsidRPr="00C94904">
              <w:rPr>
                <w:rFonts w:ascii="Courier New" w:hAnsi="Courier New" w:cs="Courier New"/>
                <w:sz w:val="18"/>
                <w:szCs w:val="18"/>
                <w:highlight w:val="white"/>
              </w:rPr>
              <w:t xml:space="preserve">  &lt;station-number&gt;</w:t>
            </w:r>
            <w:r w:rsidRPr="00902999">
              <w:rPr>
                <w:rFonts w:ascii="Courier New" w:hAnsi="Courier New" w:cs="Courier New"/>
                <w:b/>
                <w:sz w:val="18"/>
                <w:szCs w:val="18"/>
                <w:highlight w:val="white"/>
              </w:rPr>
              <w:t>459</w:t>
            </w:r>
            <w:r w:rsidRPr="00C94904">
              <w:rPr>
                <w:rFonts w:ascii="Courier New" w:hAnsi="Courier New" w:cs="Courier New"/>
                <w:sz w:val="18"/>
                <w:szCs w:val="18"/>
                <w:highlight w:val="white"/>
              </w:rPr>
              <w:t>&lt;/station-number&gt;</w:t>
            </w:r>
          </w:p>
          <w:p w14:paraId="590A7807" w14:textId="77777777" w:rsidR="004222CA" w:rsidRPr="00C94904" w:rsidRDefault="004222CA" w:rsidP="004222CA">
            <w:pPr>
              <w:autoSpaceDE w:val="0"/>
              <w:autoSpaceDN w:val="0"/>
              <w:adjustRightInd w:val="0"/>
              <w:ind w:left="331"/>
              <w:rPr>
                <w:rFonts w:ascii="Courier New" w:hAnsi="Courier New" w:cs="Courier New"/>
                <w:sz w:val="18"/>
                <w:szCs w:val="18"/>
              </w:rPr>
            </w:pPr>
            <w:r w:rsidRPr="00C94904">
              <w:rPr>
                <w:rFonts w:ascii="Courier New" w:hAnsi="Courier New" w:cs="Courier New"/>
                <w:sz w:val="18"/>
                <w:szCs w:val="18"/>
                <w:highlight w:val="white"/>
              </w:rPr>
              <w:t xml:space="preserve">  &lt;station-number&gt;</w:t>
            </w:r>
            <w:r w:rsidRPr="00902999">
              <w:rPr>
                <w:rFonts w:ascii="Courier New" w:hAnsi="Courier New" w:cs="Courier New"/>
                <w:b/>
                <w:sz w:val="18"/>
                <w:szCs w:val="18"/>
                <w:highlight w:val="white"/>
              </w:rPr>
              <w:t>523</w:t>
            </w:r>
            <w:r w:rsidRPr="00C94904">
              <w:rPr>
                <w:rFonts w:ascii="Courier New" w:hAnsi="Courier New" w:cs="Courier New"/>
                <w:sz w:val="18"/>
                <w:szCs w:val="18"/>
                <w:highlight w:val="white"/>
              </w:rPr>
              <w:t>&lt;/station-number&gt;</w:t>
            </w:r>
          </w:p>
          <w:p w14:paraId="01AB9C0F" w14:textId="77777777" w:rsidR="004222CA" w:rsidRPr="00C94904" w:rsidRDefault="004222CA" w:rsidP="004222CA">
            <w:pPr>
              <w:autoSpaceDE w:val="0"/>
              <w:autoSpaceDN w:val="0"/>
              <w:adjustRightInd w:val="0"/>
              <w:ind w:left="331"/>
              <w:rPr>
                <w:rFonts w:ascii="Courier New" w:hAnsi="Courier New" w:cs="Courier New"/>
                <w:sz w:val="18"/>
                <w:szCs w:val="18"/>
              </w:rPr>
            </w:pPr>
            <w:r w:rsidRPr="00C94904">
              <w:rPr>
                <w:rFonts w:ascii="Courier New" w:hAnsi="Courier New" w:cs="Courier New"/>
                <w:sz w:val="18"/>
                <w:szCs w:val="18"/>
                <w:highlight w:val="white"/>
              </w:rPr>
              <w:t xml:space="preserve">  &lt;station-number&gt;</w:t>
            </w:r>
            <w:r w:rsidRPr="00902999">
              <w:rPr>
                <w:rFonts w:ascii="Courier New" w:hAnsi="Courier New" w:cs="Courier New"/>
                <w:b/>
                <w:sz w:val="18"/>
                <w:szCs w:val="18"/>
                <w:highlight w:val="white"/>
              </w:rPr>
              <w:t>631</w:t>
            </w:r>
            <w:r w:rsidRPr="00C94904">
              <w:rPr>
                <w:rFonts w:ascii="Courier New" w:hAnsi="Courier New" w:cs="Courier New"/>
                <w:sz w:val="18"/>
                <w:szCs w:val="18"/>
                <w:highlight w:val="white"/>
              </w:rPr>
              <w:t>&lt;/station-number&gt;</w:t>
            </w:r>
          </w:p>
          <w:p w14:paraId="2F8E9410" w14:textId="77777777" w:rsidR="004222CA" w:rsidRDefault="004222CA" w:rsidP="00971CE6">
            <w:pPr>
              <w:ind w:left="331"/>
              <w:rPr>
                <w:rFonts w:ascii="Courier New" w:hAnsi="Courier New" w:cs="Courier New"/>
                <w:sz w:val="18"/>
                <w:szCs w:val="18"/>
                <w:highlight w:val="white"/>
              </w:rPr>
            </w:pPr>
            <w:r>
              <w:rPr>
                <w:rFonts w:ascii="Courier New" w:hAnsi="Courier New" w:cs="Courier New"/>
                <w:sz w:val="18"/>
                <w:szCs w:val="18"/>
                <w:highlight w:val="white"/>
              </w:rPr>
              <w:t xml:space="preserve">  </w:t>
            </w:r>
            <w:r w:rsidRPr="00C94904">
              <w:rPr>
                <w:rFonts w:ascii="Courier New" w:hAnsi="Courier New" w:cs="Courier New"/>
                <w:sz w:val="18"/>
                <w:szCs w:val="18"/>
                <w:highlight w:val="white"/>
              </w:rPr>
              <w:t>&lt;station-number&gt;</w:t>
            </w:r>
            <w:r w:rsidRPr="00902999">
              <w:rPr>
                <w:rFonts w:ascii="Courier New" w:hAnsi="Courier New" w:cs="Courier New"/>
                <w:b/>
                <w:sz w:val="18"/>
                <w:szCs w:val="18"/>
                <w:highlight w:val="white"/>
              </w:rPr>
              <w:t>662</w:t>
            </w:r>
            <w:r w:rsidR="00510CDD">
              <w:rPr>
                <w:rFonts w:ascii="Courier New" w:hAnsi="Courier New" w:cs="Courier New"/>
                <w:b/>
                <w:sz w:val="18"/>
                <w:szCs w:val="18"/>
                <w:highlight w:val="white"/>
              </w:rPr>
              <w:t>BU</w:t>
            </w:r>
            <w:r w:rsidRPr="00C94904">
              <w:rPr>
                <w:rFonts w:ascii="Courier New" w:hAnsi="Courier New" w:cs="Courier New"/>
                <w:sz w:val="18"/>
                <w:szCs w:val="18"/>
                <w:highlight w:val="white"/>
              </w:rPr>
              <w:t>&lt;/station-number&gt;</w:t>
            </w:r>
          </w:p>
          <w:p w14:paraId="0BD2EE87" w14:textId="77777777" w:rsidR="00604685" w:rsidRPr="00617F31" w:rsidRDefault="00604685" w:rsidP="00604685">
            <w:pPr>
              <w:spacing w:after="60"/>
              <w:ind w:left="331"/>
              <w:rPr>
                <w:rFonts w:ascii="Courier New" w:hAnsi="Courier New" w:cs="Courier New"/>
                <w:sz w:val="18"/>
                <w:szCs w:val="18"/>
                <w:highlight w:val="white"/>
              </w:rPr>
            </w:pPr>
            <w:r w:rsidRPr="00C94904">
              <w:rPr>
                <w:rFonts w:ascii="Courier New" w:hAnsi="Courier New" w:cs="Courier New"/>
                <w:sz w:val="18"/>
                <w:szCs w:val="18"/>
                <w:highlight w:val="white"/>
              </w:rPr>
              <w:t>&lt;/login-station-numbers&gt;</w:t>
            </w:r>
          </w:p>
          <w:p w14:paraId="36156AD0" w14:textId="76FB3209" w:rsidR="00604685" w:rsidRDefault="00350B2C" w:rsidP="00EB43E1">
            <w:pPr>
              <w:spacing w:before="60" w:after="60"/>
              <w:ind w:left="535" w:hanging="535"/>
              <w:rPr>
                <w:rFonts w:ascii="Arial" w:hAnsi="Arial" w:cs="Arial"/>
                <w:sz w:val="20"/>
                <w:szCs w:val="20"/>
              </w:rPr>
            </w:pPr>
            <w:r>
              <w:rPr>
                <w:rFonts w:ascii="Arial" w:hAnsi="Arial" w:cs="Arial"/>
                <w:noProof/>
                <w:sz w:val="20"/>
                <w:szCs w:val="20"/>
              </w:rPr>
              <w:drawing>
                <wp:inline distT="0" distB="0" distL="0" distR="0" wp14:anchorId="2618AE7F" wp14:editId="06188D8E">
                  <wp:extent cx="284480" cy="28448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Pr>
                <w:rFonts w:ascii="Arial" w:hAnsi="Arial" w:cs="Arial"/>
                <w:sz w:val="20"/>
                <w:szCs w:val="20"/>
              </w:rPr>
              <w:t xml:space="preserve"> </w:t>
            </w:r>
            <w:r w:rsidR="00604685" w:rsidRPr="00491402">
              <w:rPr>
                <w:rFonts w:ascii="Arial" w:hAnsi="Arial" w:cs="Arial"/>
                <w:b/>
                <w:sz w:val="20"/>
                <w:szCs w:val="20"/>
              </w:rPr>
              <w:t>NOTE:</w:t>
            </w:r>
            <w:r w:rsidR="00604685">
              <w:rPr>
                <w:rFonts w:ascii="Arial" w:hAnsi="Arial" w:cs="Arial"/>
                <w:sz w:val="20"/>
                <w:szCs w:val="20"/>
              </w:rPr>
              <w:t xml:space="preserve"> </w:t>
            </w:r>
            <w:r w:rsidR="00604685" w:rsidRPr="00C94904">
              <w:rPr>
                <w:rFonts w:ascii="Arial" w:hAnsi="Arial" w:cs="Arial"/>
                <w:sz w:val="20"/>
                <w:szCs w:val="20"/>
              </w:rPr>
              <w:t xml:space="preserve">In this example, 11000 is not a valid station number that is recognized by </w:t>
            </w:r>
            <w:smartTag w:uri="urn:schemas-microsoft-com:office:smarttags" w:element="stockticker">
              <w:r w:rsidR="00604685" w:rsidRPr="00C94904">
                <w:rPr>
                  <w:rFonts w:ascii="Arial" w:hAnsi="Arial" w:cs="Arial"/>
                  <w:sz w:val="20"/>
                  <w:szCs w:val="20"/>
                </w:rPr>
                <w:t>SDS</w:t>
              </w:r>
            </w:smartTag>
            <w:r w:rsidR="00604685" w:rsidRPr="00C94904">
              <w:rPr>
                <w:rFonts w:ascii="Arial" w:hAnsi="Arial" w:cs="Arial"/>
                <w:sz w:val="20"/>
                <w:szCs w:val="20"/>
              </w:rPr>
              <w:t xml:space="preserve"> and would not be available for selection by the user at signon.</w:t>
            </w:r>
          </w:p>
          <w:p w14:paraId="6EAF891F" w14:textId="7D2716D8" w:rsidR="002876BC" w:rsidRPr="00C94904" w:rsidRDefault="00350B2C" w:rsidP="00EB43E1">
            <w:pPr>
              <w:spacing w:before="60" w:after="60"/>
              <w:ind w:left="535" w:hanging="535"/>
              <w:rPr>
                <w:rFonts w:ascii="Arial" w:hAnsi="Arial" w:cs="Arial"/>
                <w:sz w:val="20"/>
                <w:szCs w:val="20"/>
              </w:rPr>
            </w:pPr>
            <w:r>
              <w:rPr>
                <w:rFonts w:ascii="Arial" w:hAnsi="Arial" w:cs="Arial"/>
                <w:noProof/>
                <w:sz w:val="20"/>
                <w:szCs w:val="20"/>
              </w:rPr>
              <w:drawing>
                <wp:inline distT="0" distB="0" distL="0" distR="0" wp14:anchorId="1BEB15BC" wp14:editId="557ED10F">
                  <wp:extent cx="284480" cy="284480"/>
                  <wp:effectExtent l="0" t="0" r="0" b="0"/>
                  <wp:docPr id="99" name="Picture 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76BC">
              <w:rPr>
                <w:rFonts w:ascii="Arial" w:hAnsi="Arial" w:cs="Arial"/>
                <w:sz w:val="20"/>
                <w:szCs w:val="20"/>
              </w:rPr>
              <w:t xml:space="preserve"> </w:t>
            </w:r>
            <w:r w:rsidR="002876BC" w:rsidRPr="002876BC">
              <w:rPr>
                <w:rFonts w:ascii="Arial" w:hAnsi="Arial" w:cs="Arial"/>
                <w:b/>
                <w:sz w:val="20"/>
                <w:szCs w:val="20"/>
              </w:rPr>
              <w:t>NOTE:</w:t>
            </w:r>
            <w:r w:rsidR="002876BC" w:rsidRPr="002876BC">
              <w:rPr>
                <w:rFonts w:ascii="Arial" w:hAnsi="Arial" w:cs="Arial"/>
                <w:sz w:val="20"/>
                <w:szCs w:val="20"/>
              </w:rPr>
              <w:t xml:space="preserve"> For more information on editing the login Station Numbers</w:t>
            </w:r>
            <w:r w:rsidR="00902999">
              <w:rPr>
                <w:rFonts w:ascii="Arial" w:hAnsi="Arial" w:cs="Arial"/>
                <w:sz w:val="20"/>
                <w:szCs w:val="20"/>
              </w:rPr>
              <w:t xml:space="preserve"> in the kaajeeConfig.xml file</w:t>
            </w:r>
            <w:r w:rsidR="002876BC" w:rsidRPr="002876BC">
              <w:rPr>
                <w:rFonts w:ascii="Arial" w:hAnsi="Arial" w:cs="Arial"/>
                <w:sz w:val="20"/>
                <w:szCs w:val="20"/>
              </w:rPr>
              <w:t xml:space="preserve">, please refer to the "Edit the KAAJEE Configuration File" topic in the </w:t>
            </w:r>
            <w:r w:rsidR="002876BC" w:rsidRPr="002876BC">
              <w:rPr>
                <w:rFonts w:ascii="Arial" w:hAnsi="Arial" w:cs="Arial"/>
                <w:i/>
                <w:sz w:val="20"/>
                <w:szCs w:val="20"/>
              </w:rPr>
              <w:t>KAAJEE Installation Guide</w:t>
            </w:r>
            <w:r w:rsidR="002876BC" w:rsidRPr="002876BC">
              <w:rPr>
                <w:rFonts w:ascii="Arial" w:hAnsi="Arial" w:cs="Arial"/>
                <w:sz w:val="20"/>
                <w:szCs w:val="20"/>
              </w:rPr>
              <w:t>.</w:t>
            </w:r>
          </w:p>
        </w:tc>
      </w:tr>
      <w:tr w:rsidR="00604685" w:rsidRPr="00C94904" w14:paraId="1AFC0C61"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5C96B4E" w14:textId="77777777" w:rsidR="00604685" w:rsidRPr="00C94904" w:rsidRDefault="00604685" w:rsidP="00604685">
            <w:pPr>
              <w:spacing w:before="60" w:after="60"/>
              <w:rPr>
                <w:rFonts w:ascii="Arial" w:hAnsi="Arial" w:cs="Arial"/>
                <w:sz w:val="20"/>
              </w:rPr>
            </w:pPr>
            <w:r w:rsidRPr="00C94904">
              <w:rPr>
                <w:rFonts w:ascii="Arial" w:hAnsi="Arial" w:cs="Arial"/>
                <w:sz w:val="20"/>
              </w:rPr>
              <w:lastRenderedPageBreak/>
              <w:t>&lt;context-root-name&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5B266D25" w14:textId="77777777" w:rsidR="00604685" w:rsidRPr="0011688B" w:rsidRDefault="00604685" w:rsidP="00604685">
            <w:pPr>
              <w:spacing w:before="60" w:after="60"/>
              <w:rPr>
                <w:rFonts w:ascii="Arial" w:hAnsi="Arial" w:cs="Arial"/>
                <w:sz w:val="20"/>
                <w:szCs w:val="20"/>
                <w:highlight w:val="white"/>
              </w:rPr>
            </w:pPr>
            <w:r w:rsidRPr="0011688B">
              <w:rPr>
                <w:rFonts w:ascii="Arial" w:hAnsi="Arial" w:cs="Arial"/>
                <w:sz w:val="20"/>
                <w:szCs w:val="20"/>
                <w:highlight w:val="white"/>
              </w:rPr>
              <w:t>This tag is used</w:t>
            </w:r>
            <w:r w:rsidR="0011688B" w:rsidRPr="0011688B">
              <w:rPr>
                <w:rFonts w:ascii="Arial" w:hAnsi="Arial" w:cs="Arial"/>
                <w:sz w:val="20"/>
                <w:szCs w:val="20"/>
                <w:highlight w:val="white"/>
              </w:rPr>
              <w:t xml:space="preserve"> to generate the stored username in </w:t>
            </w:r>
            <w:r w:rsidR="004635CA">
              <w:rPr>
                <w:rFonts w:ascii="Arial" w:hAnsi="Arial" w:cs="Arial"/>
                <w:sz w:val="20"/>
                <w:szCs w:val="20"/>
                <w:highlight w:val="white"/>
              </w:rPr>
              <w:t>WebLogic</w:t>
            </w:r>
            <w:r w:rsidR="0011688B" w:rsidRPr="0011688B">
              <w:rPr>
                <w:rFonts w:ascii="Arial" w:hAnsi="Arial" w:cs="Arial"/>
                <w:sz w:val="20"/>
                <w:szCs w:val="20"/>
                <w:highlight w:val="white"/>
              </w:rPr>
              <w:t xml:space="preserve">'s LDAP directory, not as the actual context root name for the application. The </w:t>
            </w:r>
            <w:r w:rsidR="0011688B" w:rsidRPr="0011688B">
              <w:rPr>
                <w:rFonts w:ascii="Arial" w:hAnsi="Arial" w:cs="Arial"/>
                <w:sz w:val="20"/>
                <w:szCs w:val="20"/>
              </w:rPr>
              <w:t>&lt;context-root-name&gt; must be "</w:t>
            </w:r>
            <w:r w:rsidR="0011688B" w:rsidRPr="0011688B">
              <w:rPr>
                <w:rFonts w:ascii="Arial" w:hAnsi="Arial" w:cs="Arial"/>
                <w:b/>
                <w:sz w:val="20"/>
                <w:szCs w:val="20"/>
              </w:rPr>
              <w:t>/</w:t>
            </w:r>
            <w:r w:rsidR="0011688B">
              <w:rPr>
                <w:rFonts w:ascii="Arial" w:hAnsi="Arial" w:cs="Arial"/>
                <w:sz w:val="20"/>
                <w:szCs w:val="20"/>
              </w:rPr>
              <w:t>" followed by at least four</w:t>
            </w:r>
            <w:r w:rsidR="0011688B" w:rsidRPr="0011688B">
              <w:rPr>
                <w:rFonts w:ascii="Arial" w:hAnsi="Arial" w:cs="Arial"/>
                <w:sz w:val="20"/>
                <w:szCs w:val="20"/>
              </w:rPr>
              <w:t xml:space="preserve"> characters.</w:t>
            </w:r>
            <w:r w:rsidRPr="0011688B">
              <w:rPr>
                <w:rFonts w:ascii="Arial" w:hAnsi="Arial" w:cs="Arial"/>
                <w:sz w:val="20"/>
                <w:szCs w:val="20"/>
                <w:highlight w:val="white"/>
              </w:rPr>
              <w:t xml:space="preserve"> For example:</w:t>
            </w:r>
          </w:p>
          <w:p w14:paraId="6C360E2A" w14:textId="77777777" w:rsidR="0011688B" w:rsidRDefault="00604685" w:rsidP="0011688B">
            <w:pPr>
              <w:spacing w:before="60" w:after="60"/>
              <w:ind w:left="353"/>
              <w:rPr>
                <w:rFonts w:ascii="Arial" w:hAnsi="Arial" w:cs="Arial"/>
                <w:sz w:val="20"/>
                <w:szCs w:val="20"/>
                <w:highlight w:val="white"/>
              </w:rPr>
            </w:pPr>
            <w:r w:rsidRPr="0011688B">
              <w:rPr>
                <w:rFonts w:ascii="Arial" w:hAnsi="Arial" w:cs="Arial"/>
                <w:sz w:val="20"/>
                <w:szCs w:val="20"/>
                <w:highlight w:val="white"/>
              </w:rPr>
              <w:t>&lt;context-root-name&gt;</w:t>
            </w:r>
            <w:r w:rsidRPr="0011688B">
              <w:rPr>
                <w:rFonts w:ascii="Arial" w:hAnsi="Arial" w:cs="Arial"/>
                <w:b/>
                <w:sz w:val="20"/>
                <w:szCs w:val="20"/>
                <w:highlight w:val="white"/>
              </w:rPr>
              <w:t>/kaajeeSampleApp</w:t>
            </w:r>
            <w:r w:rsidRPr="0011688B">
              <w:rPr>
                <w:rFonts w:ascii="Arial" w:hAnsi="Arial" w:cs="Arial"/>
                <w:sz w:val="20"/>
                <w:szCs w:val="20"/>
                <w:highlight w:val="white"/>
              </w:rPr>
              <w:t>&lt;/context-root-name&gt;</w:t>
            </w:r>
          </w:p>
          <w:p w14:paraId="70CA4669" w14:textId="77777777" w:rsidR="0011688B" w:rsidRPr="0011688B" w:rsidRDefault="0011688B" w:rsidP="0011688B">
            <w:pPr>
              <w:spacing w:before="60" w:after="60"/>
              <w:ind w:left="15"/>
              <w:rPr>
                <w:rFonts w:ascii="Arial" w:hAnsi="Arial" w:cs="Arial"/>
                <w:sz w:val="20"/>
                <w:szCs w:val="20"/>
                <w:highlight w:val="white"/>
              </w:rPr>
            </w:pPr>
            <w:r w:rsidRPr="0011688B">
              <w:rPr>
                <w:rFonts w:ascii="Arial" w:hAnsi="Arial" w:cs="Arial"/>
                <w:sz w:val="20"/>
                <w:szCs w:val="20"/>
              </w:rPr>
              <w:t>The KAAJEE code explicitly takes the 2nd through 5th characters to use as the username prefix.</w:t>
            </w:r>
          </w:p>
        </w:tc>
      </w:tr>
      <w:tr w:rsidR="00604685" w:rsidRPr="00C94904" w14:paraId="4783A0CF"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52739DCF" w14:textId="77777777" w:rsidR="00604685" w:rsidRPr="00C94904" w:rsidRDefault="00604685" w:rsidP="00604685">
            <w:pPr>
              <w:spacing w:before="60" w:after="60"/>
              <w:rPr>
                <w:rFonts w:ascii="Arial" w:hAnsi="Arial" w:cs="Arial"/>
                <w:sz w:val="20"/>
              </w:rPr>
            </w:pPr>
            <w:r w:rsidRPr="00C94904">
              <w:rPr>
                <w:rFonts w:ascii="Arial" w:hAnsi="Arial" w:cs="Arial"/>
                <w:sz w:val="20"/>
              </w:rPr>
              <w:t>&lt;system-announcement&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3879ED5C" w14:textId="77777777" w:rsidR="00604685" w:rsidRPr="00C94904" w:rsidRDefault="00604685" w:rsidP="00604685">
            <w:pPr>
              <w:autoSpaceDE w:val="0"/>
              <w:autoSpaceDN w:val="0"/>
              <w:adjustRightInd w:val="0"/>
              <w:rPr>
                <w:rFonts w:ascii="Arial" w:hAnsi="Arial" w:cs="Arial"/>
                <w:sz w:val="20"/>
                <w:szCs w:val="20"/>
              </w:rPr>
            </w:pPr>
            <w:r w:rsidRPr="00C94904">
              <w:rPr>
                <w:rFonts w:ascii="Arial" w:hAnsi="Arial" w:cs="Arial"/>
                <w:sz w:val="20"/>
                <w:szCs w:val="20"/>
                <w:highlight w:val="white"/>
              </w:rPr>
              <w:t>This tag is an administrator-configurable logon banner</w:t>
            </w:r>
            <w:r w:rsidRPr="00C94904">
              <w:rPr>
                <w:rFonts w:ascii="Arial" w:hAnsi="Arial" w:cs="Arial"/>
                <w:sz w:val="20"/>
                <w:szCs w:val="20"/>
              </w:rPr>
              <w:t>. It is the introductory text displayed to users when they sign onto the system.</w:t>
            </w:r>
          </w:p>
          <w:p w14:paraId="3893B020" w14:textId="77777777" w:rsidR="00604685" w:rsidRPr="00C94904" w:rsidRDefault="00604685" w:rsidP="00604685">
            <w:pPr>
              <w:autoSpaceDE w:val="0"/>
              <w:autoSpaceDN w:val="0"/>
              <w:adjustRightInd w:val="0"/>
              <w:spacing w:before="60" w:after="60"/>
              <w:rPr>
                <w:rFonts w:ascii="Arial" w:hAnsi="Arial" w:cs="Arial"/>
                <w:sz w:val="20"/>
                <w:szCs w:val="20"/>
              </w:rPr>
            </w:pPr>
            <w:r w:rsidRPr="00C94904">
              <w:rPr>
                <w:rFonts w:ascii="Arial" w:hAnsi="Arial" w:cs="Arial"/>
                <w:sz w:val="20"/>
                <w:szCs w:val="20"/>
              </w:rPr>
              <w:t>KAAJEE was developed for centralized (national) applications/systems, where the main database (not M-based) and the application server are co-located</w:t>
            </w:r>
            <w:r w:rsidR="00043A39">
              <w:rPr>
                <w:rFonts w:ascii="Arial" w:hAnsi="Arial" w:cs="Arial"/>
                <w:sz w:val="20"/>
                <w:szCs w:val="20"/>
              </w:rPr>
              <w:t>; therefore,</w:t>
            </w:r>
            <w:r w:rsidRPr="00C94904">
              <w:rPr>
                <w:rFonts w:ascii="Arial" w:hAnsi="Arial" w:cs="Arial"/>
                <w:sz w:val="20"/>
                <w:szCs w:val="20"/>
              </w:rPr>
              <w:t xml:space="preserve"> there is a one-to-many relationship between the application server and VistA M Servers. Because the presentation of the introductory text comes before the user signs into any VistA M Server and selects the Institution/Division, this text cannot be derived from a specific VistA M Server but </w:t>
            </w:r>
            <w:r w:rsidRPr="000F3C70">
              <w:rPr>
                <w:rFonts w:ascii="Arial" w:hAnsi="Arial" w:cs="Arial"/>
                <w:i/>
                <w:sz w:val="20"/>
                <w:szCs w:val="20"/>
              </w:rPr>
              <w:t>must</w:t>
            </w:r>
            <w:r w:rsidRPr="00C94904">
              <w:rPr>
                <w:rFonts w:ascii="Arial" w:hAnsi="Arial" w:cs="Arial"/>
                <w:sz w:val="20"/>
                <w:szCs w:val="20"/>
              </w:rPr>
              <w:t xml:space="preserve"> come from the application server. Thus, this tag </w:t>
            </w:r>
            <w:r w:rsidRPr="00C94904">
              <w:rPr>
                <w:rFonts w:ascii="Arial" w:hAnsi="Arial" w:cs="Arial"/>
                <w:sz w:val="20"/>
                <w:szCs w:val="20"/>
                <w:highlight w:val="white"/>
              </w:rPr>
              <w:t>is an administrator-configurable logon banner</w:t>
            </w:r>
            <w:r w:rsidRPr="00C94904">
              <w:rPr>
                <w:rFonts w:ascii="Arial" w:hAnsi="Arial" w:cs="Arial"/>
                <w:sz w:val="20"/>
                <w:szCs w:val="20"/>
              </w:rPr>
              <w:t>. It holds the introductory text displayed to users when they sign onto the system via one of these centralized KAAJEE-enabled applications.</w:t>
            </w:r>
          </w:p>
          <w:p w14:paraId="14D87CF7" w14:textId="77777777" w:rsidR="00604685" w:rsidRPr="00C94904" w:rsidRDefault="00604685" w:rsidP="00604685">
            <w:pPr>
              <w:autoSpaceDE w:val="0"/>
              <w:autoSpaceDN w:val="0"/>
              <w:adjustRightInd w:val="0"/>
              <w:spacing w:before="60" w:after="60"/>
              <w:rPr>
                <w:rFonts w:ascii="Arial" w:hAnsi="Arial" w:cs="Arial"/>
                <w:sz w:val="20"/>
                <w:szCs w:val="20"/>
                <w:highlight w:val="white"/>
              </w:rPr>
            </w:pPr>
            <w:r w:rsidRPr="00C94904">
              <w:rPr>
                <w:rFonts w:ascii="Arial" w:hAnsi="Arial" w:cs="Arial"/>
                <w:sz w:val="20"/>
                <w:szCs w:val="20"/>
              </w:rPr>
              <w:t xml:space="preserve">Sites </w:t>
            </w:r>
            <w:r w:rsidRPr="00C94904">
              <w:rPr>
                <w:rFonts w:ascii="Arial" w:hAnsi="Arial" w:cs="Arial"/>
                <w:i/>
                <w:sz w:val="20"/>
                <w:szCs w:val="20"/>
              </w:rPr>
              <w:t>must</w:t>
            </w:r>
            <w:r w:rsidRPr="00C94904">
              <w:rPr>
                <w:rFonts w:ascii="Arial" w:hAnsi="Arial" w:cs="Arial"/>
                <w:sz w:val="20"/>
                <w:szCs w:val="20"/>
              </w:rPr>
              <w:t xml:space="preserve"> enter announcement text in this tag. Use a tilde (</w:t>
            </w:r>
            <w:r w:rsidRPr="00C94904">
              <w:rPr>
                <w:rFonts w:ascii="Arial" w:hAnsi="Arial" w:cs="Arial"/>
                <w:b/>
                <w:bCs/>
                <w:sz w:val="20"/>
                <w:szCs w:val="20"/>
              </w:rPr>
              <w:t>~</w:t>
            </w:r>
            <w:r w:rsidRPr="00C94904">
              <w:rPr>
                <w:rFonts w:ascii="Arial" w:hAnsi="Arial" w:cs="Arial"/>
                <w:sz w:val="20"/>
                <w:szCs w:val="20"/>
              </w:rPr>
              <w:t>) character to provide line breaks, or "</w:t>
            </w:r>
            <w:r w:rsidRPr="00C94904">
              <w:rPr>
                <w:rFonts w:ascii="Arial" w:hAnsi="Arial" w:cs="Arial"/>
                <w:b/>
                <w:bCs/>
                <w:sz w:val="20"/>
                <w:szCs w:val="20"/>
              </w:rPr>
              <w:t>~ ~</w:t>
            </w:r>
            <w:r w:rsidRPr="00C94904">
              <w:rPr>
                <w:rFonts w:ascii="Arial" w:hAnsi="Arial" w:cs="Arial"/>
                <w:sz w:val="20"/>
                <w:szCs w:val="20"/>
              </w:rPr>
              <w:t>" (each tilde separated by a space) to provide a paragraph break.</w:t>
            </w:r>
          </w:p>
          <w:p w14:paraId="503ED231" w14:textId="77777777" w:rsidR="00604685" w:rsidRPr="00C94904" w:rsidRDefault="00604685" w:rsidP="00604685">
            <w:pPr>
              <w:autoSpaceDE w:val="0"/>
              <w:autoSpaceDN w:val="0"/>
              <w:adjustRightInd w:val="0"/>
              <w:spacing w:before="60" w:after="60"/>
              <w:rPr>
                <w:rFonts w:ascii="Arial" w:hAnsi="Arial" w:cs="Arial"/>
                <w:sz w:val="20"/>
                <w:szCs w:val="20"/>
                <w:highlight w:val="white"/>
              </w:rPr>
            </w:pPr>
            <w:r w:rsidRPr="00C94904">
              <w:rPr>
                <w:rFonts w:ascii="Arial" w:hAnsi="Arial" w:cs="Arial"/>
                <w:sz w:val="20"/>
                <w:szCs w:val="20"/>
                <w:highlight w:val="white"/>
              </w:rPr>
              <w:t>For example:</w:t>
            </w:r>
          </w:p>
          <w:p w14:paraId="15128010" w14:textId="77777777" w:rsidR="00604685" w:rsidRPr="00C94904" w:rsidRDefault="00604685" w:rsidP="00604685">
            <w:pPr>
              <w:autoSpaceDE w:val="0"/>
              <w:autoSpaceDN w:val="0"/>
              <w:adjustRightInd w:val="0"/>
              <w:spacing w:before="60"/>
              <w:ind w:left="331"/>
              <w:rPr>
                <w:rFonts w:ascii="Courier New" w:hAnsi="Courier New" w:cs="Courier New"/>
                <w:sz w:val="18"/>
                <w:szCs w:val="18"/>
                <w:highlight w:val="white"/>
              </w:rPr>
            </w:pPr>
            <w:r w:rsidRPr="00C94904">
              <w:rPr>
                <w:rFonts w:ascii="Courier New" w:hAnsi="Courier New" w:cs="Courier New"/>
                <w:sz w:val="18"/>
                <w:szCs w:val="18"/>
                <w:highlight w:val="white"/>
              </w:rPr>
              <w:t>&lt;system-announcement&gt;</w:t>
            </w:r>
          </w:p>
          <w:p w14:paraId="01C7ACA0" w14:textId="77777777" w:rsidR="00604685" w:rsidRPr="00510CDD" w:rsidRDefault="00604685" w:rsidP="00604685">
            <w:pPr>
              <w:autoSpaceDE w:val="0"/>
              <w:autoSpaceDN w:val="0"/>
              <w:adjustRightInd w:val="0"/>
              <w:ind w:left="331"/>
              <w:rPr>
                <w:rFonts w:ascii="Courier New" w:hAnsi="Courier New" w:cs="Courier New"/>
                <w:b/>
                <w:sz w:val="18"/>
                <w:szCs w:val="18"/>
                <w:highlight w:val="white"/>
              </w:rPr>
            </w:pPr>
            <w:r w:rsidRPr="00510CDD">
              <w:rPr>
                <w:rFonts w:ascii="Courier New" w:hAnsi="Courier New" w:cs="Courier New"/>
                <w:b/>
                <w:sz w:val="18"/>
                <w:szCs w:val="18"/>
                <w:highlight w:val="white"/>
              </w:rPr>
              <w:t xml:space="preserve">  My System Announcement~</w:t>
            </w:r>
          </w:p>
          <w:p w14:paraId="64361C30" w14:textId="77777777" w:rsidR="00604685" w:rsidRPr="00510CDD" w:rsidRDefault="00604685" w:rsidP="00604685">
            <w:pPr>
              <w:autoSpaceDE w:val="0"/>
              <w:autoSpaceDN w:val="0"/>
              <w:adjustRightInd w:val="0"/>
              <w:ind w:left="331"/>
              <w:rPr>
                <w:rFonts w:ascii="Courier New" w:hAnsi="Courier New" w:cs="Courier New"/>
                <w:b/>
                <w:sz w:val="18"/>
                <w:szCs w:val="18"/>
                <w:highlight w:val="white"/>
              </w:rPr>
            </w:pPr>
            <w:r w:rsidRPr="00510CDD">
              <w:rPr>
                <w:rFonts w:ascii="Courier New" w:hAnsi="Courier New" w:cs="Courier New"/>
                <w:b/>
                <w:sz w:val="18"/>
                <w:szCs w:val="18"/>
                <w:highlight w:val="white"/>
              </w:rPr>
              <w:t xml:space="preserve">  Line 2~ ~</w:t>
            </w:r>
          </w:p>
          <w:p w14:paraId="0AE441C6" w14:textId="77777777" w:rsidR="00604685" w:rsidRPr="00510CDD" w:rsidRDefault="00604685" w:rsidP="00604685">
            <w:pPr>
              <w:autoSpaceDE w:val="0"/>
              <w:autoSpaceDN w:val="0"/>
              <w:adjustRightInd w:val="0"/>
              <w:ind w:left="331"/>
              <w:rPr>
                <w:rFonts w:ascii="Courier New" w:hAnsi="Courier New" w:cs="Courier New"/>
                <w:b/>
                <w:sz w:val="18"/>
                <w:szCs w:val="18"/>
                <w:highlight w:val="white"/>
              </w:rPr>
            </w:pPr>
            <w:r w:rsidRPr="00510CDD">
              <w:rPr>
                <w:rFonts w:ascii="Courier New" w:hAnsi="Courier New" w:cs="Courier New"/>
                <w:b/>
                <w:sz w:val="18"/>
                <w:szCs w:val="18"/>
                <w:highlight w:val="white"/>
              </w:rPr>
              <w:t xml:space="preserve">  Paragraph 2</w:t>
            </w:r>
          </w:p>
          <w:p w14:paraId="71BBF55C" w14:textId="77777777" w:rsidR="00604685" w:rsidRPr="00C94904" w:rsidRDefault="00604685" w:rsidP="00604685">
            <w:pPr>
              <w:spacing w:after="60"/>
              <w:ind w:left="331"/>
              <w:rPr>
                <w:rFonts w:ascii="Courier New" w:hAnsi="Courier New" w:cs="Courier New"/>
                <w:sz w:val="18"/>
                <w:szCs w:val="18"/>
              </w:rPr>
            </w:pPr>
            <w:r w:rsidRPr="00C94904">
              <w:rPr>
                <w:rFonts w:ascii="Courier New" w:hAnsi="Courier New" w:cs="Courier New"/>
                <w:sz w:val="18"/>
                <w:szCs w:val="18"/>
                <w:highlight w:val="white"/>
              </w:rPr>
              <w:t>&lt;/system-announcement&gt;</w:t>
            </w:r>
          </w:p>
          <w:p w14:paraId="52C0BF9C" w14:textId="7419C00E" w:rsidR="00604685" w:rsidRPr="00C94904" w:rsidRDefault="00350B2C" w:rsidP="00604685">
            <w:pPr>
              <w:spacing w:before="60" w:after="60"/>
              <w:ind w:left="547" w:hanging="547"/>
              <w:rPr>
                <w:rFonts w:ascii="Arial" w:hAnsi="Arial" w:cs="Arial"/>
                <w:sz w:val="20"/>
                <w:szCs w:val="20"/>
              </w:rPr>
            </w:pPr>
            <w:r>
              <w:rPr>
                <w:rFonts w:cs="Times New Roman"/>
                <w:noProof/>
              </w:rPr>
              <w:drawing>
                <wp:inline distT="0" distB="0" distL="0" distR="0" wp14:anchorId="24AD7E60" wp14:editId="33FC60C9">
                  <wp:extent cx="284480" cy="284480"/>
                  <wp:effectExtent l="0" t="0" r="0" b="0"/>
                  <wp:docPr id="100" name="Picture 1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B4D3A">
              <w:rPr>
                <w:rFonts w:cs="Times New Roman"/>
              </w:rPr>
              <w:t xml:space="preserve"> </w:t>
            </w:r>
            <w:smartTag w:uri="urn:schemas-microsoft-com:office:smarttags" w:element="stockticker">
              <w:r w:rsidR="00604685">
                <w:rPr>
                  <w:rFonts w:ascii="Arial" w:hAnsi="Arial" w:cs="Arial"/>
                  <w:b/>
                  <w:sz w:val="20"/>
                  <w:szCs w:val="20"/>
                </w:rPr>
                <w:t>REF</w:t>
              </w:r>
            </w:smartTag>
            <w:r w:rsidR="00604685" w:rsidRPr="00491402">
              <w:rPr>
                <w:rFonts w:ascii="Arial" w:hAnsi="Arial" w:cs="Arial"/>
                <w:b/>
                <w:sz w:val="20"/>
                <w:szCs w:val="20"/>
              </w:rPr>
              <w:t>:</w:t>
            </w:r>
            <w:r w:rsidR="00604685" w:rsidRPr="00491402">
              <w:rPr>
                <w:rFonts w:ascii="Arial" w:hAnsi="Arial" w:cs="Arial"/>
                <w:sz w:val="20"/>
                <w:szCs w:val="20"/>
              </w:rPr>
              <w:t xml:space="preserve"> </w:t>
            </w:r>
            <w:r w:rsidR="00604685" w:rsidRPr="00C94904">
              <w:rPr>
                <w:rFonts w:ascii="Arial" w:hAnsi="Arial" w:cs="Arial"/>
                <w:sz w:val="20"/>
                <w:szCs w:val="20"/>
              </w:rPr>
              <w:t>For another example of introductory text, please refer to the "</w:t>
            </w:r>
            <w:r w:rsidR="00604685" w:rsidRPr="00C94904">
              <w:rPr>
                <w:rFonts w:ascii="Arial" w:hAnsi="Arial" w:cs="Arial"/>
                <w:sz w:val="20"/>
                <w:szCs w:val="20"/>
              </w:rPr>
              <w:fldChar w:fldCharType="begin"/>
            </w:r>
            <w:r w:rsidR="00604685" w:rsidRPr="00C94904">
              <w:rPr>
                <w:rFonts w:ascii="Arial" w:hAnsi="Arial" w:cs="Arial"/>
                <w:sz w:val="20"/>
                <w:szCs w:val="20"/>
              </w:rPr>
              <w:instrText xml:space="preserve"> REF _Ref99947303 \h  \* MERGEFORMAT </w:instrText>
            </w:r>
            <w:r w:rsidR="00604685" w:rsidRPr="00C94904">
              <w:rPr>
                <w:rFonts w:ascii="Arial" w:hAnsi="Arial" w:cs="Arial"/>
                <w:sz w:val="20"/>
                <w:szCs w:val="20"/>
              </w:rPr>
            </w:r>
            <w:r w:rsidR="00604685" w:rsidRPr="00C94904">
              <w:rPr>
                <w:rFonts w:ascii="Arial" w:hAnsi="Arial" w:cs="Arial"/>
                <w:sz w:val="20"/>
                <w:szCs w:val="20"/>
              </w:rPr>
              <w:fldChar w:fldCharType="separate"/>
            </w:r>
            <w:r w:rsidR="00B54CEF" w:rsidRPr="00B54CEF">
              <w:rPr>
                <w:rFonts w:ascii="Arial" w:hAnsi="Arial" w:cs="Arial"/>
                <w:sz w:val="20"/>
                <w:szCs w:val="20"/>
              </w:rPr>
              <w:t>Suggested System Announcement Text</w:t>
            </w:r>
            <w:r w:rsidR="00604685" w:rsidRPr="00C94904">
              <w:rPr>
                <w:rFonts w:ascii="Arial" w:hAnsi="Arial" w:cs="Arial"/>
                <w:sz w:val="20"/>
                <w:szCs w:val="20"/>
              </w:rPr>
              <w:fldChar w:fldCharType="end"/>
            </w:r>
            <w:r w:rsidR="00604685" w:rsidRPr="00C94904">
              <w:rPr>
                <w:rFonts w:ascii="Arial" w:hAnsi="Arial" w:cs="Arial"/>
                <w:sz w:val="20"/>
                <w:szCs w:val="20"/>
              </w:rPr>
              <w:t>" topic in this chapter.</w:t>
            </w:r>
          </w:p>
        </w:tc>
      </w:tr>
      <w:tr w:rsidR="00604685" w:rsidRPr="00C94904" w14:paraId="7847E0D5"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FBCF693" w14:textId="77777777" w:rsidR="00604685" w:rsidRPr="00C94904" w:rsidRDefault="00604685" w:rsidP="00604685">
            <w:pPr>
              <w:spacing w:before="60" w:after="60"/>
              <w:rPr>
                <w:rFonts w:ascii="Arial" w:hAnsi="Arial" w:cs="Arial"/>
                <w:b/>
                <w:bCs/>
                <w:sz w:val="20"/>
                <w:szCs w:val="20"/>
              </w:rPr>
            </w:pPr>
            <w:r w:rsidRPr="00C94904">
              <w:rPr>
                <w:rFonts w:ascii="Arial" w:hAnsi="Arial" w:cs="Arial"/>
                <w:sz w:val="20"/>
              </w:rPr>
              <w:t>&lt;user-new-person-divisions&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2F4C22EB"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 xml:space="preserve">Some applications want to support division switching only to those divisions that an </w:t>
            </w:r>
            <w:smartTag w:uri="urn:schemas-microsoft-com:office:smarttags" w:element="stockticker">
              <w:r w:rsidRPr="00C94904">
                <w:rPr>
                  <w:rFonts w:ascii="Arial" w:hAnsi="Arial" w:cs="Arial"/>
                  <w:sz w:val="20"/>
                  <w:szCs w:val="20"/>
                </w:rPr>
                <w:t>IRM</w:t>
              </w:r>
            </w:smartTag>
            <w:r w:rsidRPr="00C94904">
              <w:rPr>
                <w:rFonts w:ascii="Arial" w:hAnsi="Arial" w:cs="Arial"/>
                <w:sz w:val="20"/>
                <w:szCs w:val="20"/>
              </w:rPr>
              <w:t xml:space="preserve"> system manager has configured as valid divisions in a person's </w:t>
            </w:r>
            <w:smartTag w:uri="urn:schemas-microsoft-com:office:smarttags" w:element="stockticker">
              <w:r w:rsidRPr="00C94904">
                <w:rPr>
                  <w:rFonts w:ascii="Arial" w:hAnsi="Arial" w:cs="Arial"/>
                  <w:sz w:val="20"/>
                  <w:szCs w:val="20"/>
                </w:rPr>
                <w:t>NEW</w:t>
              </w:r>
            </w:smartTag>
            <w:r w:rsidRPr="00C94904">
              <w:rPr>
                <w:rFonts w:ascii="Arial" w:hAnsi="Arial" w:cs="Arial"/>
                <w:sz w:val="20"/>
                <w:szCs w:val="20"/>
              </w:rPr>
              <w:t xml:space="preserve"> PERSON file (#200)</w:t>
            </w:r>
            <w:r w:rsidRPr="00C94904">
              <w:fldChar w:fldCharType="begin"/>
            </w:r>
            <w:r w:rsidRPr="00C94904">
              <w:instrText>XE "</w:instrText>
            </w:r>
            <w:smartTag w:uri="urn:schemas-microsoft-com:office:smarttags" w:element="stockticker">
              <w:r w:rsidRPr="00C94904">
                <w:instrText>NEW</w:instrText>
              </w:r>
            </w:smartTag>
            <w:r w:rsidRPr="00C94904">
              <w:instrText xml:space="preserve"> PERSON File (#200)"</w:instrText>
            </w:r>
            <w:r w:rsidRPr="00C94904">
              <w:fldChar w:fldCharType="end"/>
            </w:r>
            <w:r w:rsidRPr="00C94904">
              <w:fldChar w:fldCharType="begin"/>
            </w:r>
            <w:r w:rsidRPr="00C94904">
              <w:instrText>XE "Files:</w:instrText>
            </w:r>
            <w:smartTag w:uri="urn:schemas-microsoft-com:office:smarttags" w:element="stockticker">
              <w:r w:rsidRPr="00C94904">
                <w:instrText>NEW</w:instrText>
              </w:r>
            </w:smartTag>
            <w:r w:rsidRPr="00C94904">
              <w:instrText xml:space="preserve"> PERSON (#200)"</w:instrText>
            </w:r>
            <w:r w:rsidRPr="00C94904">
              <w:fldChar w:fldCharType="end"/>
            </w:r>
            <w:r w:rsidRPr="00C94904">
              <w:rPr>
                <w:rFonts w:ascii="Arial" w:hAnsi="Arial" w:cs="Arial"/>
                <w:sz w:val="20"/>
                <w:szCs w:val="20"/>
              </w:rPr>
              <w:t xml:space="preserve"> entry on their host VistA M Server.</w:t>
            </w:r>
          </w:p>
          <w:p w14:paraId="16E47015"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Defaults to "false" (case sensitive)</w:t>
            </w:r>
            <w:r w:rsidRPr="00C94904">
              <w:t>.</w:t>
            </w:r>
          </w:p>
          <w:p w14:paraId="54AC9FE2"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To tell KAAJEE to return this list of divisions after login in 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Pr="00C94904">
              <w:rPr>
                <w:rFonts w:ascii="Arial" w:hAnsi="Arial" w:cs="Arial"/>
                <w:sz w:val="20"/>
                <w:szCs w:val="20"/>
              </w:rPr>
              <w:t>, set the retrieve attribute of this tag to "true" (case sensitive):</w:t>
            </w:r>
          </w:p>
          <w:p w14:paraId="7D7E7B29" w14:textId="77777777" w:rsidR="00604685" w:rsidRPr="00C94904" w:rsidRDefault="00604685" w:rsidP="00604685">
            <w:pPr>
              <w:autoSpaceDE w:val="0"/>
              <w:autoSpaceDN w:val="0"/>
              <w:adjustRightInd w:val="0"/>
              <w:spacing w:before="60" w:after="60"/>
              <w:ind w:left="325"/>
              <w:rPr>
                <w:rFonts w:ascii="Courier New" w:hAnsi="Courier New" w:cs="Courier New"/>
                <w:sz w:val="18"/>
                <w:szCs w:val="18"/>
              </w:rPr>
            </w:pPr>
            <w:r w:rsidRPr="00C94904">
              <w:rPr>
                <w:rFonts w:ascii="Courier New" w:hAnsi="Courier New" w:cs="Courier New"/>
                <w:sz w:val="18"/>
                <w:szCs w:val="18"/>
              </w:rPr>
              <w:t>&lt;user-new-person-divisions retrieve="</w:t>
            </w:r>
            <w:r w:rsidRPr="00510CDD">
              <w:rPr>
                <w:rFonts w:ascii="Courier New" w:hAnsi="Courier New" w:cs="Courier New"/>
                <w:b/>
                <w:sz w:val="18"/>
                <w:szCs w:val="18"/>
              </w:rPr>
              <w:t>true</w:t>
            </w:r>
            <w:r w:rsidRPr="00C94904">
              <w:rPr>
                <w:rFonts w:ascii="Courier New" w:hAnsi="Courier New" w:cs="Courier New"/>
                <w:sz w:val="18"/>
                <w:szCs w:val="18"/>
              </w:rPr>
              <w:t>" /&gt;</w:t>
            </w:r>
          </w:p>
        </w:tc>
      </w:tr>
      <w:tr w:rsidR="00604685" w:rsidRPr="00C94904" w14:paraId="7243137F"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78893ED7" w14:textId="77777777" w:rsidR="00604685" w:rsidRPr="00C94904" w:rsidRDefault="00604685" w:rsidP="00604685">
            <w:pPr>
              <w:spacing w:before="60" w:after="60"/>
              <w:rPr>
                <w:rFonts w:ascii="Arial" w:hAnsi="Arial" w:cs="Arial"/>
                <w:b/>
                <w:bCs/>
                <w:sz w:val="20"/>
                <w:szCs w:val="20"/>
              </w:rPr>
            </w:pPr>
            <w:r w:rsidRPr="00C94904">
              <w:rPr>
                <w:rFonts w:ascii="Arial" w:hAnsi="Arial" w:cs="Arial"/>
                <w:sz w:val="20"/>
              </w:rPr>
              <w:lastRenderedPageBreak/>
              <w:t>&lt;computing-facility-divisions&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443CBADC"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Some applications want to support division switching for all divisions supported at the same computing facility as the login division, regardless of whether explicit access has been granted to the user for any particular division.</w:t>
            </w:r>
          </w:p>
          <w:p w14:paraId="68D97465"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Defaults to "false" (case sensitive).</w:t>
            </w:r>
          </w:p>
          <w:p w14:paraId="795324CC"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To tell KAAJEE to return this list of divisions in 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Pr="00C94904">
              <w:rPr>
                <w:rFonts w:ascii="Arial" w:hAnsi="Arial" w:cs="Arial"/>
                <w:sz w:val="20"/>
                <w:szCs w:val="20"/>
              </w:rPr>
              <w:t>, set the retrieve attribute tag of this tag to "true" (case sensitive):</w:t>
            </w:r>
          </w:p>
          <w:p w14:paraId="05B7ABB6" w14:textId="77777777" w:rsidR="00604685" w:rsidRPr="00C94904" w:rsidRDefault="00604685" w:rsidP="00604685">
            <w:pPr>
              <w:spacing w:before="60" w:after="60"/>
              <w:ind w:left="325"/>
              <w:rPr>
                <w:rFonts w:ascii="Courier New" w:hAnsi="Courier New" w:cs="Courier New"/>
                <w:sz w:val="18"/>
                <w:szCs w:val="18"/>
                <w:highlight w:val="white"/>
              </w:rPr>
            </w:pPr>
            <w:r w:rsidRPr="00C94904">
              <w:rPr>
                <w:rFonts w:ascii="Courier New" w:hAnsi="Courier New" w:cs="Courier New"/>
                <w:sz w:val="18"/>
                <w:szCs w:val="18"/>
                <w:highlight w:val="white"/>
              </w:rPr>
              <w:t>&lt;computing-facility-divisions retrieve="</w:t>
            </w:r>
            <w:r w:rsidRPr="00510CDD">
              <w:rPr>
                <w:rFonts w:ascii="Courier New" w:hAnsi="Courier New" w:cs="Courier New"/>
                <w:b/>
                <w:sz w:val="18"/>
                <w:szCs w:val="18"/>
                <w:highlight w:val="white"/>
              </w:rPr>
              <w:t>true</w:t>
            </w:r>
            <w:r w:rsidRPr="00C94904">
              <w:rPr>
                <w:rFonts w:ascii="Courier New" w:hAnsi="Courier New" w:cs="Courier New"/>
                <w:sz w:val="18"/>
                <w:szCs w:val="18"/>
                <w:highlight w:val="white"/>
              </w:rPr>
              <w:t>" /&gt;</w:t>
            </w:r>
          </w:p>
        </w:tc>
      </w:tr>
      <w:tr w:rsidR="00604685" w:rsidRPr="00C94904" w14:paraId="17C2EE83" w14:textId="77777777" w:rsidTr="009B6432">
        <w:trPr>
          <w:cantSplit/>
        </w:trPr>
        <w:tc>
          <w:tcPr>
            <w:tcW w:w="2990"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24FD9B0" w14:textId="77777777" w:rsidR="00604685" w:rsidRPr="00C94904" w:rsidRDefault="00604685" w:rsidP="00604685">
            <w:pPr>
              <w:spacing w:before="60" w:after="60"/>
              <w:rPr>
                <w:rFonts w:ascii="Arial" w:hAnsi="Arial" w:cs="Arial"/>
                <w:b/>
                <w:bCs/>
                <w:sz w:val="20"/>
                <w:szCs w:val="20"/>
                <w:highlight w:val="white"/>
              </w:rPr>
            </w:pPr>
            <w:r w:rsidRPr="00C94904">
              <w:rPr>
                <w:rFonts w:ascii="Arial" w:hAnsi="Arial" w:cs="Arial"/>
                <w:sz w:val="20"/>
              </w:rPr>
              <w:t>&lt;cactus-insecure-mode&gt;</w:t>
            </w:r>
          </w:p>
        </w:tc>
        <w:tc>
          <w:tcPr>
            <w:tcW w:w="6474" w:type="dxa"/>
            <w:tcBorders>
              <w:top w:val="single" w:sz="8" w:space="0" w:color="auto"/>
              <w:left w:val="single" w:sz="8" w:space="0" w:color="auto"/>
              <w:bottom w:val="single" w:sz="8" w:space="0" w:color="auto"/>
              <w:right w:val="single" w:sz="8" w:space="0" w:color="auto"/>
            </w:tcBorders>
            <w:tcMar>
              <w:top w:w="29" w:type="dxa"/>
              <w:left w:w="115" w:type="dxa"/>
              <w:bottom w:w="29" w:type="dxa"/>
              <w:right w:w="115" w:type="dxa"/>
            </w:tcMar>
          </w:tcPr>
          <w:p w14:paraId="1C5EF3CE"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Enables an application with valid Access/Verify code login credentials to retrieve a non-expiring "temporary" j_username/j_password credential to use for unit testing (e.g., testing with the CACTUS unit testing framework).</w:t>
            </w:r>
          </w:p>
          <w:p w14:paraId="01BBE887"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Defaults to "</w:t>
            </w:r>
            <w:r w:rsidRPr="003A72B6">
              <w:rPr>
                <w:rFonts w:ascii="Arial" w:hAnsi="Arial" w:cs="Arial"/>
                <w:b/>
                <w:sz w:val="20"/>
                <w:szCs w:val="20"/>
              </w:rPr>
              <w:t>false</w:t>
            </w:r>
            <w:r w:rsidRPr="00C94904">
              <w:rPr>
                <w:rFonts w:ascii="Arial" w:hAnsi="Arial" w:cs="Arial"/>
                <w:sz w:val="20"/>
                <w:szCs w:val="20"/>
              </w:rPr>
              <w:t>" (case sensitive).</w:t>
            </w:r>
          </w:p>
          <w:p w14:paraId="20D4297C"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For example:</w:t>
            </w:r>
          </w:p>
          <w:p w14:paraId="0648347F" w14:textId="77777777" w:rsidR="00604685" w:rsidRPr="00C94904" w:rsidRDefault="00604685" w:rsidP="00604685">
            <w:pPr>
              <w:spacing w:before="60" w:after="60"/>
              <w:ind w:left="327"/>
              <w:rPr>
                <w:rFonts w:ascii="Arial" w:hAnsi="Arial" w:cs="Arial"/>
                <w:sz w:val="20"/>
                <w:szCs w:val="20"/>
              </w:rPr>
            </w:pPr>
            <w:r w:rsidRPr="00C94904">
              <w:rPr>
                <w:rFonts w:ascii="Courier New" w:hAnsi="Courier New" w:cs="Courier New"/>
                <w:sz w:val="18"/>
                <w:szCs w:val="18"/>
                <w:highlight w:val="white"/>
              </w:rPr>
              <w:t>&lt;cactus-insecure-mode enabled="false" /&gt;</w:t>
            </w:r>
          </w:p>
          <w:p w14:paraId="1B12AA54" w14:textId="458ACBB6" w:rsidR="00604685" w:rsidRPr="00C94904" w:rsidRDefault="00350B2C" w:rsidP="00604685">
            <w:pPr>
              <w:spacing w:before="60" w:after="60"/>
              <w:ind w:left="685" w:hanging="685"/>
              <w:rPr>
                <w:rFonts w:ascii="Arial" w:hAnsi="Arial" w:cs="Arial"/>
                <w:b/>
                <w:bCs/>
                <w:sz w:val="20"/>
                <w:szCs w:val="20"/>
              </w:rPr>
            </w:pPr>
            <w:r>
              <w:rPr>
                <w:rFonts w:ascii="Arial" w:hAnsi="Arial" w:cs="Arial"/>
                <w:noProof/>
                <w:sz w:val="20"/>
                <w:szCs w:val="20"/>
              </w:rPr>
              <w:drawing>
                <wp:inline distT="0" distB="0" distL="0" distR="0" wp14:anchorId="2ED601BE" wp14:editId="3F19381F">
                  <wp:extent cx="405130" cy="405130"/>
                  <wp:effectExtent l="0" t="0" r="0" b="0"/>
                  <wp:docPr id="101" name="Picture 10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r w:rsidR="00604685" w:rsidRPr="00C94904">
              <w:rPr>
                <w:rFonts w:ascii="Arial" w:hAnsi="Arial" w:cs="Arial"/>
                <w:sz w:val="20"/>
                <w:szCs w:val="20"/>
              </w:rPr>
              <w:t xml:space="preserve"> </w:t>
            </w:r>
            <w:r w:rsidR="00604685" w:rsidRPr="00C94904">
              <w:rPr>
                <w:rFonts w:ascii="Arial" w:hAnsi="Arial" w:cs="Arial"/>
                <w:b/>
                <w:bCs/>
                <w:sz w:val="20"/>
                <w:szCs w:val="20"/>
              </w:rPr>
              <w:t xml:space="preserve">As the tag name indicates, setting this mode decreases system security. This mode should </w:t>
            </w:r>
            <w:r w:rsidR="00604685" w:rsidRPr="00C94904">
              <w:rPr>
                <w:rFonts w:ascii="Arial" w:hAnsi="Arial" w:cs="Arial"/>
                <w:b/>
                <w:bCs/>
                <w:i/>
                <w:sz w:val="20"/>
                <w:szCs w:val="20"/>
              </w:rPr>
              <w:t>never</w:t>
            </w:r>
            <w:r w:rsidR="00604685" w:rsidRPr="00C94904">
              <w:rPr>
                <w:rFonts w:ascii="Arial" w:hAnsi="Arial" w:cs="Arial"/>
                <w:b/>
                <w:bCs/>
                <w:sz w:val="20"/>
                <w:szCs w:val="20"/>
              </w:rPr>
              <w:t xml:space="preserve"> be enabled on a production system. It defaults to "false" unless enabled is specifically set to "true" </w:t>
            </w:r>
            <w:r w:rsidR="00604685" w:rsidRPr="00C94904">
              <w:rPr>
                <w:rFonts w:ascii="Arial" w:hAnsi="Arial" w:cs="Arial"/>
                <w:b/>
                <w:sz w:val="20"/>
                <w:szCs w:val="20"/>
              </w:rPr>
              <w:t>(case sensitive).</w:t>
            </w:r>
          </w:p>
          <w:p w14:paraId="361D2937" w14:textId="56609067" w:rsidR="00604685" w:rsidRPr="00C94904" w:rsidRDefault="00350B2C" w:rsidP="00604685">
            <w:pPr>
              <w:spacing w:before="60" w:after="60"/>
              <w:ind w:left="518" w:hanging="518"/>
              <w:rPr>
                <w:rFonts w:ascii="Arial" w:hAnsi="Arial" w:cs="Arial"/>
                <w:b/>
                <w:bCs/>
                <w:sz w:val="20"/>
                <w:szCs w:val="20"/>
              </w:rPr>
            </w:pPr>
            <w:r>
              <w:rPr>
                <w:rFonts w:cs="Times New Roman"/>
                <w:noProof/>
              </w:rPr>
              <w:drawing>
                <wp:inline distT="0" distB="0" distL="0" distR="0" wp14:anchorId="630D99D5" wp14:editId="7A7E3267">
                  <wp:extent cx="284480" cy="28448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B4D3A">
              <w:rPr>
                <w:rFonts w:cs="Times New Roman"/>
              </w:rPr>
              <w:t xml:space="preserve"> </w:t>
            </w:r>
            <w:smartTag w:uri="urn:schemas-microsoft-com:office:smarttags" w:element="stockticker">
              <w:r w:rsidR="00604685">
                <w:rPr>
                  <w:rFonts w:ascii="Arial" w:hAnsi="Arial" w:cs="Arial"/>
                  <w:b/>
                  <w:sz w:val="20"/>
                  <w:szCs w:val="20"/>
                </w:rPr>
                <w:t>REF</w:t>
              </w:r>
            </w:smartTag>
            <w:r w:rsidR="00604685" w:rsidRPr="00491402">
              <w:rPr>
                <w:rFonts w:ascii="Arial" w:hAnsi="Arial" w:cs="Arial"/>
                <w:b/>
                <w:sz w:val="20"/>
                <w:szCs w:val="20"/>
              </w:rPr>
              <w:t>:</w:t>
            </w:r>
            <w:r w:rsidR="00604685">
              <w:rPr>
                <w:rFonts w:ascii="Arial" w:hAnsi="Arial" w:cs="Arial"/>
                <w:sz w:val="20"/>
                <w:szCs w:val="20"/>
              </w:rPr>
              <w:t xml:space="preserve"> </w:t>
            </w:r>
            <w:r w:rsidR="00604685" w:rsidRPr="00C94904">
              <w:rPr>
                <w:rFonts w:ascii="Arial" w:hAnsi="Arial" w:cs="Arial"/>
                <w:sz w:val="20"/>
                <w:szCs w:val="20"/>
              </w:rPr>
              <w:t>For more information on CACTUS testing, please refer to Chapter 10, "</w:t>
            </w:r>
            <w:r w:rsidR="00604685" w:rsidRPr="00C94904">
              <w:rPr>
                <w:rFonts w:ascii="Arial" w:hAnsi="Arial" w:cs="Arial"/>
                <w:sz w:val="20"/>
                <w:szCs w:val="20"/>
              </w:rPr>
              <w:fldChar w:fldCharType="begin"/>
            </w:r>
            <w:r w:rsidR="00604685" w:rsidRPr="00C94904">
              <w:rPr>
                <w:rFonts w:ascii="Arial" w:hAnsi="Arial" w:cs="Arial"/>
                <w:sz w:val="20"/>
                <w:szCs w:val="20"/>
              </w:rPr>
              <w:instrText xml:space="preserve"> REF _Ref99964246 \h  \* MERGEFORMAT </w:instrText>
            </w:r>
            <w:r w:rsidR="00604685" w:rsidRPr="00C94904">
              <w:rPr>
                <w:rFonts w:ascii="Arial" w:hAnsi="Arial" w:cs="Arial"/>
                <w:sz w:val="20"/>
                <w:szCs w:val="20"/>
              </w:rPr>
            </w:r>
            <w:r w:rsidR="00604685" w:rsidRPr="00C94904">
              <w:rPr>
                <w:rFonts w:ascii="Arial" w:hAnsi="Arial" w:cs="Arial"/>
                <w:sz w:val="20"/>
                <w:szCs w:val="20"/>
              </w:rPr>
              <w:fldChar w:fldCharType="separate"/>
            </w:r>
            <w:r w:rsidR="00B54CEF" w:rsidRPr="00B54CEF">
              <w:rPr>
                <w:rFonts w:ascii="Arial" w:hAnsi="Arial" w:cs="Arial"/>
                <w:sz w:val="20"/>
                <w:szCs w:val="20"/>
              </w:rPr>
              <w:t>Cactus Testing with KAAJEE</w:t>
            </w:r>
            <w:r w:rsidR="00604685" w:rsidRPr="00C94904">
              <w:rPr>
                <w:rFonts w:ascii="Arial" w:hAnsi="Arial" w:cs="Arial"/>
                <w:sz w:val="20"/>
                <w:szCs w:val="20"/>
              </w:rPr>
              <w:fldChar w:fldCharType="end"/>
            </w:r>
            <w:r w:rsidR="00604685" w:rsidRPr="00C94904">
              <w:rPr>
                <w:rFonts w:ascii="Arial" w:hAnsi="Arial" w:cs="Arial"/>
                <w:sz w:val="20"/>
                <w:szCs w:val="20"/>
              </w:rPr>
              <w:t>," in this manual.</w:t>
            </w:r>
          </w:p>
        </w:tc>
      </w:tr>
      <w:bookmarkEnd w:id="354"/>
    </w:tbl>
    <w:p w14:paraId="2C44CEAA" w14:textId="77777777" w:rsidR="00604685" w:rsidRPr="00C94904" w:rsidRDefault="00604685" w:rsidP="00604685"/>
    <w:p w14:paraId="66B916A3" w14:textId="77777777" w:rsidR="00604685" w:rsidRPr="00C94904" w:rsidRDefault="00604685" w:rsidP="00604685"/>
    <w:p w14:paraId="65A664F9" w14:textId="77777777" w:rsidR="00604685" w:rsidRPr="00C94904" w:rsidRDefault="00604685" w:rsidP="00604685">
      <w:pPr>
        <w:pStyle w:val="Heading4"/>
      </w:pPr>
      <w:bookmarkStart w:id="355" w:name="_Toc83538848"/>
      <w:bookmarkStart w:id="356" w:name="_Toc84036983"/>
      <w:bookmarkStart w:id="357" w:name="_Toc84044205"/>
      <w:bookmarkStart w:id="358" w:name="_Ref99947303"/>
      <w:bookmarkStart w:id="359" w:name="_Toc226446608"/>
      <w:r w:rsidRPr="00C94904">
        <w:lastRenderedPageBreak/>
        <w:t>Suggested System Announcement Text</w:t>
      </w:r>
      <w:bookmarkEnd w:id="355"/>
      <w:bookmarkEnd w:id="356"/>
      <w:bookmarkEnd w:id="357"/>
      <w:bookmarkEnd w:id="358"/>
      <w:bookmarkEnd w:id="359"/>
    </w:p>
    <w:p w14:paraId="3B7C84AA" w14:textId="77777777" w:rsidR="00604685" w:rsidRPr="00C94904" w:rsidRDefault="00604685" w:rsidP="00604685">
      <w:pPr>
        <w:keepNext/>
        <w:keepLines/>
        <w:rPr>
          <w:highlight w:val="white"/>
        </w:rPr>
      </w:pPr>
      <w:r w:rsidRPr="00C94904">
        <w:fldChar w:fldCharType="begin"/>
      </w:r>
      <w:r w:rsidRPr="00C94904">
        <w:instrText>XE "Suggested System Announcement Text"</w:instrText>
      </w:r>
      <w:r w:rsidRPr="00C94904">
        <w:fldChar w:fldCharType="end"/>
      </w:r>
      <w:r w:rsidRPr="00C94904">
        <w:fldChar w:fldCharType="begin"/>
      </w:r>
      <w:r w:rsidRPr="00C94904">
        <w:instrText>XE "System Announcement Text, Sample"</w:instrText>
      </w:r>
      <w:r w:rsidRPr="00C94904">
        <w:fldChar w:fldCharType="end"/>
      </w:r>
      <w:r w:rsidRPr="00C94904">
        <w:fldChar w:fldCharType="begin"/>
      </w:r>
      <w:r w:rsidRPr="00C94904">
        <w:instrText>XE "Announcement Text, Sample"</w:instrText>
      </w:r>
      <w:r w:rsidRPr="00C94904">
        <w:fldChar w:fldCharType="end"/>
      </w:r>
      <w:r w:rsidRPr="00C94904">
        <w:fldChar w:fldCharType="begin"/>
      </w:r>
      <w:r w:rsidRPr="00C94904">
        <w:instrText>XE "Introductory Text:Suggested System Announcement Text"</w:instrText>
      </w:r>
      <w:r w:rsidRPr="00C94904">
        <w:fldChar w:fldCharType="end"/>
      </w:r>
    </w:p>
    <w:p w14:paraId="32FA504A" w14:textId="77777777" w:rsidR="00604685" w:rsidRPr="00C94904" w:rsidRDefault="00604685" w:rsidP="00604685">
      <w:pPr>
        <w:keepNext/>
        <w:keepLines/>
      </w:pPr>
      <w:r w:rsidRPr="00C94904">
        <w:t xml:space="preserve">The following is suggested text for a mandatory banner warning from the Office of Cyber and Information Security (OCIS) as of </w:t>
      </w:r>
      <w:smartTag w:uri="urn:schemas-microsoft-com:office:smarttags" w:element="date">
        <w:smartTagPr>
          <w:attr w:name="ls" w:val="trans"/>
          <w:attr w:name="Month" w:val="2"/>
          <w:attr w:name="Day" w:val="20"/>
          <w:attr w:name="Year" w:val="2002"/>
        </w:smartTagPr>
        <w:r w:rsidRPr="00C94904">
          <w:t>February 20, 2002</w:t>
        </w:r>
      </w:smartTag>
      <w:r w:rsidRPr="00C94904">
        <w:t>:</w:t>
      </w:r>
      <w:r w:rsidRPr="00C94904">
        <w:rPr>
          <w:rStyle w:val="FootnoteReference"/>
        </w:rPr>
        <w:footnoteReference w:id="13"/>
      </w:r>
    </w:p>
    <w:p w14:paraId="47E6FB40" w14:textId="77777777" w:rsidR="00604685" w:rsidRDefault="00604685" w:rsidP="00604685">
      <w:pPr>
        <w:keepNext/>
        <w:keepLines/>
      </w:pPr>
    </w:p>
    <w:p w14:paraId="0341B453" w14:textId="77777777" w:rsidR="00CA0DF1" w:rsidRPr="00C94904" w:rsidRDefault="00CA0DF1" w:rsidP="00604685">
      <w:pPr>
        <w:keepNext/>
        <w:keepLines/>
      </w:pPr>
    </w:p>
    <w:p w14:paraId="0AAF811D" w14:textId="0BDBD6B2" w:rsidR="00604685" w:rsidRPr="00C94904" w:rsidRDefault="00CA0DF1" w:rsidP="00CA0DF1">
      <w:pPr>
        <w:pStyle w:val="Caption"/>
      </w:pPr>
      <w:bookmarkStart w:id="360" w:name="_Toc83538918"/>
      <w:bookmarkStart w:id="361" w:name="_Toc226446693"/>
      <w:bookmarkStart w:id="362" w:name="_Toc226447244"/>
      <w:r w:rsidRPr="00C94904">
        <w:t xml:space="preserve">Figure </w:t>
      </w:r>
      <w:r w:rsidR="00A50F54">
        <w:fldChar w:fldCharType="begin"/>
      </w:r>
      <w:r w:rsidR="00A50F54">
        <w:instrText xml:space="preserve"> STYLEREF 2 \s </w:instrText>
      </w:r>
      <w:r w:rsidR="00A50F54">
        <w:fldChar w:fldCharType="separate"/>
      </w:r>
      <w:r w:rsidR="00B54CEF">
        <w:rPr>
          <w:noProof/>
        </w:rPr>
        <w:t>6</w:t>
      </w:r>
      <w:r w:rsidR="00A50F54">
        <w:rPr>
          <w:noProof/>
        </w:rPr>
        <w:fldChar w:fldCharType="end"/>
      </w:r>
      <w:r w:rsidR="00164631">
        <w:noBreakHyphen/>
      </w:r>
      <w:r w:rsidR="00A50F54">
        <w:fldChar w:fldCharType="begin"/>
      </w:r>
      <w:r w:rsidR="00A50F54">
        <w:instrText xml:space="preserve"> SEQ Figure \* ARABIC</w:instrText>
      </w:r>
      <w:r w:rsidR="00A50F54">
        <w:instrText xml:space="preserve"> \s 2 </w:instrText>
      </w:r>
      <w:r w:rsidR="00A50F54">
        <w:fldChar w:fldCharType="separate"/>
      </w:r>
      <w:r w:rsidR="00B54CEF">
        <w:rPr>
          <w:noProof/>
        </w:rPr>
        <w:t>1</w:t>
      </w:r>
      <w:r w:rsidR="00A50F54">
        <w:rPr>
          <w:noProof/>
        </w:rPr>
        <w:fldChar w:fldCharType="end"/>
      </w:r>
      <w:r>
        <w:t>. </w:t>
      </w:r>
      <w:r w:rsidRPr="00C94904">
        <w:t>Mandatory OCIS banner warning message</w:t>
      </w:r>
      <w:bookmarkEnd w:id="360"/>
      <w:bookmarkEnd w:id="361"/>
      <w:bookmarkEnd w:id="362"/>
    </w:p>
    <w:p w14:paraId="09F8E86B" w14:textId="77777777" w:rsidR="00604685" w:rsidRPr="00C94904" w:rsidRDefault="00604685" w:rsidP="00CA0DF1">
      <w:pPr>
        <w:pStyle w:val="Banner"/>
      </w:pPr>
      <w:smartTag w:uri="urn:schemas-microsoft-com:office:smarttags" w:element="place">
        <w:smartTag w:uri="urn:schemas-microsoft-com:office:smarttags" w:element="country-region">
          <w:r w:rsidRPr="00C94904">
            <w:t>U.S.</w:t>
          </w:r>
        </w:smartTag>
      </w:smartTag>
      <w:r w:rsidRPr="00C94904">
        <w:t xml:space="preserve"> Government Computer System</w:t>
      </w:r>
    </w:p>
    <w:p w14:paraId="2CF901CB" w14:textId="77777777" w:rsidR="00604685" w:rsidRPr="00C94904" w:rsidRDefault="00604685" w:rsidP="00CA0DF1">
      <w:pPr>
        <w:pStyle w:val="Banner"/>
      </w:pPr>
    </w:p>
    <w:p w14:paraId="67C6846A" w14:textId="77777777" w:rsidR="00604685" w:rsidRPr="00C94904" w:rsidRDefault="00604685" w:rsidP="00CA0DF1">
      <w:pPr>
        <w:pStyle w:val="Banner"/>
      </w:pPr>
      <w:smartTag w:uri="urn:schemas-microsoft-com:office:smarttags" w:element="place">
        <w:smartTag w:uri="urn:schemas-microsoft-com:office:smarttags" w:element="country-region">
          <w:r w:rsidRPr="00C94904">
            <w:t>U. S.</w:t>
          </w:r>
        </w:smartTag>
      </w:smartTag>
      <w:r w:rsidRPr="00C94904">
        <w:t xml:space="preserve">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45D2CE3E" w14:textId="77777777" w:rsidR="00604685" w:rsidRPr="00C94904" w:rsidRDefault="00604685" w:rsidP="00CA0DF1">
      <w:pPr>
        <w:pStyle w:val="Banner"/>
      </w:pPr>
    </w:p>
    <w:p w14:paraId="433F0467" w14:textId="77777777" w:rsidR="00604685" w:rsidRPr="00C94904" w:rsidRDefault="00604685" w:rsidP="00CA0DF1">
      <w:pPr>
        <w:pStyle w:val="Banner"/>
      </w:pPr>
      <w:r w:rsidRPr="00C94904">
        <w:t>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6398C220" w14:textId="77777777" w:rsidR="00604685" w:rsidRPr="00C94904" w:rsidRDefault="00604685" w:rsidP="00CA0DF1">
      <w:pPr>
        <w:pStyle w:val="Banner"/>
      </w:pPr>
    </w:p>
    <w:p w14:paraId="765C363D" w14:textId="77777777" w:rsidR="00604685" w:rsidRPr="00C94904" w:rsidRDefault="00604685" w:rsidP="00CA0DF1">
      <w:pPr>
        <w:pStyle w:val="Banner"/>
      </w:pPr>
      <w:r w:rsidRPr="00C94904">
        <w:t>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4A99C296" w14:textId="77777777" w:rsidR="00604685" w:rsidRPr="00C94904" w:rsidRDefault="00604685" w:rsidP="00CA0DF1">
      <w:pPr>
        <w:pStyle w:val="Banner"/>
      </w:pPr>
    </w:p>
    <w:p w14:paraId="07CADB39" w14:textId="77777777" w:rsidR="00604685" w:rsidRPr="00C94904" w:rsidRDefault="00604685" w:rsidP="00CA0DF1">
      <w:pPr>
        <w:pStyle w:val="Banner"/>
      </w:pPr>
      <w:r w:rsidRPr="00C94904">
        <w:t>Unauthorized user attempts or acts to (1) access, upload, change, or delete information on this system, (2) modify this system, (3) deny access to this system, (4) accrue resources for unauthorized use or (5) otherwise misuse this system are strictly prohibited. Such attempts or acts are subject to action that may result in criminal, civil, or administrative penalties.</w:t>
      </w:r>
    </w:p>
    <w:p w14:paraId="0C48CE4F" w14:textId="77777777" w:rsidR="00604685" w:rsidRPr="00C94904" w:rsidRDefault="00604685" w:rsidP="00604685"/>
    <w:p w14:paraId="601F73CE" w14:textId="77777777" w:rsidR="00604685" w:rsidRPr="00C94904" w:rsidRDefault="00604685" w:rsidP="00604685"/>
    <w:p w14:paraId="31AA8E23" w14:textId="77777777" w:rsidR="00604685" w:rsidRPr="00C94904" w:rsidRDefault="00604685" w:rsidP="00604685">
      <w:pPr>
        <w:pStyle w:val="Heading4"/>
      </w:pPr>
      <w:bookmarkStart w:id="363" w:name="_Toc83538849"/>
      <w:bookmarkStart w:id="364" w:name="_Toc84036984"/>
      <w:bookmarkStart w:id="365" w:name="_Toc84044206"/>
      <w:bookmarkStart w:id="366" w:name="_Toc226446609"/>
      <w:r w:rsidRPr="00C94904">
        <w:lastRenderedPageBreak/>
        <w:t>KAAJEE Configuration File (i.e.,</w:t>
      </w:r>
      <w:r w:rsidR="008737DF">
        <w:t> </w:t>
      </w:r>
      <w:r w:rsidRPr="00C94904">
        <w:t>kaajeeConfig.xml)</w:t>
      </w:r>
      <w:bookmarkEnd w:id="363"/>
      <w:bookmarkEnd w:id="364"/>
      <w:bookmarkEnd w:id="365"/>
      <w:bookmarkEnd w:id="366"/>
    </w:p>
    <w:p w14:paraId="771BA88E" w14:textId="77777777" w:rsidR="00604685" w:rsidRPr="00C94904" w:rsidRDefault="00604685" w:rsidP="00604685">
      <w:pPr>
        <w:keepNext/>
        <w:keepLines/>
        <w:rPr>
          <w:highlight w:val="white"/>
        </w:rPr>
      </w:pPr>
      <w:r w:rsidRPr="00C94904">
        <w:fldChar w:fldCharType="begin"/>
      </w:r>
      <w:r w:rsidR="00C20416">
        <w:instrText>XE "KAAJEE:Configuration File:</w:instrText>
      </w:r>
      <w:r w:rsidRPr="00C94904">
        <w:instrText>Example"</w:instrText>
      </w:r>
      <w:r w:rsidRPr="00C94904">
        <w:fldChar w:fldCharType="end"/>
      </w:r>
      <w:r w:rsidRPr="00C94904">
        <w:fldChar w:fldCharType="begin"/>
      </w:r>
      <w:r w:rsidRPr="00C94904">
        <w:instrText>XE "Files:KAAJEE:Configuration:Example"</w:instrText>
      </w:r>
      <w:r w:rsidRPr="00C94904">
        <w:fldChar w:fldCharType="end"/>
      </w:r>
      <w:r w:rsidRPr="00C94904">
        <w:fldChar w:fldCharType="begin"/>
      </w:r>
      <w:r w:rsidRPr="00C94904">
        <w:instrText>XE "Examples:KAAJEE Configuration File"</w:instrText>
      </w:r>
      <w:r w:rsidRPr="00C94904">
        <w:fldChar w:fldCharType="end"/>
      </w:r>
      <w:r w:rsidRPr="00C94904">
        <w:fldChar w:fldCharType="begin"/>
      </w:r>
      <w:r w:rsidR="002E3858">
        <w:instrText>XE "Configuring:KAAJEE:</w:instrText>
      </w:r>
      <w:r w:rsidRPr="00C94904">
        <w:instrText>Configuration File"</w:instrText>
      </w:r>
      <w:r w:rsidRPr="00C94904">
        <w:fldChar w:fldCharType="end"/>
      </w:r>
    </w:p>
    <w:p w14:paraId="7B1E599A" w14:textId="77777777" w:rsidR="00604685" w:rsidRDefault="00604685" w:rsidP="00604685">
      <w:pPr>
        <w:keepNext/>
        <w:keepLines/>
        <w:rPr>
          <w:highlight w:val="white"/>
        </w:rPr>
      </w:pPr>
      <w:bookmarkStart w:id="367" w:name="_Ref76979669"/>
      <w:bookmarkStart w:id="368" w:name="_Toc83538919"/>
    </w:p>
    <w:p w14:paraId="56605943" w14:textId="2D1E4DA6" w:rsidR="00CA0DF1" w:rsidRPr="00C94904" w:rsidRDefault="00CA0DF1" w:rsidP="00CA0DF1">
      <w:pPr>
        <w:pStyle w:val="Caption"/>
      </w:pPr>
      <w:bookmarkStart w:id="369" w:name="_Ref99937190"/>
      <w:bookmarkStart w:id="370" w:name="_Toc226446694"/>
      <w:bookmarkStart w:id="371" w:name="_Toc226447245"/>
      <w:r w:rsidRPr="00C94904">
        <w:t xml:space="preserve">Figure </w:t>
      </w:r>
      <w:r w:rsidR="00A50F54">
        <w:fldChar w:fldCharType="begin"/>
      </w:r>
      <w:r w:rsidR="00A50F54">
        <w:instrText xml:space="preserve"> STYLEREF 2 \s </w:instrText>
      </w:r>
      <w:r w:rsidR="00A50F54">
        <w:fldChar w:fldCharType="separate"/>
      </w:r>
      <w:r w:rsidR="00B54CEF">
        <w:rPr>
          <w:noProof/>
        </w:rPr>
        <w:t>6</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bookmarkEnd w:id="369"/>
      <w:r>
        <w:t>. </w:t>
      </w:r>
      <w:r w:rsidRPr="00C94904">
        <w:t>Sample KAAJEE configuration file (i.e.,</w:t>
      </w:r>
      <w:r>
        <w:rPr>
          <w:rFonts w:cs="Times New Roman"/>
        </w:rPr>
        <w:t> </w:t>
      </w:r>
      <w:r w:rsidRPr="00C94904">
        <w:t>kaajeeConfig.xml)</w:t>
      </w:r>
      <w:bookmarkEnd w:id="370"/>
      <w:bookmarkEnd w:id="371"/>
    </w:p>
    <w:p w14:paraId="494D43F8" w14:textId="77777777" w:rsidR="008238B7" w:rsidRDefault="008238B7" w:rsidP="008238B7">
      <w:pPr>
        <w:pStyle w:val="Code"/>
      </w:pPr>
      <w:r>
        <w:t>&lt;?xml version="1.0" encoding="UTF-8"?&gt;</w:t>
      </w:r>
    </w:p>
    <w:p w14:paraId="343558C3" w14:textId="77777777" w:rsidR="008238B7" w:rsidRDefault="008238B7" w:rsidP="008238B7">
      <w:pPr>
        <w:pStyle w:val="Code"/>
      </w:pPr>
      <w:r>
        <w:t>&lt;kaajee-config xmlns:xsi="http://www.w3.org/2001/XMLSchema-instance" xsi:noNamespaceSchemaLocation="</w:t>
      </w:r>
      <w:r w:rsidRPr="008238B7">
        <w:rPr>
          <w:b/>
        </w:rPr>
        <w:t>kaajeeConfig.xsd</w:t>
      </w:r>
      <w:r>
        <w:t>"&gt;</w:t>
      </w:r>
    </w:p>
    <w:p w14:paraId="7D9AF83E" w14:textId="77777777" w:rsidR="008238B7" w:rsidRDefault="008238B7" w:rsidP="008238B7">
      <w:pPr>
        <w:pStyle w:val="Code"/>
      </w:pPr>
    </w:p>
    <w:p w14:paraId="3D3266B3" w14:textId="77777777" w:rsidR="008238B7" w:rsidRPr="008238B7" w:rsidRDefault="008238B7" w:rsidP="008238B7">
      <w:pPr>
        <w:pStyle w:val="Code"/>
        <w:rPr>
          <w:color w:val="0000FF"/>
        </w:rPr>
      </w:pPr>
      <w:r w:rsidRPr="008238B7">
        <w:rPr>
          <w:color w:val="0000FF"/>
        </w:rPr>
        <w:t xml:space="preserve">  &lt;!-- host application name, used for login page display and logging --&gt;</w:t>
      </w:r>
    </w:p>
    <w:p w14:paraId="519AA463" w14:textId="77777777" w:rsidR="008238B7" w:rsidRDefault="008238B7" w:rsidP="008238B7">
      <w:pPr>
        <w:pStyle w:val="Code"/>
      </w:pPr>
      <w:r>
        <w:t xml:space="preserve">  &lt;host-application-name&gt;</w:t>
      </w:r>
      <w:r w:rsidRPr="008238B7">
        <w:rPr>
          <w:b/>
        </w:rPr>
        <w:t>KAAJEE Sample</w:t>
      </w:r>
      <w:r>
        <w:t>&lt;/host-application-name&gt;</w:t>
      </w:r>
    </w:p>
    <w:p w14:paraId="34A14F1E" w14:textId="77777777" w:rsidR="008238B7" w:rsidRDefault="008238B7" w:rsidP="008238B7">
      <w:pPr>
        <w:pStyle w:val="Code"/>
      </w:pPr>
      <w:r>
        <w:t xml:space="preserve">  </w:t>
      </w:r>
    </w:p>
    <w:p w14:paraId="2B6513FB" w14:textId="77777777" w:rsidR="008238B7" w:rsidRPr="008238B7" w:rsidRDefault="008238B7" w:rsidP="008238B7">
      <w:pPr>
        <w:pStyle w:val="Code"/>
        <w:rPr>
          <w:color w:val="0000FF"/>
        </w:rPr>
      </w:pPr>
      <w:r w:rsidRPr="008238B7">
        <w:rPr>
          <w:color w:val="0000FF"/>
        </w:rPr>
        <w:t xml:space="preserve">  &lt;!-- put each station number for KAAJEE login here --&gt;</w:t>
      </w:r>
    </w:p>
    <w:p w14:paraId="5FBC551B" w14:textId="77777777" w:rsidR="008238B7" w:rsidRDefault="008238B7" w:rsidP="008238B7">
      <w:pPr>
        <w:pStyle w:val="Code"/>
      </w:pPr>
      <w:r>
        <w:t xml:space="preserve">  &lt;login-station-numbers&gt;</w:t>
      </w:r>
    </w:p>
    <w:p w14:paraId="5719CD3D" w14:textId="77777777" w:rsidR="008238B7" w:rsidRDefault="008238B7" w:rsidP="008238B7">
      <w:pPr>
        <w:pStyle w:val="Code"/>
      </w:pPr>
      <w:r>
        <w:t xml:space="preserve">    &lt;station-number&gt;</w:t>
      </w:r>
      <w:r w:rsidRPr="008238B7">
        <w:rPr>
          <w:b/>
        </w:rPr>
        <w:t>###</w:t>
      </w:r>
      <w:r>
        <w:t>&lt;/station-number&gt;</w:t>
      </w:r>
    </w:p>
    <w:p w14:paraId="13E39499" w14:textId="77777777" w:rsidR="008238B7" w:rsidRDefault="008238B7" w:rsidP="008238B7">
      <w:pPr>
        <w:pStyle w:val="Code"/>
      </w:pPr>
      <w:r>
        <w:t xml:space="preserve">    &lt;station-number&gt;</w:t>
      </w:r>
      <w:r w:rsidRPr="008238B7">
        <w:rPr>
          <w:b/>
        </w:rPr>
        <w:t>###9XX</w:t>
      </w:r>
      <w:r>
        <w:t>&lt;/station-number&gt;</w:t>
      </w:r>
    </w:p>
    <w:p w14:paraId="1CC87997" w14:textId="77777777" w:rsidR="008238B7" w:rsidRDefault="008238B7" w:rsidP="008238B7">
      <w:pPr>
        <w:pStyle w:val="Code"/>
      </w:pPr>
      <w:r>
        <w:t xml:space="preserve">    &lt;station-number&gt;</w:t>
      </w:r>
      <w:r w:rsidRPr="008238B7">
        <w:rPr>
          <w:b/>
        </w:rPr>
        <w:t>###9XX</w:t>
      </w:r>
      <w:r>
        <w:t>&lt;/station-number&gt;</w:t>
      </w:r>
    </w:p>
    <w:p w14:paraId="51ED5EAF" w14:textId="77777777" w:rsidR="008238B7" w:rsidRDefault="008238B7" w:rsidP="008238B7">
      <w:pPr>
        <w:pStyle w:val="Code"/>
      </w:pPr>
      <w:r>
        <w:t xml:space="preserve">    &lt;station-number&gt;</w:t>
      </w:r>
      <w:r w:rsidRPr="008238B7">
        <w:rPr>
          <w:b/>
        </w:rPr>
        <w:t>###XX</w:t>
      </w:r>
      <w:r>
        <w:t>&lt;/station-number&gt;</w:t>
      </w:r>
    </w:p>
    <w:p w14:paraId="1A564EB2" w14:textId="77777777" w:rsidR="008238B7" w:rsidRDefault="008238B7" w:rsidP="008238B7">
      <w:pPr>
        <w:pStyle w:val="Code"/>
      </w:pPr>
      <w:r>
        <w:t xml:space="preserve">    &lt;station-number&gt;</w:t>
      </w:r>
      <w:r w:rsidRPr="008238B7">
        <w:rPr>
          <w:b/>
        </w:rPr>
        <w:t>###XX</w:t>
      </w:r>
      <w:r>
        <w:t>&lt;/station-number&gt;</w:t>
      </w:r>
    </w:p>
    <w:p w14:paraId="7C15C473" w14:textId="77777777" w:rsidR="008238B7" w:rsidRDefault="008238B7" w:rsidP="008238B7">
      <w:pPr>
        <w:pStyle w:val="Code"/>
      </w:pPr>
      <w:r>
        <w:t xml:space="preserve">    &lt;station-number&gt;</w:t>
      </w:r>
      <w:r w:rsidRPr="008238B7">
        <w:rPr>
          <w:b/>
        </w:rPr>
        <w:t>###</w:t>
      </w:r>
      <w:r>
        <w:t>&lt;/station-number&gt;</w:t>
      </w:r>
    </w:p>
    <w:p w14:paraId="6A1E5C0C" w14:textId="77777777" w:rsidR="008238B7" w:rsidRDefault="008238B7" w:rsidP="008238B7">
      <w:pPr>
        <w:pStyle w:val="Code"/>
      </w:pPr>
      <w:r>
        <w:t xml:space="preserve">    &lt;station-number&gt;</w:t>
      </w:r>
      <w:r w:rsidRPr="008238B7">
        <w:rPr>
          <w:b/>
        </w:rPr>
        <w:t>###9XX</w:t>
      </w:r>
      <w:r>
        <w:t>&lt;/station-number&gt;</w:t>
      </w:r>
    </w:p>
    <w:p w14:paraId="29BE2455" w14:textId="77777777" w:rsidR="008238B7" w:rsidRDefault="008238B7" w:rsidP="008238B7">
      <w:pPr>
        <w:pStyle w:val="Code"/>
      </w:pPr>
      <w:r>
        <w:t xml:space="preserve">    &lt;station-number&gt;</w:t>
      </w:r>
      <w:r w:rsidRPr="008238B7">
        <w:rPr>
          <w:b/>
        </w:rPr>
        <w:t>###9XX</w:t>
      </w:r>
      <w:r>
        <w:t>&lt;/station-number&gt;</w:t>
      </w:r>
    </w:p>
    <w:p w14:paraId="7E84A0E6" w14:textId="77777777" w:rsidR="008238B7" w:rsidRDefault="008238B7" w:rsidP="008238B7">
      <w:pPr>
        <w:pStyle w:val="Code"/>
      </w:pPr>
      <w:r>
        <w:t xml:space="preserve">    &lt;station-number&gt;</w:t>
      </w:r>
      <w:r w:rsidRPr="008238B7">
        <w:rPr>
          <w:b/>
        </w:rPr>
        <w:t>###XX</w:t>
      </w:r>
      <w:r>
        <w:t>&lt;/station-number&gt;</w:t>
      </w:r>
    </w:p>
    <w:p w14:paraId="411D9775" w14:textId="77777777" w:rsidR="008238B7" w:rsidRDefault="008238B7" w:rsidP="008238B7">
      <w:pPr>
        <w:pStyle w:val="Code"/>
      </w:pPr>
      <w:r>
        <w:t xml:space="preserve">    &lt;station-number&gt;</w:t>
      </w:r>
      <w:r w:rsidRPr="008238B7">
        <w:rPr>
          <w:b/>
        </w:rPr>
        <w:t>###XX</w:t>
      </w:r>
      <w:r>
        <w:t>&lt;/station-number&gt;</w:t>
      </w:r>
    </w:p>
    <w:p w14:paraId="27483FBE" w14:textId="77777777" w:rsidR="008238B7" w:rsidRDefault="008238B7" w:rsidP="008238B7">
      <w:pPr>
        <w:pStyle w:val="Code"/>
      </w:pPr>
      <w:r>
        <w:t xml:space="preserve">  &lt;/login-station-numbers&gt;</w:t>
      </w:r>
    </w:p>
    <w:p w14:paraId="19C22681" w14:textId="77777777" w:rsidR="008238B7" w:rsidRDefault="008238B7" w:rsidP="008238B7">
      <w:pPr>
        <w:pStyle w:val="Code"/>
      </w:pPr>
      <w:r>
        <w:t xml:space="preserve"> </w:t>
      </w:r>
    </w:p>
    <w:p w14:paraId="484BEB78" w14:textId="77777777" w:rsidR="008238B7" w:rsidRDefault="008238B7" w:rsidP="008238B7">
      <w:pPr>
        <w:pStyle w:val="Code"/>
      </w:pPr>
    </w:p>
    <w:p w14:paraId="239534CF" w14:textId="77777777" w:rsidR="008238B7" w:rsidRPr="008238B7" w:rsidRDefault="008238B7" w:rsidP="008238B7">
      <w:pPr>
        <w:pStyle w:val="Code"/>
        <w:rPr>
          <w:color w:val="0000FF"/>
        </w:rPr>
      </w:pPr>
      <w:r w:rsidRPr="008238B7">
        <w:rPr>
          <w:color w:val="0000FF"/>
        </w:rPr>
        <w:t xml:space="preserve">  &lt;!-- defined application context root Name --&gt;</w:t>
      </w:r>
    </w:p>
    <w:p w14:paraId="2E17B75A" w14:textId="77777777" w:rsidR="008238B7" w:rsidRDefault="008238B7" w:rsidP="008238B7">
      <w:pPr>
        <w:pStyle w:val="Code"/>
      </w:pPr>
      <w:r>
        <w:t xml:space="preserve">  &lt;context-root-name&gt;</w:t>
      </w:r>
      <w:r w:rsidRPr="008238B7">
        <w:rPr>
          <w:b/>
        </w:rPr>
        <w:t>/kaajeeSampleApp</w:t>
      </w:r>
      <w:r>
        <w:t>&lt;/context-root-name&gt;</w:t>
      </w:r>
    </w:p>
    <w:p w14:paraId="5EE1BC7A" w14:textId="77777777" w:rsidR="008238B7" w:rsidRDefault="008238B7" w:rsidP="008238B7">
      <w:pPr>
        <w:pStyle w:val="Code"/>
      </w:pPr>
    </w:p>
    <w:p w14:paraId="15088AC9" w14:textId="77777777" w:rsidR="008238B7" w:rsidRDefault="008238B7" w:rsidP="008238B7">
      <w:pPr>
        <w:pStyle w:val="Code"/>
      </w:pPr>
      <w:r>
        <w:t xml:space="preserve"> </w:t>
      </w:r>
    </w:p>
    <w:p w14:paraId="03C0FB2B" w14:textId="77777777" w:rsidR="008238B7" w:rsidRPr="008238B7" w:rsidRDefault="008238B7" w:rsidP="008238B7">
      <w:pPr>
        <w:pStyle w:val="Code"/>
        <w:rPr>
          <w:color w:val="0000FF"/>
        </w:rPr>
      </w:pPr>
      <w:r w:rsidRPr="008238B7">
        <w:rPr>
          <w:color w:val="0000FF"/>
        </w:rPr>
        <w:t xml:space="preserve">  &lt;!-- put the system announcement here. Use ~ for a line break, or ~ ~ for a </w:t>
      </w:r>
    </w:p>
    <w:p w14:paraId="1D70524D" w14:textId="77777777" w:rsidR="008238B7" w:rsidRPr="008238B7" w:rsidRDefault="008238B7" w:rsidP="008238B7">
      <w:pPr>
        <w:pStyle w:val="Code"/>
        <w:rPr>
          <w:color w:val="0000FF"/>
        </w:rPr>
      </w:pPr>
      <w:r w:rsidRPr="008238B7">
        <w:rPr>
          <w:color w:val="0000FF"/>
        </w:rPr>
        <w:t xml:space="preserve">       paragraph break. --&gt;</w:t>
      </w:r>
    </w:p>
    <w:p w14:paraId="791217DB" w14:textId="77777777" w:rsidR="008238B7" w:rsidRDefault="008238B7" w:rsidP="008238B7">
      <w:pPr>
        <w:pStyle w:val="Code"/>
      </w:pPr>
      <w:r>
        <w:t xml:space="preserve">  &lt;system-announcement&gt;</w:t>
      </w:r>
    </w:p>
    <w:p w14:paraId="462A1C20" w14:textId="77777777" w:rsidR="008238B7" w:rsidRPr="008238B7" w:rsidRDefault="008238B7" w:rsidP="008238B7">
      <w:pPr>
        <w:pStyle w:val="Code"/>
        <w:rPr>
          <w:b/>
        </w:rPr>
      </w:pPr>
      <w:r w:rsidRPr="008238B7">
        <w:rPr>
          <w:b/>
        </w:rPr>
        <w:t xml:space="preserve">    </w:t>
      </w:r>
      <w:smartTag w:uri="urn:schemas-microsoft-com:office:smarttags" w:element="place">
        <w:smartTag w:uri="urn:schemas-microsoft-com:office:smarttags" w:element="country-region">
          <w:r w:rsidRPr="008238B7">
            <w:rPr>
              <w:b/>
            </w:rPr>
            <w:t>U.S.</w:t>
          </w:r>
        </w:smartTag>
      </w:smartTag>
      <w:r w:rsidRPr="008238B7">
        <w:rPr>
          <w:b/>
        </w:rPr>
        <w:t xml:space="preserve"> Government Computer System</w:t>
      </w:r>
    </w:p>
    <w:p w14:paraId="5885E34C" w14:textId="77777777" w:rsidR="008238B7" w:rsidRPr="008238B7" w:rsidRDefault="008238B7" w:rsidP="008238B7">
      <w:pPr>
        <w:pStyle w:val="Code"/>
        <w:rPr>
          <w:b/>
        </w:rPr>
      </w:pPr>
      <w:r w:rsidRPr="008238B7">
        <w:rPr>
          <w:b/>
        </w:rPr>
        <w:t xml:space="preserve">    ~ ~</w:t>
      </w:r>
    </w:p>
    <w:p w14:paraId="236DB520" w14:textId="77777777" w:rsidR="008238B7" w:rsidRPr="008238B7" w:rsidRDefault="008238B7" w:rsidP="008238B7">
      <w:pPr>
        <w:pStyle w:val="Code"/>
        <w:rPr>
          <w:b/>
        </w:rPr>
      </w:pPr>
      <w:r w:rsidRPr="008238B7">
        <w:rPr>
          <w:b/>
        </w:rPr>
        <w:t xml:space="preserve">    </w:t>
      </w:r>
      <w:smartTag w:uri="urn:schemas-microsoft-com:office:smarttags" w:element="place">
        <w:smartTag w:uri="urn:schemas-microsoft-com:office:smarttags" w:element="country-region">
          <w:r w:rsidRPr="008238B7">
            <w:rPr>
              <w:b/>
            </w:rPr>
            <w:t>U. S.</w:t>
          </w:r>
        </w:smartTag>
      </w:smartTag>
      <w:r w:rsidRPr="008238B7">
        <w:rPr>
          <w:b/>
        </w:rPr>
        <w:t xml:space="preserve"> government systems are intended to be used by authorized government network users for viewing and retrieving information only, except as otherwise explicitly authorized for official business and limited personal use in accordance with policy.  Information from these systems resides on and transmits through computer systems and networks funded by the government.  All access or use constitutes understanding and acceptance that there is no reasonable expectation of privacy in the use of Government networks or systems.</w:t>
      </w:r>
    </w:p>
    <w:p w14:paraId="42CA5049" w14:textId="77777777" w:rsidR="008238B7" w:rsidRPr="008238B7" w:rsidRDefault="008238B7" w:rsidP="008238B7">
      <w:pPr>
        <w:pStyle w:val="Code"/>
        <w:rPr>
          <w:b/>
        </w:rPr>
      </w:pPr>
      <w:r w:rsidRPr="008238B7">
        <w:rPr>
          <w:b/>
        </w:rPr>
        <w:tab/>
        <w:t>~ ~</w:t>
      </w:r>
    </w:p>
    <w:p w14:paraId="6676DB2E" w14:textId="77777777" w:rsidR="008238B7" w:rsidRPr="008238B7" w:rsidRDefault="008238B7" w:rsidP="008238B7">
      <w:pPr>
        <w:pStyle w:val="Code"/>
        <w:rPr>
          <w:b/>
        </w:rPr>
      </w:pPr>
      <w:r w:rsidRPr="008238B7">
        <w:rPr>
          <w:b/>
        </w:rPr>
        <w:t xml:space="preserve">    The data and documents on this system include Federal records that contain sensitive information protected by various Federal statutes, including the Privacy Act, 5 U.S.C. Section 552a, and veterans' records confidentiality statutes such as 38 U.S.C. Sections 5701 and 7332.  Access to the data and records is on a need-to-know basis only.</w:t>
      </w:r>
    </w:p>
    <w:p w14:paraId="78C36BAB" w14:textId="77777777" w:rsidR="008238B7" w:rsidRPr="008238B7" w:rsidRDefault="008238B7" w:rsidP="008238B7">
      <w:pPr>
        <w:pStyle w:val="Code"/>
        <w:rPr>
          <w:b/>
        </w:rPr>
      </w:pPr>
      <w:r w:rsidRPr="008238B7">
        <w:rPr>
          <w:b/>
        </w:rPr>
        <w:t xml:space="preserve">    ~ ~</w:t>
      </w:r>
    </w:p>
    <w:p w14:paraId="7C0677E7" w14:textId="77777777" w:rsidR="008238B7" w:rsidRPr="008238B7" w:rsidRDefault="008238B7" w:rsidP="008238B7">
      <w:pPr>
        <w:pStyle w:val="Code"/>
        <w:rPr>
          <w:b/>
        </w:rPr>
      </w:pPr>
      <w:r w:rsidRPr="008238B7">
        <w:rPr>
          <w:b/>
        </w:rPr>
        <w:t xml:space="preserve">    All access or use of this system constitutes user understanding and acceptance of these terms and constitutes unconditional consent to review and action including (but not limited to) monitoring, recording, copying, auditing, inspecting, investigating, restricting access, blocking, tracking, disclosing to authorized personnel, or any other authorized actions by all authorized government and law enforcement personnel.</w:t>
      </w:r>
    </w:p>
    <w:p w14:paraId="1F32D1A1" w14:textId="77777777" w:rsidR="008238B7" w:rsidRPr="008238B7" w:rsidRDefault="008238B7" w:rsidP="008238B7">
      <w:pPr>
        <w:pStyle w:val="Code"/>
        <w:rPr>
          <w:b/>
        </w:rPr>
      </w:pPr>
      <w:r w:rsidRPr="008238B7">
        <w:rPr>
          <w:b/>
        </w:rPr>
        <w:tab/>
        <w:t>~ ~</w:t>
      </w:r>
    </w:p>
    <w:p w14:paraId="7BA0D8F0" w14:textId="77777777" w:rsidR="008238B7" w:rsidRPr="008238B7" w:rsidRDefault="008238B7" w:rsidP="008238B7">
      <w:pPr>
        <w:pStyle w:val="Code"/>
        <w:rPr>
          <w:b/>
        </w:rPr>
      </w:pPr>
      <w:r w:rsidRPr="008238B7">
        <w:rPr>
          <w:b/>
        </w:rPr>
        <w:t xml:space="preserve">    Unauthorized user attempts or acts to (1) access, upload, change, or delete information on this system, (2) modify this system, (3) deny access to this system, (4) accrue resources for unauthorized use or (5) otherwise misuse this system are strictly prohibited.  Such attempts or acts are subject to action that may result in criminal, civil, or administrative penalties.</w:t>
      </w:r>
    </w:p>
    <w:p w14:paraId="64AF6C04" w14:textId="77777777" w:rsidR="008238B7" w:rsidRDefault="008238B7" w:rsidP="008238B7">
      <w:pPr>
        <w:pStyle w:val="Code"/>
      </w:pPr>
      <w:r>
        <w:lastRenderedPageBreak/>
        <w:t xml:space="preserve">  &lt;/system-announcement&gt;</w:t>
      </w:r>
    </w:p>
    <w:p w14:paraId="38CFC6F8" w14:textId="77777777" w:rsidR="008238B7" w:rsidRDefault="008238B7" w:rsidP="008238B7">
      <w:pPr>
        <w:pStyle w:val="Code"/>
      </w:pPr>
      <w:r>
        <w:t xml:space="preserve">  </w:t>
      </w:r>
    </w:p>
    <w:p w14:paraId="1610F90E" w14:textId="77777777" w:rsidR="008238B7" w:rsidRPr="008238B7" w:rsidRDefault="008238B7" w:rsidP="008238B7">
      <w:pPr>
        <w:pStyle w:val="Code"/>
        <w:rPr>
          <w:color w:val="0000FF"/>
        </w:rPr>
      </w:pPr>
      <w:r w:rsidRPr="008238B7">
        <w:rPr>
          <w:color w:val="0000FF"/>
        </w:rPr>
        <w:t xml:space="preserve">  &lt;!-- set to true to return a user's "New Person" division multiple as part </w:t>
      </w:r>
    </w:p>
    <w:p w14:paraId="242F4336" w14:textId="77777777" w:rsidR="008238B7" w:rsidRPr="008238B7" w:rsidRDefault="008238B7" w:rsidP="008238B7">
      <w:pPr>
        <w:pStyle w:val="Code"/>
        <w:rPr>
          <w:color w:val="0000FF"/>
        </w:rPr>
      </w:pPr>
      <w:r w:rsidRPr="008238B7">
        <w:rPr>
          <w:color w:val="0000FF"/>
        </w:rPr>
        <w:t xml:space="preserve">       of login --&gt;</w:t>
      </w:r>
    </w:p>
    <w:p w14:paraId="44324024" w14:textId="77777777" w:rsidR="008238B7" w:rsidRDefault="008238B7" w:rsidP="008238B7">
      <w:pPr>
        <w:pStyle w:val="Code"/>
      </w:pPr>
      <w:r>
        <w:t xml:space="preserve">  &lt;user-new-person-divisions retrieve="</w:t>
      </w:r>
      <w:r w:rsidRPr="008238B7">
        <w:rPr>
          <w:b/>
        </w:rPr>
        <w:t>true</w:t>
      </w:r>
      <w:r>
        <w:t>" /&gt;</w:t>
      </w:r>
    </w:p>
    <w:p w14:paraId="56D37088" w14:textId="77777777" w:rsidR="008238B7" w:rsidRDefault="008238B7" w:rsidP="008238B7">
      <w:pPr>
        <w:pStyle w:val="Code"/>
      </w:pPr>
    </w:p>
    <w:p w14:paraId="0890E7E1" w14:textId="77777777" w:rsidR="008238B7" w:rsidRPr="008238B7" w:rsidRDefault="008238B7" w:rsidP="008238B7">
      <w:pPr>
        <w:pStyle w:val="Code"/>
        <w:rPr>
          <w:color w:val="0000FF"/>
        </w:rPr>
      </w:pPr>
      <w:r w:rsidRPr="008238B7">
        <w:rPr>
          <w:color w:val="0000FF"/>
        </w:rPr>
        <w:t xml:space="preserve">  &lt;!-- set to true to return all children divisions of the login division's </w:t>
      </w:r>
    </w:p>
    <w:p w14:paraId="3A1C4761" w14:textId="77777777" w:rsidR="008238B7" w:rsidRPr="008238B7" w:rsidRDefault="008238B7" w:rsidP="008238B7">
      <w:pPr>
        <w:pStyle w:val="Code"/>
        <w:rPr>
          <w:color w:val="0000FF"/>
        </w:rPr>
      </w:pPr>
      <w:r w:rsidRPr="008238B7">
        <w:rPr>
          <w:color w:val="0000FF"/>
        </w:rPr>
        <w:t xml:space="preserve">       computing facility, as part of login --&gt;  </w:t>
      </w:r>
    </w:p>
    <w:p w14:paraId="69EB2742" w14:textId="77777777" w:rsidR="008238B7" w:rsidRDefault="008238B7" w:rsidP="008238B7">
      <w:pPr>
        <w:pStyle w:val="Code"/>
      </w:pPr>
      <w:r>
        <w:t xml:space="preserve">  &lt;computing-facility-divisions retrieve="</w:t>
      </w:r>
      <w:r w:rsidRPr="008238B7">
        <w:rPr>
          <w:b/>
        </w:rPr>
        <w:t>true</w:t>
      </w:r>
      <w:r>
        <w:t>" /&gt;</w:t>
      </w:r>
    </w:p>
    <w:p w14:paraId="7D4DF2B4" w14:textId="77777777" w:rsidR="008238B7" w:rsidRDefault="008238B7" w:rsidP="008238B7">
      <w:pPr>
        <w:pStyle w:val="Code"/>
      </w:pPr>
      <w:r>
        <w:t xml:space="preserve">  </w:t>
      </w:r>
    </w:p>
    <w:p w14:paraId="3264DA87" w14:textId="77777777" w:rsidR="008238B7" w:rsidRDefault="008238B7" w:rsidP="008238B7">
      <w:pPr>
        <w:pStyle w:val="Code"/>
      </w:pPr>
      <w:r>
        <w:t xml:space="preserve">  &lt;cactus-insecure-mode enabled="</w:t>
      </w:r>
      <w:r w:rsidRPr="008238B7">
        <w:rPr>
          <w:b/>
        </w:rPr>
        <w:t>false</w:t>
      </w:r>
      <w:r>
        <w:t>" /&gt;</w:t>
      </w:r>
    </w:p>
    <w:p w14:paraId="62203FB0" w14:textId="77777777" w:rsidR="008238B7" w:rsidRDefault="008238B7" w:rsidP="008238B7">
      <w:pPr>
        <w:pStyle w:val="Code"/>
      </w:pPr>
      <w:r>
        <w:t xml:space="preserve">     </w:t>
      </w:r>
    </w:p>
    <w:p w14:paraId="0A382A31" w14:textId="77777777" w:rsidR="008238B7" w:rsidRPr="008238B7" w:rsidRDefault="008238B7" w:rsidP="008238B7">
      <w:pPr>
        <w:pStyle w:val="Code"/>
        <w:rPr>
          <w:color w:val="0000FF"/>
        </w:rPr>
      </w:pPr>
      <w:r w:rsidRPr="008238B7">
        <w:rPr>
          <w:color w:val="0000FF"/>
        </w:rPr>
        <w:t xml:space="preserve">  &lt;!-- BEAWeblogic Server </w:t>
      </w:r>
      <w:smartTag w:uri="urn:schemas-microsoft-com:office:smarttags" w:element="stockticker">
        <w:r w:rsidRPr="008238B7">
          <w:rPr>
            <w:color w:val="0000FF"/>
          </w:rPr>
          <w:t>SSL</w:t>
        </w:r>
      </w:smartTag>
      <w:r w:rsidRPr="008238B7">
        <w:rPr>
          <w:color w:val="0000FF"/>
        </w:rPr>
        <w:t xml:space="preserve"> listen port , used for login page to implement </w:t>
      </w:r>
      <w:smartTag w:uri="urn:schemas-microsoft-com:office:smarttags" w:element="stockticker">
        <w:r w:rsidRPr="008238B7">
          <w:rPr>
            <w:color w:val="0000FF"/>
          </w:rPr>
          <w:t>SSL</w:t>
        </w:r>
      </w:smartTag>
      <w:r w:rsidRPr="008238B7">
        <w:rPr>
          <w:color w:val="0000FF"/>
        </w:rPr>
        <w:t xml:space="preserve">   --&gt;</w:t>
      </w:r>
    </w:p>
    <w:p w14:paraId="27B758D1" w14:textId="77777777" w:rsidR="008238B7" w:rsidRPr="008238B7" w:rsidRDefault="008238B7" w:rsidP="008238B7">
      <w:pPr>
        <w:pStyle w:val="Code"/>
        <w:rPr>
          <w:color w:val="0000FF"/>
        </w:rPr>
      </w:pPr>
      <w:r w:rsidRPr="008238B7">
        <w:rPr>
          <w:color w:val="0000FF"/>
        </w:rPr>
        <w:t xml:space="preserve">  &lt;!--   &lt;ssl-listen-port-number&gt;7002&lt;/ssl-listen-port-number&gt;  --&gt;</w:t>
      </w:r>
    </w:p>
    <w:p w14:paraId="3FD71A8D" w14:textId="77777777" w:rsidR="008238B7" w:rsidRDefault="008238B7" w:rsidP="008238B7">
      <w:pPr>
        <w:pStyle w:val="Code"/>
      </w:pPr>
      <w:r>
        <w:t xml:space="preserve">  </w:t>
      </w:r>
    </w:p>
    <w:p w14:paraId="3A2257C8" w14:textId="77777777" w:rsidR="008238B7" w:rsidRDefault="008238B7" w:rsidP="008238B7">
      <w:pPr>
        <w:pStyle w:val="Code"/>
      </w:pPr>
    </w:p>
    <w:p w14:paraId="528E7536" w14:textId="77777777" w:rsidR="008238B7" w:rsidRDefault="008238B7" w:rsidP="008238B7">
      <w:pPr>
        <w:pStyle w:val="Code"/>
      </w:pPr>
      <w:r>
        <w:t>&lt;/kaajee-config&gt;</w:t>
      </w:r>
    </w:p>
    <w:bookmarkEnd w:id="367"/>
    <w:bookmarkEnd w:id="368"/>
    <w:p w14:paraId="3E33857D" w14:textId="77777777" w:rsidR="00604685" w:rsidRPr="00C94904" w:rsidRDefault="00604685" w:rsidP="00604685"/>
    <w:p w14:paraId="5994E353" w14:textId="77777777" w:rsidR="00604685" w:rsidRPr="00C94904" w:rsidRDefault="00604685" w:rsidP="00604685"/>
    <w:p w14:paraId="3FE1DBF7" w14:textId="77777777" w:rsidR="00604685" w:rsidRPr="00C94904" w:rsidRDefault="00604685" w:rsidP="00604685">
      <w:r w:rsidRPr="00C94904">
        <w:br w:type="page"/>
      </w:r>
    </w:p>
    <w:p w14:paraId="56C07363" w14:textId="77777777" w:rsidR="00604685" w:rsidRPr="00C94904" w:rsidRDefault="00604685" w:rsidP="00604685"/>
    <w:p w14:paraId="301782F2" w14:textId="77777777" w:rsidR="00604685" w:rsidRPr="00C94904" w:rsidRDefault="00604685" w:rsidP="00604685"/>
    <w:p w14:paraId="1107398F" w14:textId="77777777" w:rsidR="00604685" w:rsidRPr="00C94904" w:rsidRDefault="00604685" w:rsidP="00604685">
      <w:pPr>
        <w:sectPr w:rsidR="00604685" w:rsidRPr="00C94904" w:rsidSect="00915F59">
          <w:headerReference w:type="even" r:id="rId69"/>
          <w:headerReference w:type="default" r:id="rId70"/>
          <w:headerReference w:type="first" r:id="rId71"/>
          <w:pgSz w:w="12240" w:h="15840" w:code="1"/>
          <w:pgMar w:top="1440" w:right="1440" w:bottom="1440" w:left="1440" w:header="720" w:footer="720" w:gutter="0"/>
          <w:pgNumType w:start="1" w:chapStyle="2"/>
          <w:cols w:space="720"/>
          <w:titlePg/>
        </w:sectPr>
      </w:pPr>
    </w:p>
    <w:p w14:paraId="5D37ECE7" w14:textId="77777777" w:rsidR="00604685" w:rsidRPr="00C94904" w:rsidRDefault="00604685" w:rsidP="00604685">
      <w:pPr>
        <w:pStyle w:val="Heading2"/>
      </w:pPr>
      <w:bookmarkStart w:id="372" w:name="_Ref76979984"/>
      <w:bookmarkStart w:id="373" w:name="_Ref77640781"/>
      <w:bookmarkStart w:id="374" w:name="_Toc83538850"/>
      <w:bookmarkStart w:id="375" w:name="_Toc84036985"/>
      <w:bookmarkStart w:id="376" w:name="_Toc84044207"/>
      <w:bookmarkStart w:id="377" w:name="_Toc226446610"/>
      <w:r w:rsidRPr="00C94904">
        <w:lastRenderedPageBreak/>
        <w:t>Programming Guidelines</w:t>
      </w:r>
      <w:bookmarkEnd w:id="372"/>
      <w:bookmarkEnd w:id="373"/>
      <w:bookmarkEnd w:id="374"/>
      <w:bookmarkEnd w:id="375"/>
      <w:bookmarkEnd w:id="376"/>
      <w:bookmarkEnd w:id="377"/>
    </w:p>
    <w:p w14:paraId="45883E79" w14:textId="77777777" w:rsidR="00604685" w:rsidRPr="00C94904" w:rsidRDefault="00604685" w:rsidP="00604685">
      <w:pPr>
        <w:keepNext/>
        <w:keepLines/>
        <w:rPr>
          <w:highlight w:val="white"/>
        </w:rPr>
      </w:pPr>
      <w:r w:rsidRPr="00C94904">
        <w:fldChar w:fldCharType="begin"/>
      </w:r>
      <w:r w:rsidRPr="00C94904">
        <w:instrText>XE "Programming Guidelines"</w:instrText>
      </w:r>
      <w:r w:rsidRPr="00C94904">
        <w:fldChar w:fldCharType="end"/>
      </w:r>
      <w:r w:rsidRPr="00C94904">
        <w:fldChar w:fldCharType="begin"/>
      </w:r>
      <w:r w:rsidRPr="00C94904">
        <w:instrText>XE "Guidelines:Programming"</w:instrText>
      </w:r>
      <w:r w:rsidRPr="00C94904">
        <w:fldChar w:fldCharType="end"/>
      </w:r>
    </w:p>
    <w:p w14:paraId="16D178A8" w14:textId="77777777" w:rsidR="00604685" w:rsidRPr="00C94904" w:rsidRDefault="00604685" w:rsidP="00604685">
      <w:pPr>
        <w:keepNext/>
        <w:keepLines/>
        <w:rPr>
          <w:highlight w:val="white"/>
        </w:rPr>
      </w:pPr>
    </w:p>
    <w:p w14:paraId="7D0E908E" w14:textId="77777777" w:rsidR="00604685" w:rsidRPr="00C94904" w:rsidRDefault="00604685" w:rsidP="00604685">
      <w:pPr>
        <w:pStyle w:val="Heading4"/>
      </w:pPr>
      <w:bookmarkStart w:id="378" w:name="_Toc83538851"/>
      <w:bookmarkStart w:id="379" w:name="_Toc84036986"/>
      <w:bookmarkStart w:id="380" w:name="_Toc84044208"/>
      <w:bookmarkStart w:id="381" w:name="_Toc226446611"/>
      <w:r w:rsidRPr="00C94904">
        <w:t>Application Involvement in User/Role Management</w:t>
      </w:r>
      <w:bookmarkEnd w:id="378"/>
      <w:bookmarkEnd w:id="379"/>
      <w:bookmarkEnd w:id="380"/>
      <w:bookmarkEnd w:id="381"/>
    </w:p>
    <w:p w14:paraId="32CC9B63" w14:textId="77777777" w:rsidR="00604685" w:rsidRPr="00C94904" w:rsidRDefault="00604685" w:rsidP="00604685">
      <w:pPr>
        <w:keepNext/>
        <w:keepLines/>
        <w:rPr>
          <w:highlight w:val="white"/>
        </w:rPr>
      </w:pPr>
      <w:r w:rsidRPr="00C94904">
        <w:fldChar w:fldCharType="begin"/>
      </w:r>
      <w:r w:rsidRPr="00C94904">
        <w:instrText>XE "Application Involvement in User/Role Management"</w:instrText>
      </w:r>
      <w:r w:rsidRPr="00C94904">
        <w:fldChar w:fldCharType="end"/>
      </w:r>
      <w:r w:rsidRPr="00C94904">
        <w:fldChar w:fldCharType="begin"/>
      </w:r>
      <w:r w:rsidRPr="00C94904">
        <w:instrText>XE "Roles:Application Involvement in User/Role Management"</w:instrText>
      </w:r>
      <w:r w:rsidRPr="00C94904">
        <w:fldChar w:fldCharType="end"/>
      </w:r>
      <w:r w:rsidRPr="00C94904">
        <w:fldChar w:fldCharType="begin"/>
      </w:r>
      <w:r w:rsidRPr="00C94904">
        <w:instrText>XE "Users:Application Involvement in User/Role Management"</w:instrText>
      </w:r>
      <w:r w:rsidRPr="00C94904">
        <w:fldChar w:fldCharType="end"/>
      </w:r>
    </w:p>
    <w:p w14:paraId="6E71EBEB" w14:textId="77777777" w:rsidR="00604685" w:rsidRPr="00C94904" w:rsidRDefault="00604685" w:rsidP="00604685">
      <w:r w:rsidRPr="00C94904">
        <w:t xml:space="preserve">Under ordinary circumstances, an application that is </w:t>
      </w:r>
      <w:r w:rsidR="00407D0A" w:rsidRPr="00407D0A">
        <w:rPr>
          <w:rFonts w:cs="Times New Roman"/>
        </w:rPr>
        <w:t>Kernel Authentication and Authorization Java (2) Enterprise Edition (KAAJEE)</w:t>
      </w:r>
      <w:r w:rsidRPr="00C94904">
        <w:t>-enabled should not record, store, or otherwise manage which user divisions are legal for a user to log into, or which roles a user has been granted. Kernel acts as the external source of Authentication and Authorization, as well as the point of user provisioning.</w:t>
      </w:r>
    </w:p>
    <w:p w14:paraId="2374971A" w14:textId="77777777" w:rsidR="00604685" w:rsidRPr="00C94904" w:rsidRDefault="00604685" w:rsidP="00604685"/>
    <w:p w14:paraId="4AD57652" w14:textId="77777777" w:rsidR="00604685" w:rsidRPr="00C94904" w:rsidRDefault="00604685" w:rsidP="00604685">
      <w:r w:rsidRPr="00C94904">
        <w:t xml:space="preserve">With KAAJEE, the </w:t>
      </w:r>
      <w:smartTag w:uri="urn:schemas-microsoft-com:office:smarttags" w:element="stockticker">
        <w:r w:rsidRPr="00C94904">
          <w:t>IRM</w:t>
        </w:r>
      </w:smartTag>
      <w:r w:rsidRPr="00C94904">
        <w:t xml:space="preserve"> system manager handles all these tasks on the VistA M Server. This is one of the benefits of the KAAJEE approach; the user and role administration is all handled at the same VistA M Server location as it always has been.</w:t>
      </w:r>
    </w:p>
    <w:p w14:paraId="7A28F244" w14:textId="77777777" w:rsidR="00604685" w:rsidRPr="00C94904" w:rsidRDefault="00604685" w:rsidP="00604685"/>
    <w:p w14:paraId="0FE309AD" w14:textId="77777777" w:rsidR="00604685" w:rsidRPr="00C94904" w:rsidRDefault="00604685" w:rsidP="00604685"/>
    <w:p w14:paraId="13F6E5C7" w14:textId="77777777" w:rsidR="00604685" w:rsidRPr="00C94904" w:rsidRDefault="00604685" w:rsidP="00604685">
      <w:pPr>
        <w:pStyle w:val="Heading4"/>
      </w:pPr>
      <w:bookmarkStart w:id="382" w:name="_Toc83538852"/>
      <w:bookmarkStart w:id="383" w:name="_Toc84036987"/>
      <w:bookmarkStart w:id="384" w:name="_Toc84044209"/>
      <w:bookmarkStart w:id="385" w:name="_Toc226446612"/>
      <w:r w:rsidRPr="00C94904">
        <w:t>J2EE Container-enforced Security Interfaces</w:t>
      </w:r>
      <w:bookmarkEnd w:id="382"/>
      <w:bookmarkEnd w:id="383"/>
      <w:bookmarkEnd w:id="384"/>
      <w:bookmarkEnd w:id="385"/>
    </w:p>
    <w:p w14:paraId="01D9B20D" w14:textId="77777777" w:rsidR="00604685" w:rsidRPr="00C94904" w:rsidRDefault="00604685" w:rsidP="00604685">
      <w:pPr>
        <w:keepNext/>
        <w:keepLines/>
      </w:pPr>
      <w:r w:rsidRPr="00C94904">
        <w:fldChar w:fldCharType="begin"/>
      </w:r>
      <w:r w:rsidRPr="00C94904">
        <w:instrText>XE "J2EE:Container-enforced Security Interfaces"</w:instrText>
      </w:r>
      <w:r w:rsidRPr="00C94904">
        <w:fldChar w:fldCharType="end"/>
      </w:r>
      <w:r w:rsidRPr="00C94904">
        <w:fldChar w:fldCharType="begin"/>
      </w:r>
      <w:r w:rsidRPr="00C94904">
        <w:instrText>XE "Container-enforced Security Interfaces, J2EE"</w:instrText>
      </w:r>
      <w:r w:rsidRPr="00C94904">
        <w:fldChar w:fldCharType="end"/>
      </w:r>
    </w:p>
    <w:p w14:paraId="17905D63" w14:textId="77777777" w:rsidR="00604685" w:rsidRPr="00C94904" w:rsidRDefault="00604685" w:rsidP="00604685">
      <w:r w:rsidRPr="00C94904">
        <w:t>As with any security framework</w:t>
      </w:r>
      <w:r w:rsidRPr="00C94904">
        <w:rPr>
          <w:rFonts w:cs="Times New Roman"/>
        </w:rPr>
        <w:t xml:space="preserve"> s</w:t>
      </w:r>
      <w:r w:rsidRPr="00C94904">
        <w:t>olution (e.g.,</w:t>
      </w:r>
      <w:r w:rsidR="008737DF">
        <w:rPr>
          <w:rFonts w:cs="Times New Roman"/>
        </w:rPr>
        <w:t> </w:t>
      </w:r>
      <w:r w:rsidRPr="00C94904">
        <w:t>SSPIs), all J2EE container-enforced security is supported. You can access the username of the end-user programmatically, and you can use both programmatic and declarative role checking to protect resources.</w:t>
      </w:r>
    </w:p>
    <w:p w14:paraId="185B6F71" w14:textId="77777777" w:rsidR="00604685" w:rsidRPr="00C94904" w:rsidRDefault="00604685" w:rsidP="00604685"/>
    <w:p w14:paraId="06CF0FAE" w14:textId="77777777" w:rsidR="00604685" w:rsidRPr="00C94904" w:rsidRDefault="00604685" w:rsidP="00604685">
      <w:r w:rsidRPr="00C94904">
        <w:t>The web.xml</w:t>
      </w:r>
      <w:r w:rsidRPr="00C94904">
        <w:fldChar w:fldCharType="begin"/>
      </w:r>
      <w:r w:rsidRPr="00C94904">
        <w:instrText xml:space="preserve"> XE "web.xml File" </w:instrText>
      </w:r>
      <w:r w:rsidRPr="00C94904">
        <w:fldChar w:fldCharType="end"/>
      </w:r>
      <w:r w:rsidRPr="00C94904">
        <w:fldChar w:fldCharType="begin"/>
      </w:r>
      <w:r w:rsidRPr="00C94904">
        <w:instrText xml:space="preserve"> XE "Files:web.xml" </w:instrText>
      </w:r>
      <w:r w:rsidRPr="00C94904">
        <w:fldChar w:fldCharType="end"/>
      </w:r>
      <w:r w:rsidRPr="00C94904">
        <w:t xml:space="preserve"> and weblogic.xml</w:t>
      </w:r>
      <w:r w:rsidRPr="00C94904">
        <w:rPr>
          <w:rFonts w:cs="Times New Roman"/>
          <w:color w:val="000000"/>
        </w:rPr>
        <w:fldChar w:fldCharType="begin"/>
      </w:r>
      <w:r w:rsidRPr="00C94904">
        <w:rPr>
          <w:rFonts w:cs="Times New Roman"/>
        </w:rPr>
        <w:instrText>XE "</w:instrText>
      </w:r>
      <w:r w:rsidRPr="00C94904">
        <w:rPr>
          <w:rFonts w:cs="Times New Roman"/>
          <w:color w:val="000000"/>
        </w:rPr>
        <w:instrText>weblogic.xml File</w:instrText>
      </w:r>
      <w:r w:rsidRPr="00C94904">
        <w:rPr>
          <w:rFonts w:cs="Times New Roman"/>
        </w:rPr>
        <w:instrText>"</w:instrText>
      </w:r>
      <w:r w:rsidRPr="00C94904">
        <w:rPr>
          <w:rFonts w:cs="Times New Roman"/>
          <w:color w:val="000000"/>
        </w:rPr>
        <w:fldChar w:fldCharType="end"/>
      </w:r>
      <w:r w:rsidRPr="00C94904">
        <w:rPr>
          <w:rFonts w:cs="Times New Roman"/>
          <w:color w:val="000000"/>
        </w:rPr>
        <w:fldChar w:fldCharType="begin"/>
      </w:r>
      <w:r w:rsidRPr="00C94904">
        <w:rPr>
          <w:rFonts w:cs="Times New Roman"/>
        </w:rPr>
        <w:instrText>XE "Files:</w:instrText>
      </w:r>
      <w:r w:rsidRPr="00C94904">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t xml:space="preserve"> files are used for declarative role checking. Using the </w:t>
      </w:r>
      <w:r w:rsidRPr="00C94904">
        <w:rPr>
          <w:highlight w:val="white"/>
        </w:rPr>
        <w:t>isUserInRole</w:t>
      </w:r>
      <w:r w:rsidRPr="00C94904">
        <w:rPr>
          <w:highlight w:val="white"/>
        </w:rPr>
        <w:fldChar w:fldCharType="begin"/>
      </w:r>
      <w:r w:rsidRPr="00C94904">
        <w:instrText xml:space="preserve"> XE "</w:instrText>
      </w:r>
      <w:r w:rsidRPr="00C94904">
        <w:rPr>
          <w:highlight w:val="white"/>
        </w:rPr>
        <w:instrText>isUserInRole</w:instrText>
      </w:r>
      <w:r w:rsidRPr="00C94904">
        <w:instrText xml:space="preserve"> Method" </w:instrText>
      </w:r>
      <w:r w:rsidRPr="00C94904">
        <w:rPr>
          <w:highlight w:val="white"/>
        </w:rPr>
        <w:fldChar w:fldCharType="end"/>
      </w:r>
      <w:r w:rsidRPr="00C94904">
        <w:rPr>
          <w:highlight w:val="white"/>
        </w:rPr>
        <w:fldChar w:fldCharType="begin"/>
      </w:r>
      <w:r w:rsidRPr="00C94904">
        <w:instrText xml:space="preserve"> XE "Methods:</w:instrText>
      </w:r>
      <w:r w:rsidRPr="00C94904">
        <w:rPr>
          <w:highlight w:val="white"/>
        </w:rPr>
        <w:instrText>isUserInRole</w:instrText>
      </w:r>
      <w:r w:rsidRPr="00C94904">
        <w:instrText xml:space="preserve">" </w:instrText>
      </w:r>
      <w:r w:rsidRPr="00C94904">
        <w:rPr>
          <w:highlight w:val="white"/>
        </w:rPr>
        <w:fldChar w:fldCharType="end"/>
      </w:r>
      <w:r w:rsidRPr="00C94904">
        <w:t xml:space="preserve"> and/or isCallerInRole</w:t>
      </w:r>
      <w:r w:rsidRPr="00C94904">
        <w:rPr>
          <w:highlight w:val="white"/>
        </w:rPr>
        <w:fldChar w:fldCharType="begin"/>
      </w:r>
      <w:r w:rsidRPr="00C94904">
        <w:instrText xml:space="preserve"> XE "</w:instrText>
      </w:r>
      <w:r w:rsidRPr="00C94904">
        <w:rPr>
          <w:highlight w:val="white"/>
        </w:rPr>
        <w:instrText>isCallerInRole</w:instrText>
      </w:r>
      <w:r w:rsidRPr="00C94904">
        <w:instrText xml:space="preserve"> Method" </w:instrText>
      </w:r>
      <w:r w:rsidRPr="00C94904">
        <w:rPr>
          <w:highlight w:val="white"/>
        </w:rPr>
        <w:fldChar w:fldCharType="end"/>
      </w:r>
      <w:r w:rsidRPr="00C94904">
        <w:rPr>
          <w:highlight w:val="white"/>
        </w:rPr>
        <w:fldChar w:fldCharType="begin"/>
      </w:r>
      <w:r w:rsidRPr="00C94904">
        <w:instrText xml:space="preserve"> XE "Methods:</w:instrText>
      </w:r>
      <w:r w:rsidRPr="00C94904">
        <w:rPr>
          <w:highlight w:val="white"/>
        </w:rPr>
        <w:instrText>isCallerInRole</w:instrText>
      </w:r>
      <w:r w:rsidRPr="00C94904">
        <w:instrText xml:space="preserve">" </w:instrText>
      </w:r>
      <w:r w:rsidRPr="00C94904">
        <w:rPr>
          <w:highlight w:val="white"/>
        </w:rPr>
        <w:fldChar w:fldCharType="end"/>
      </w:r>
      <w:r w:rsidRPr="00C94904">
        <w:t xml:space="preserve"> methods are considered programmatic authorization/role checking. Using custom SSPIs with J2EE Form-based Authentication (e.g.,</w:t>
      </w:r>
      <w:r w:rsidR="008737DF">
        <w:rPr>
          <w:rFonts w:cs="Times New Roman"/>
        </w:rPr>
        <w:t> </w:t>
      </w:r>
      <w:r w:rsidRPr="00C94904">
        <w:t>KAAJEE) can be considered programmatic Authentication and Authorization. Using Basic Authentication with just deployment descriptors is purely declarative Authentication and Authorization. Whenever code is added to the equation of deciding Authentication and Authorization, then it becomes programmatic.</w:t>
      </w:r>
    </w:p>
    <w:p w14:paraId="50994094" w14:textId="77777777" w:rsidR="00604685" w:rsidRPr="00C94904" w:rsidRDefault="00604685" w:rsidP="00604685"/>
    <w:p w14:paraId="224F5AB7" w14:textId="77777777" w:rsidR="00604685" w:rsidRPr="00C94904" w:rsidRDefault="00604685" w:rsidP="00604685"/>
    <w:p w14:paraId="5957D600" w14:textId="77777777" w:rsidR="00604685" w:rsidRPr="00C94904" w:rsidRDefault="00604685" w:rsidP="00604685">
      <w:pPr>
        <w:pStyle w:val="Heading4"/>
      </w:pPr>
      <w:bookmarkStart w:id="386" w:name="_Ref76979926"/>
      <w:bookmarkStart w:id="387" w:name="_Toc83538853"/>
      <w:bookmarkStart w:id="388" w:name="_Toc84036988"/>
      <w:bookmarkStart w:id="389" w:name="_Toc84044210"/>
      <w:bookmarkStart w:id="390" w:name="_Toc226446613"/>
      <w:r w:rsidRPr="00C94904">
        <w:t>J2EE Username Format</w:t>
      </w:r>
      <w:bookmarkEnd w:id="386"/>
      <w:bookmarkEnd w:id="387"/>
      <w:bookmarkEnd w:id="388"/>
      <w:bookmarkEnd w:id="389"/>
      <w:bookmarkEnd w:id="390"/>
    </w:p>
    <w:p w14:paraId="19B9AEB2" w14:textId="77777777" w:rsidR="00604685" w:rsidRPr="00C94904" w:rsidRDefault="00604685" w:rsidP="00604685">
      <w:pPr>
        <w:keepNext/>
        <w:keepLines/>
        <w:rPr>
          <w:highlight w:val="white"/>
        </w:rPr>
      </w:pPr>
      <w:r w:rsidRPr="00C94904">
        <w:fldChar w:fldCharType="begin"/>
      </w:r>
      <w:r w:rsidRPr="00C94904">
        <w:instrText>XE "J2EE:Username Format"</w:instrText>
      </w:r>
      <w:r w:rsidRPr="00C94904">
        <w:fldChar w:fldCharType="end"/>
      </w:r>
      <w:r w:rsidRPr="00C94904">
        <w:fldChar w:fldCharType="begin"/>
      </w:r>
      <w:r w:rsidRPr="00C94904">
        <w:instrText>XE "Username:J2EE Format"</w:instrText>
      </w:r>
      <w:r w:rsidRPr="00C94904">
        <w:fldChar w:fldCharType="end"/>
      </w:r>
      <w:r w:rsidRPr="00C94904">
        <w:fldChar w:fldCharType="begin"/>
      </w:r>
      <w:r w:rsidRPr="00C94904">
        <w:instrText>XE "Formats:J2EE Username"</w:instrText>
      </w:r>
      <w:r w:rsidRPr="00C94904">
        <w:fldChar w:fldCharType="end"/>
      </w:r>
    </w:p>
    <w:p w14:paraId="036F9D56" w14:textId="77777777" w:rsidR="00604685" w:rsidRPr="00C94904" w:rsidRDefault="00604685" w:rsidP="00604685">
      <w:pPr>
        <w:keepNext/>
        <w:keepLines/>
      </w:pPr>
      <w:r w:rsidRPr="00C94904">
        <w:t>For KAAJEE, the J2EE username for a given user is returned in the following format:</w:t>
      </w:r>
    </w:p>
    <w:p w14:paraId="6BF3A855" w14:textId="77777777" w:rsidR="00604685" w:rsidRDefault="00604685" w:rsidP="00604685">
      <w:pPr>
        <w:keepNext/>
        <w:keepLines/>
        <w:spacing w:before="120"/>
        <w:ind w:left="360"/>
        <w:rPr>
          <w:rFonts w:ascii="Courier New" w:hAnsi="Courier New" w:cs="Courier New"/>
          <w:b/>
          <w:color w:val="000000"/>
          <w:sz w:val="18"/>
          <w:szCs w:val="18"/>
        </w:rPr>
      </w:pPr>
      <w:r w:rsidRPr="002A31E4">
        <w:rPr>
          <w:rFonts w:ascii="Courier New" w:hAnsi="Courier New" w:cs="Courier New"/>
          <w:b/>
          <w:color w:val="000000"/>
          <w:sz w:val="18"/>
          <w:szCs w:val="18"/>
        </w:rPr>
        <w:t>xxxx_DUZ_nnnn~CMPSYS_nnn</w:t>
      </w:r>
    </w:p>
    <w:p w14:paraId="7D8DB8A4" w14:textId="77777777" w:rsidR="00C176D1" w:rsidRDefault="00C176D1" w:rsidP="00C176D1">
      <w:pPr>
        <w:keepNext/>
        <w:keepLines/>
        <w:rPr>
          <w:rFonts w:cs="Times New Roman"/>
          <w:color w:val="000000"/>
        </w:rPr>
      </w:pPr>
    </w:p>
    <w:p w14:paraId="40F15DD8" w14:textId="77777777" w:rsidR="00182B5B" w:rsidRPr="00182B5B" w:rsidRDefault="00182B5B" w:rsidP="00C176D1">
      <w:pPr>
        <w:keepNext/>
        <w:keepLines/>
        <w:rPr>
          <w:rFonts w:cs="Times New Roman"/>
          <w:color w:val="000000"/>
        </w:rPr>
      </w:pPr>
      <w:r w:rsidRPr="00182B5B">
        <w:rPr>
          <w:rFonts w:cs="Times New Roman"/>
          <w:color w:val="000000"/>
        </w:rPr>
        <w:t>Where:</w:t>
      </w:r>
    </w:p>
    <w:p w14:paraId="06AA0176" w14:textId="77777777" w:rsidR="00604685" w:rsidRPr="00C94904" w:rsidRDefault="00604685" w:rsidP="00604685">
      <w:pPr>
        <w:keepNext/>
        <w:keepLines/>
        <w:numPr>
          <w:ilvl w:val="0"/>
          <w:numId w:val="51"/>
        </w:numPr>
        <w:spacing w:before="120"/>
        <w:rPr>
          <w:rFonts w:cs="Times New Roman"/>
          <w:color w:val="000000"/>
        </w:rPr>
      </w:pPr>
      <w:r w:rsidRPr="002A31E4">
        <w:rPr>
          <w:rFonts w:cs="Times New Roman"/>
          <w:b/>
          <w:color w:val="000000"/>
        </w:rPr>
        <w:t>xxxx—</w:t>
      </w:r>
      <w:r w:rsidRPr="00C94904">
        <w:rPr>
          <w:rFonts w:cs="Times New Roman"/>
          <w:color w:val="000000"/>
        </w:rPr>
        <w:t xml:space="preserve">The </w:t>
      </w:r>
      <w:r w:rsidRPr="00C94904">
        <w:rPr>
          <w:rFonts w:cs="Times New Roman"/>
        </w:rPr>
        <w:t xml:space="preserve">first four characters </w:t>
      </w:r>
      <w:r w:rsidR="00DD5E34">
        <w:rPr>
          <w:rFonts w:cs="Times New Roman"/>
        </w:rPr>
        <w:t>following the "</w:t>
      </w:r>
      <w:r w:rsidR="00DD5E34" w:rsidRPr="00DD5E34">
        <w:rPr>
          <w:rFonts w:cs="Times New Roman"/>
          <w:b/>
        </w:rPr>
        <w:t>/</w:t>
      </w:r>
      <w:r w:rsidR="00DD5E34">
        <w:rPr>
          <w:rFonts w:cs="Times New Roman"/>
        </w:rPr>
        <w:t xml:space="preserve">" </w:t>
      </w:r>
      <w:r w:rsidRPr="00C94904">
        <w:rPr>
          <w:rFonts w:cs="Times New Roman"/>
        </w:rPr>
        <w:t xml:space="preserve">of the value as entered in the </w:t>
      </w:r>
      <w:r w:rsidR="00DD5E34">
        <w:rPr>
          <w:rFonts w:cs="Times New Roman"/>
        </w:rPr>
        <w:br/>
      </w:r>
      <w:r w:rsidRPr="00C94904">
        <w:rPr>
          <w:rFonts w:cs="Times New Roman"/>
        </w:rPr>
        <w:t>&lt;context-root-name&gt; tag in the kaajeeConfig.xml file.</w:t>
      </w:r>
    </w:p>
    <w:p w14:paraId="4306C51D" w14:textId="77777777" w:rsidR="00604685" w:rsidRPr="00C94904" w:rsidRDefault="00604685" w:rsidP="00604685">
      <w:pPr>
        <w:keepNext/>
        <w:keepLines/>
        <w:numPr>
          <w:ilvl w:val="0"/>
          <w:numId w:val="51"/>
        </w:numPr>
        <w:spacing w:before="120"/>
        <w:rPr>
          <w:rFonts w:cs="Times New Roman"/>
          <w:color w:val="000000"/>
        </w:rPr>
      </w:pPr>
      <w:r w:rsidRPr="002A31E4">
        <w:rPr>
          <w:rFonts w:cs="Times New Roman"/>
          <w:b/>
          <w:color w:val="000000"/>
        </w:rPr>
        <w:t>DUZ_nnnn—</w:t>
      </w:r>
      <w:r w:rsidRPr="00C94904">
        <w:rPr>
          <w:rFonts w:cs="Times New Roman"/>
          <w:color w:val="000000"/>
        </w:rPr>
        <w:t xml:space="preserve">The user's DUZ as stored in the </w:t>
      </w:r>
      <w:smartTag w:uri="urn:schemas-microsoft-com:office:smarttags" w:element="stockticker">
        <w:r w:rsidRPr="00C94904">
          <w:rPr>
            <w:rFonts w:cs="Times New Roman"/>
            <w:color w:val="000000"/>
          </w:rPr>
          <w:t>NEW</w:t>
        </w:r>
      </w:smartTag>
      <w:r w:rsidRPr="00C94904">
        <w:rPr>
          <w:rFonts w:cs="Times New Roman"/>
          <w:color w:val="000000"/>
        </w:rPr>
        <w:t xml:space="preserve"> PERSON file (#200)</w:t>
      </w:r>
      <w:r w:rsidRPr="00C94904">
        <w:rPr>
          <w:rFonts w:cs="Times New Roman"/>
          <w:color w:val="000000"/>
        </w:rPr>
        <w:fldChar w:fldCharType="begin"/>
      </w:r>
      <w:r w:rsidRPr="00C94904">
        <w:instrText xml:space="preserve"> XE "</w:instrText>
      </w:r>
      <w:smartTag w:uri="urn:schemas-microsoft-com:office:smarttags" w:element="stockticker">
        <w:r w:rsidRPr="00C94904">
          <w:rPr>
            <w:rFonts w:cs="Times New Roman"/>
            <w:color w:val="000000"/>
          </w:rPr>
          <w:instrText>NEW</w:instrText>
        </w:r>
      </w:smartTag>
      <w:r w:rsidRPr="00C94904">
        <w:rPr>
          <w:rFonts w:cs="Times New Roman"/>
          <w:color w:val="000000"/>
        </w:rPr>
        <w:instrText xml:space="preserve"> PERSON File (#200)</w:instrText>
      </w:r>
      <w:r w:rsidRPr="00C94904">
        <w:instrText xml:space="preserve">" </w:instrText>
      </w:r>
      <w:r w:rsidRPr="00C94904">
        <w:rPr>
          <w:rFonts w:cs="Times New Roman"/>
          <w:color w:val="000000"/>
        </w:rPr>
        <w:fldChar w:fldCharType="end"/>
      </w:r>
      <w:r w:rsidRPr="00C94904">
        <w:rPr>
          <w:rFonts w:cs="Times New Roman"/>
          <w:color w:val="000000"/>
        </w:rPr>
        <w:fldChar w:fldCharType="begin"/>
      </w:r>
      <w:r w:rsidRPr="00C94904">
        <w:instrText xml:space="preserve"> XE "Files:</w:instrText>
      </w:r>
      <w:smartTag w:uri="urn:schemas-microsoft-com:office:smarttags" w:element="stockticker">
        <w:r w:rsidRPr="00C94904">
          <w:rPr>
            <w:rFonts w:cs="Times New Roman"/>
            <w:color w:val="000000"/>
          </w:rPr>
          <w:instrText>NEW</w:instrText>
        </w:r>
      </w:smartTag>
      <w:r w:rsidRPr="00C94904">
        <w:rPr>
          <w:rFonts w:cs="Times New Roman"/>
          <w:color w:val="000000"/>
        </w:rPr>
        <w:instrText xml:space="preserve"> PERSON (#200)</w:instrText>
      </w:r>
      <w:r w:rsidRPr="00C94904">
        <w:instrText xml:space="preserve">" </w:instrText>
      </w:r>
      <w:r w:rsidRPr="00C94904">
        <w:rPr>
          <w:rFonts w:cs="Times New Roman"/>
          <w:color w:val="000000"/>
        </w:rPr>
        <w:fldChar w:fldCharType="end"/>
      </w:r>
      <w:r w:rsidRPr="00C94904">
        <w:rPr>
          <w:rFonts w:cs="Times New Roman"/>
          <w:color w:val="000000"/>
        </w:rPr>
        <w:t>.</w:t>
      </w:r>
    </w:p>
    <w:p w14:paraId="75C4BAAE" w14:textId="77777777" w:rsidR="00604685" w:rsidRPr="00C94904" w:rsidRDefault="00604685" w:rsidP="00604685">
      <w:pPr>
        <w:numPr>
          <w:ilvl w:val="0"/>
          <w:numId w:val="51"/>
        </w:numPr>
        <w:spacing w:before="120"/>
        <w:rPr>
          <w:rFonts w:cs="Times New Roman"/>
          <w:color w:val="000000"/>
        </w:rPr>
      </w:pPr>
      <w:r w:rsidRPr="002A31E4">
        <w:rPr>
          <w:rFonts w:cs="Times New Roman"/>
          <w:b/>
          <w:color w:val="000000"/>
        </w:rPr>
        <w:t>CMPSYS_nnn—</w:t>
      </w:r>
      <w:r w:rsidRPr="00C94904">
        <w:rPr>
          <w:rFonts w:cs="Times New Roman"/>
          <w:color w:val="000000"/>
        </w:rPr>
        <w:t xml:space="preserve">The </w:t>
      </w:r>
      <w:r w:rsidRPr="00C94904">
        <w:rPr>
          <w:color w:val="000000"/>
        </w:rPr>
        <w:t xml:space="preserve">Station Number of the login division's computing system provider as returned by Standard Data Services' Institution getVistaProvider() </w:t>
      </w:r>
      <w:smartTag w:uri="urn:schemas-microsoft-com:office:smarttags" w:element="stockticker">
        <w:r w:rsidRPr="00C94904">
          <w:rPr>
            <w:color w:val="000000"/>
          </w:rPr>
          <w:t>API</w:t>
        </w:r>
      </w:smartTag>
      <w:r w:rsidRPr="00C94904">
        <w:rPr>
          <w:color w:val="000000"/>
        </w:rPr>
        <w:fldChar w:fldCharType="begin"/>
      </w:r>
      <w:r w:rsidRPr="00C94904">
        <w:instrText>XE "</w:instrText>
      </w:r>
      <w:r w:rsidRPr="00C94904">
        <w:rPr>
          <w:color w:val="000000"/>
        </w:rPr>
        <w:instrText xml:space="preserve">Institution getVistaProvider() </w:instrText>
      </w:r>
      <w:smartTag w:uri="urn:schemas-microsoft-com:office:smarttags" w:element="stockticker">
        <w:r w:rsidRPr="00C94904">
          <w:rPr>
            <w:color w:val="000000"/>
          </w:rPr>
          <w:instrText>API</w:instrText>
        </w:r>
      </w:smartTag>
      <w:r w:rsidRPr="00C94904">
        <w:instrText>"</w:instrText>
      </w:r>
      <w:r w:rsidRPr="00C94904">
        <w:rPr>
          <w:color w:val="000000"/>
        </w:rPr>
        <w:fldChar w:fldCharType="end"/>
      </w:r>
      <w:r w:rsidRPr="00C94904">
        <w:rPr>
          <w:color w:val="000000"/>
        </w:rPr>
        <w:fldChar w:fldCharType="begin"/>
      </w:r>
      <w:r w:rsidRPr="00C94904">
        <w:instrText>XE "APIs:</w:instrText>
      </w:r>
      <w:r w:rsidRPr="00C94904">
        <w:rPr>
          <w:color w:val="000000"/>
        </w:rPr>
        <w:instrText>Institution getVistaProvider()</w:instrText>
      </w:r>
      <w:r w:rsidRPr="00C94904">
        <w:instrText>"</w:instrText>
      </w:r>
      <w:r w:rsidRPr="00C94904">
        <w:rPr>
          <w:color w:val="000000"/>
        </w:rPr>
        <w:fldChar w:fldCharType="end"/>
      </w:r>
      <w:r w:rsidRPr="00C94904">
        <w:rPr>
          <w:color w:val="000000"/>
        </w:rPr>
        <w:t>.</w:t>
      </w:r>
    </w:p>
    <w:p w14:paraId="173A9A8D" w14:textId="77777777" w:rsidR="00604685" w:rsidRDefault="00604685" w:rsidP="00604685">
      <w:pPr>
        <w:ind w:left="728"/>
      </w:pPr>
    </w:p>
    <w:tbl>
      <w:tblPr>
        <w:tblW w:w="0" w:type="auto"/>
        <w:tblInd w:w="576" w:type="dxa"/>
        <w:tblLayout w:type="fixed"/>
        <w:tblLook w:val="0000" w:firstRow="0" w:lastRow="0" w:firstColumn="0" w:lastColumn="0" w:noHBand="0" w:noVBand="0"/>
      </w:tblPr>
      <w:tblGrid>
        <w:gridCol w:w="738"/>
        <w:gridCol w:w="8154"/>
      </w:tblGrid>
      <w:tr w:rsidR="009B4D3A" w:rsidRPr="00E25A4D" w14:paraId="4781A423" w14:textId="77777777">
        <w:trPr>
          <w:cantSplit/>
        </w:trPr>
        <w:tc>
          <w:tcPr>
            <w:tcW w:w="738" w:type="dxa"/>
          </w:tcPr>
          <w:p w14:paraId="3E47D815" w14:textId="2A4F417A" w:rsidR="009B4D3A" w:rsidRPr="00E25A4D" w:rsidRDefault="00350B2C" w:rsidP="005B6C56">
            <w:pPr>
              <w:spacing w:before="60" w:after="60"/>
              <w:ind w:left="-18"/>
              <w:rPr>
                <w:rFonts w:cs="Times New Roman"/>
              </w:rPr>
            </w:pPr>
            <w:r>
              <w:rPr>
                <w:rFonts w:cs="Times New Roman"/>
                <w:noProof/>
              </w:rPr>
              <w:drawing>
                <wp:inline distT="0" distB="0" distL="0" distR="0" wp14:anchorId="1BD368FB" wp14:editId="31B5E642">
                  <wp:extent cx="284480" cy="28448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154" w:type="dxa"/>
          </w:tcPr>
          <w:p w14:paraId="653974B2" w14:textId="77777777" w:rsidR="009B4D3A" w:rsidRDefault="009B4D3A" w:rsidP="005423C3">
            <w:pPr>
              <w:keepNext/>
              <w:keepLines/>
              <w:spacing w:before="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AD4B8D">
              <w:rPr>
                <w:rFonts w:cs="Times New Roman"/>
              </w:rPr>
              <w:t xml:space="preserve">For more information on the use of the </w:t>
            </w:r>
            <w:smartTag w:uri="urn:schemas-microsoft-com:office:smarttags" w:element="PersonName">
              <w:smartTag w:uri="urn:schemas:contacts" w:element="GivenName">
                <w:smartTag w:uri="urn:schemas-microsoft-com:office:smarttags" w:element="stockticker">
                  <w:r w:rsidRPr="00AD4B8D">
                    <w:rPr>
                      <w:rFonts w:cs="Times New Roman"/>
                    </w:rPr>
                    <w:t>SDS</w:t>
                  </w:r>
                </w:smartTag>
              </w:smartTag>
              <w:r w:rsidRPr="00AD4B8D">
                <w:rPr>
                  <w:rFonts w:cs="Times New Roman"/>
                </w:rPr>
                <w:t xml:space="preserve"> </w:t>
              </w:r>
              <w:smartTag w:uri="urn:schemas:contacts" w:element="middlename">
                <w:r w:rsidRPr="00AD4B8D">
                  <w:rPr>
                    <w:rFonts w:cs="Times New Roman"/>
                  </w:rPr>
                  <w:t>APIs</w:t>
                </w:r>
              </w:smartTag>
            </w:smartTag>
            <w:r w:rsidRPr="00AD4B8D">
              <w:rPr>
                <w:rFonts w:cs="Times New Roman"/>
              </w:rPr>
              <w:t xml:space="preserve">, please refer to the </w:t>
            </w:r>
            <w:smartTag w:uri="urn:schemas-microsoft-com:office:smarttags" w:element="stockticker">
              <w:r w:rsidRPr="00AD4B8D">
                <w:rPr>
                  <w:rFonts w:cs="Times New Roman"/>
                  <w:i/>
                </w:rPr>
                <w:t>SDS</w:t>
              </w:r>
            </w:smartTag>
            <w:r w:rsidRPr="00AD4B8D">
              <w:rPr>
                <w:rFonts w:cs="Times New Roman"/>
                <w:i/>
              </w:rPr>
              <w:t xml:space="preserve"> </w:t>
            </w:r>
            <w:smartTag w:uri="urn:schemas-microsoft-com:office:smarttags" w:element="stockticker">
              <w:r w:rsidRPr="00AD4B8D">
                <w:rPr>
                  <w:rFonts w:cs="Times New Roman"/>
                  <w:i/>
                </w:rPr>
                <w:t>API</w:t>
              </w:r>
            </w:smartTag>
            <w:r w:rsidRPr="00AD4B8D">
              <w:rPr>
                <w:rFonts w:cs="Times New Roman"/>
                <w:i/>
              </w:rPr>
              <w:t xml:space="preserve"> Installation Guide</w:t>
            </w:r>
            <w:r w:rsidRPr="00AD4B8D">
              <w:rPr>
                <w:rFonts w:cs="Times New Roman"/>
              </w:rPr>
              <w:t xml:space="preserve">. The </w:t>
            </w:r>
            <w:smartTag w:uri="urn:schemas-microsoft-com:office:smarttags" w:element="stockticker">
              <w:r w:rsidRPr="00AD4B8D">
                <w:rPr>
                  <w:rFonts w:cs="Times New Roman"/>
                </w:rPr>
                <w:t>SDS</w:t>
              </w:r>
            </w:smartTag>
            <w:r w:rsidRPr="00AD4B8D">
              <w:rPr>
                <w:rFonts w:cs="Times New Roman"/>
              </w:rPr>
              <w:t xml:space="preserve"> documentation is included in the </w:t>
            </w:r>
            <w:smartTag w:uri="urn:schemas-microsoft-com:office:smarttags" w:element="stockticker">
              <w:r w:rsidRPr="00AD4B8D">
                <w:rPr>
                  <w:rFonts w:cs="Times New Roman"/>
                </w:rPr>
                <w:t>SDS</w:t>
              </w:r>
            </w:smartTag>
            <w:r w:rsidRPr="00AD4B8D">
              <w:rPr>
                <w:rFonts w:cs="Times New Roman"/>
              </w:rPr>
              <w:t xml:space="preserve"> software distribution ZIP files, which are available for download at the following </w:t>
            </w:r>
            <w:r w:rsidR="00355D80">
              <w:rPr>
                <w:rFonts w:cs="Times New Roman"/>
              </w:rPr>
              <w:t>Website</w:t>
            </w:r>
            <w:r w:rsidRPr="00AD4B8D">
              <w:rPr>
                <w:rFonts w:cs="Times New Roman"/>
              </w:rPr>
              <w:fldChar w:fldCharType="begin"/>
            </w:r>
            <w:r w:rsidRPr="00AD4B8D">
              <w:rPr>
                <w:rFonts w:cs="Times New Roman"/>
              </w:rPr>
              <w:instrText>XE "</w:instrText>
            </w:r>
            <w:smartTag w:uri="urn:schemas-microsoft-com:office:smarttags" w:element="stockticker">
              <w:r w:rsidRPr="00AD4B8D">
                <w:rPr>
                  <w:rFonts w:cs="Times New Roman"/>
                  <w:kern w:val="2"/>
                </w:rPr>
                <w:instrText>SDS</w:instrText>
              </w:r>
            </w:smartTag>
            <w:r w:rsidRPr="00AD4B8D">
              <w:rPr>
                <w:rFonts w:cs="Times New Roman"/>
                <w:kern w:val="2"/>
              </w:rPr>
              <w:instrText>:</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eb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Home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URL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t>:</w:t>
            </w:r>
          </w:p>
          <w:p w14:paraId="683EAD0C" w14:textId="77777777" w:rsidR="009B4D3A" w:rsidRPr="008528DE" w:rsidRDefault="00A50F54" w:rsidP="005423C3">
            <w:pPr>
              <w:keepNext/>
              <w:keepLines/>
              <w:spacing w:before="120" w:after="60"/>
              <w:ind w:left="331"/>
              <w:rPr>
                <w:rFonts w:cs="Times New Roman"/>
              </w:rPr>
            </w:pPr>
            <w:hyperlink r:id="rId72" w:history="1">
              <w:r w:rsidR="008528DE" w:rsidRPr="008528DE">
                <w:rPr>
                  <w:rStyle w:val="Hyperlink"/>
                  <w:rFonts w:cs="Times New Roman"/>
                  <w:color w:val="auto"/>
                  <w:u w:val="none"/>
                </w:rPr>
                <w:t>REDACTED</w:t>
              </w:r>
            </w:hyperlink>
          </w:p>
        </w:tc>
      </w:tr>
    </w:tbl>
    <w:p w14:paraId="5382B971" w14:textId="77777777" w:rsidR="00604685" w:rsidRPr="00C94904" w:rsidRDefault="00604685" w:rsidP="00604685">
      <w:pPr>
        <w:rPr>
          <w:color w:val="000000"/>
        </w:rPr>
      </w:pPr>
    </w:p>
    <w:p w14:paraId="5910FF03" w14:textId="77777777" w:rsidR="00604685" w:rsidRPr="00C94904" w:rsidRDefault="00604685" w:rsidP="00604685">
      <w:pPr>
        <w:rPr>
          <w:color w:val="000000"/>
        </w:rPr>
      </w:pPr>
    </w:p>
    <w:p w14:paraId="7C14038F" w14:textId="77777777" w:rsidR="00604685" w:rsidRPr="00C94904" w:rsidRDefault="00604685" w:rsidP="00604685">
      <w:pPr>
        <w:keepNext/>
        <w:keepLines/>
        <w:rPr>
          <w:color w:val="000000"/>
        </w:rPr>
      </w:pPr>
      <w:r w:rsidRPr="00C94904">
        <w:rPr>
          <w:color w:val="000000"/>
        </w:rPr>
        <w:t>For example:</w:t>
      </w:r>
    </w:p>
    <w:p w14:paraId="26D96D40" w14:textId="77777777" w:rsidR="00604685" w:rsidRPr="00C94904" w:rsidRDefault="00604685" w:rsidP="00604685">
      <w:pPr>
        <w:keepNext/>
        <w:keepLines/>
        <w:spacing w:before="120"/>
        <w:ind w:left="360"/>
        <w:rPr>
          <w:rFonts w:ascii="Courier New" w:hAnsi="Courier New" w:cs="Courier New"/>
          <w:color w:val="000000"/>
          <w:sz w:val="18"/>
          <w:szCs w:val="18"/>
        </w:rPr>
      </w:pPr>
      <w:r w:rsidRPr="00C94904">
        <w:rPr>
          <w:rFonts w:ascii="Courier New" w:hAnsi="Courier New" w:cs="Courier New"/>
          <w:color w:val="000000"/>
          <w:sz w:val="18"/>
          <w:szCs w:val="18"/>
        </w:rPr>
        <w:t>kaaj_DUZ_8888~CMPSYS_523</w:t>
      </w:r>
    </w:p>
    <w:p w14:paraId="7E410417" w14:textId="77777777" w:rsidR="00703822" w:rsidRDefault="00703822" w:rsidP="00703822">
      <w:pPr>
        <w:keepNext/>
        <w:keepLines/>
        <w:rPr>
          <w:rFonts w:cs="Times New Roman"/>
          <w:color w:val="000000"/>
        </w:rPr>
      </w:pPr>
    </w:p>
    <w:p w14:paraId="1F46F060" w14:textId="77777777" w:rsidR="00703822" w:rsidRPr="00182B5B" w:rsidRDefault="00703822" w:rsidP="00703822">
      <w:pPr>
        <w:keepNext/>
        <w:keepLines/>
        <w:rPr>
          <w:rFonts w:cs="Times New Roman"/>
          <w:color w:val="000000"/>
        </w:rPr>
      </w:pPr>
      <w:r w:rsidRPr="00182B5B">
        <w:rPr>
          <w:rFonts w:cs="Times New Roman"/>
          <w:color w:val="000000"/>
        </w:rPr>
        <w:t>Where:</w:t>
      </w:r>
    </w:p>
    <w:p w14:paraId="7F805CD3" w14:textId="77777777" w:rsidR="00604685" w:rsidRPr="00C94904" w:rsidRDefault="00604685" w:rsidP="00604685">
      <w:pPr>
        <w:keepNext/>
        <w:keepLines/>
        <w:numPr>
          <w:ilvl w:val="0"/>
          <w:numId w:val="51"/>
        </w:numPr>
        <w:spacing w:before="120"/>
        <w:rPr>
          <w:rFonts w:cs="Times New Roman"/>
          <w:color w:val="000000"/>
        </w:rPr>
      </w:pPr>
      <w:r w:rsidRPr="00C94904">
        <w:rPr>
          <w:rFonts w:cs="Times New Roman"/>
          <w:color w:val="000000"/>
        </w:rPr>
        <w:t xml:space="preserve">kaaj—The </w:t>
      </w:r>
      <w:r w:rsidRPr="00C94904">
        <w:rPr>
          <w:rFonts w:cs="Times New Roman"/>
        </w:rPr>
        <w:t>first four characters</w:t>
      </w:r>
      <w:r w:rsidR="00DD5E34" w:rsidRPr="00C94904">
        <w:rPr>
          <w:rFonts w:cs="Times New Roman"/>
        </w:rPr>
        <w:t xml:space="preserve"> </w:t>
      </w:r>
      <w:r w:rsidR="00DD5E34">
        <w:rPr>
          <w:rFonts w:cs="Times New Roman"/>
        </w:rPr>
        <w:t>following the "</w:t>
      </w:r>
      <w:r w:rsidR="00DD5E34" w:rsidRPr="00DD5E34">
        <w:rPr>
          <w:rFonts w:cs="Times New Roman"/>
          <w:b/>
        </w:rPr>
        <w:t>/</w:t>
      </w:r>
      <w:r w:rsidR="00DD5E34">
        <w:rPr>
          <w:rFonts w:cs="Times New Roman"/>
        </w:rPr>
        <w:t xml:space="preserve">" </w:t>
      </w:r>
      <w:r w:rsidRPr="00C94904">
        <w:rPr>
          <w:rFonts w:cs="Times New Roman"/>
        </w:rPr>
        <w:t xml:space="preserve"> of the value as entered in the </w:t>
      </w:r>
      <w:r w:rsidR="00DD5E34">
        <w:rPr>
          <w:rFonts w:cs="Times New Roman"/>
        </w:rPr>
        <w:br/>
      </w:r>
      <w:r w:rsidRPr="00C94904">
        <w:rPr>
          <w:rFonts w:cs="Times New Roman"/>
        </w:rPr>
        <w:t>&lt;context-root-name&gt; tag in the kaajeeConfig.xml file.</w:t>
      </w:r>
    </w:p>
    <w:p w14:paraId="7A761591" w14:textId="77777777" w:rsidR="00604685" w:rsidRPr="00C94904" w:rsidRDefault="00604685" w:rsidP="00604685">
      <w:pPr>
        <w:keepNext/>
        <w:keepLines/>
        <w:numPr>
          <w:ilvl w:val="0"/>
          <w:numId w:val="51"/>
        </w:numPr>
        <w:spacing w:before="120"/>
        <w:rPr>
          <w:rFonts w:cs="Times New Roman"/>
          <w:color w:val="000000"/>
        </w:rPr>
      </w:pPr>
      <w:r w:rsidRPr="00C94904">
        <w:rPr>
          <w:rFonts w:cs="Times New Roman"/>
          <w:color w:val="000000"/>
        </w:rPr>
        <w:t xml:space="preserve">8888—The user's DUZ as stored in the </w:t>
      </w:r>
      <w:smartTag w:uri="urn:schemas-microsoft-com:office:smarttags" w:element="stockticker">
        <w:r w:rsidRPr="00C94904">
          <w:rPr>
            <w:rFonts w:cs="Times New Roman"/>
            <w:color w:val="000000"/>
          </w:rPr>
          <w:t>NEW</w:t>
        </w:r>
      </w:smartTag>
      <w:r w:rsidRPr="00C94904">
        <w:rPr>
          <w:rFonts w:cs="Times New Roman"/>
          <w:color w:val="000000"/>
        </w:rPr>
        <w:t xml:space="preserve"> PERSON file (#200).</w:t>
      </w:r>
    </w:p>
    <w:p w14:paraId="1F2652E4" w14:textId="77777777" w:rsidR="00604685" w:rsidRPr="00C94904" w:rsidRDefault="00604685" w:rsidP="00604685">
      <w:pPr>
        <w:numPr>
          <w:ilvl w:val="0"/>
          <w:numId w:val="51"/>
        </w:numPr>
        <w:spacing w:before="120"/>
        <w:rPr>
          <w:rFonts w:cs="Times New Roman"/>
          <w:color w:val="000000"/>
        </w:rPr>
      </w:pPr>
      <w:r w:rsidRPr="00C94904">
        <w:rPr>
          <w:rFonts w:cs="Times New Roman"/>
          <w:color w:val="000000"/>
        </w:rPr>
        <w:t xml:space="preserve">523—The </w:t>
      </w:r>
      <w:r w:rsidRPr="00C94904">
        <w:rPr>
          <w:color w:val="000000"/>
        </w:rPr>
        <w:t xml:space="preserve">Station Number of the login division's computing system provider, as returned by Standard Data Services' Institution getVistaProvider() </w:t>
      </w:r>
      <w:smartTag w:uri="urn:schemas-microsoft-com:office:smarttags" w:element="stockticker">
        <w:r w:rsidRPr="00C94904">
          <w:rPr>
            <w:color w:val="000000"/>
          </w:rPr>
          <w:t>API</w:t>
        </w:r>
      </w:smartTag>
      <w:r w:rsidRPr="00C94904">
        <w:rPr>
          <w:color w:val="000000"/>
        </w:rPr>
        <w:fldChar w:fldCharType="begin"/>
      </w:r>
      <w:r w:rsidRPr="00C94904">
        <w:instrText>XE "</w:instrText>
      </w:r>
      <w:r w:rsidRPr="00C94904">
        <w:rPr>
          <w:color w:val="000000"/>
        </w:rPr>
        <w:instrText xml:space="preserve">Institution getVistaProvider() </w:instrText>
      </w:r>
      <w:smartTag w:uri="urn:schemas-microsoft-com:office:smarttags" w:element="stockticker">
        <w:r w:rsidRPr="00C94904">
          <w:rPr>
            <w:color w:val="000000"/>
          </w:rPr>
          <w:instrText>API</w:instrText>
        </w:r>
      </w:smartTag>
      <w:r w:rsidRPr="00C94904">
        <w:instrText>"</w:instrText>
      </w:r>
      <w:r w:rsidRPr="00C94904">
        <w:rPr>
          <w:color w:val="000000"/>
        </w:rPr>
        <w:fldChar w:fldCharType="end"/>
      </w:r>
      <w:r w:rsidRPr="00C94904">
        <w:rPr>
          <w:color w:val="000000"/>
        </w:rPr>
        <w:fldChar w:fldCharType="begin"/>
      </w:r>
      <w:r w:rsidRPr="00C94904">
        <w:instrText>XE "APIs:</w:instrText>
      </w:r>
      <w:r w:rsidRPr="00C94904">
        <w:rPr>
          <w:color w:val="000000"/>
        </w:rPr>
        <w:instrText>Institution getVistaProvider()</w:instrText>
      </w:r>
      <w:r w:rsidRPr="00C94904">
        <w:instrText>"</w:instrText>
      </w:r>
      <w:r w:rsidRPr="00C94904">
        <w:rPr>
          <w:color w:val="000000"/>
        </w:rPr>
        <w:fldChar w:fldCharType="end"/>
      </w:r>
      <w:r w:rsidRPr="00C94904">
        <w:rPr>
          <w:color w:val="000000"/>
        </w:rPr>
        <w:t>.</w:t>
      </w:r>
    </w:p>
    <w:p w14:paraId="1C46A802" w14:textId="77777777" w:rsidR="00604685" w:rsidRPr="00C94904" w:rsidRDefault="00604685" w:rsidP="00604685">
      <w:pPr>
        <w:rPr>
          <w:color w:val="000000"/>
        </w:rPr>
      </w:pPr>
    </w:p>
    <w:p w14:paraId="5DA80A86" w14:textId="77777777" w:rsidR="00604685" w:rsidRPr="00C94904" w:rsidRDefault="00604685" w:rsidP="00604685">
      <w:pPr>
        <w:rPr>
          <w:color w:val="000000"/>
        </w:rPr>
      </w:pPr>
      <w:r w:rsidRPr="00C94904">
        <w:rPr>
          <w:color w:val="000000"/>
        </w:rPr>
        <w:t xml:space="preserve">On the </w:t>
      </w:r>
      <w:r w:rsidRPr="00C94904">
        <w:t>VistA</w:t>
      </w:r>
      <w:r w:rsidRPr="00C94904">
        <w:rPr>
          <w:color w:val="000000"/>
        </w:rPr>
        <w:t xml:space="preserve"> M Server, this should correspond to the Station Number of the default Institution, as defined in the KAAJEE login host computer system's KERNEL SYSTEM PARAMETERS file (#8989.3)</w:t>
      </w:r>
      <w:r w:rsidRPr="00C94904">
        <w:rPr>
          <w:color w:val="000000"/>
        </w:rPr>
        <w:fldChar w:fldCharType="begin"/>
      </w:r>
      <w:r w:rsidRPr="00C94904">
        <w:instrText>XE "</w:instrText>
      </w:r>
      <w:r w:rsidRPr="00C94904">
        <w:rPr>
          <w:color w:val="000000"/>
        </w:rPr>
        <w:instrText>KERNEL SYSTEM PARAMETERS File (#8989.3)</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ERNEL SYSTEM PARAMETERS (#8989.3)</w:instrText>
      </w:r>
      <w:r w:rsidRPr="00C94904">
        <w:instrText>"</w:instrText>
      </w:r>
      <w:r w:rsidRPr="00C94904">
        <w:rPr>
          <w:color w:val="000000"/>
        </w:rPr>
        <w:fldChar w:fldCharType="end"/>
      </w:r>
      <w:r w:rsidRPr="00C94904">
        <w:rPr>
          <w:color w:val="000000"/>
        </w:rPr>
        <w:t>.</w:t>
      </w:r>
    </w:p>
    <w:p w14:paraId="12A8A08E" w14:textId="77777777" w:rsidR="00604685" w:rsidRPr="00C94904" w:rsidRDefault="00604685" w:rsidP="00604685">
      <w:pPr>
        <w:rPr>
          <w:color w:val="000000"/>
        </w:rPr>
      </w:pPr>
    </w:p>
    <w:p w14:paraId="6A24344F" w14:textId="77777777" w:rsidR="00604685" w:rsidRPr="00C94904" w:rsidRDefault="00604685" w:rsidP="00604685">
      <w:r w:rsidRPr="00C94904">
        <w:t>This means that for all the divisions supported on a given VistA M Server, a user will have the same J2EE username returned to them. For logins against a different computer system, the same user will likely have a different DUZ, as well as a different parent facility, returned.</w:t>
      </w:r>
    </w:p>
    <w:p w14:paraId="09F7BAE8" w14:textId="77777777" w:rsidR="00604685" w:rsidRPr="00C94904" w:rsidRDefault="00604685" w:rsidP="00604685"/>
    <w:tbl>
      <w:tblPr>
        <w:tblW w:w="0" w:type="auto"/>
        <w:tblLayout w:type="fixed"/>
        <w:tblLook w:val="0000" w:firstRow="0" w:lastRow="0" w:firstColumn="0" w:lastColumn="0" w:noHBand="0" w:noVBand="0"/>
      </w:tblPr>
      <w:tblGrid>
        <w:gridCol w:w="738"/>
        <w:gridCol w:w="8730"/>
      </w:tblGrid>
      <w:tr w:rsidR="00EB43E1" w:rsidRPr="00787979" w14:paraId="726D5A2F" w14:textId="77777777">
        <w:trPr>
          <w:cantSplit/>
        </w:trPr>
        <w:tc>
          <w:tcPr>
            <w:tcW w:w="738" w:type="dxa"/>
          </w:tcPr>
          <w:p w14:paraId="7FCA0196" w14:textId="451FF466" w:rsidR="00EB43E1" w:rsidRPr="00787979" w:rsidRDefault="00350B2C" w:rsidP="00EB43E1">
            <w:pPr>
              <w:spacing w:before="60" w:after="60"/>
              <w:ind w:left="-18"/>
              <w:rPr>
                <w:rFonts w:cs="Times New Roman"/>
              </w:rPr>
            </w:pPr>
            <w:r>
              <w:rPr>
                <w:rFonts w:cs="Times New Roman"/>
                <w:noProof/>
              </w:rPr>
              <w:drawing>
                <wp:inline distT="0" distB="0" distL="0" distR="0" wp14:anchorId="186F2E8B" wp14:editId="69F708F8">
                  <wp:extent cx="284480" cy="28448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3ABD740" w14:textId="77777777" w:rsidR="00EB43E1" w:rsidRPr="009C17D4" w:rsidRDefault="00EB43E1" w:rsidP="00EB43E1">
            <w:pPr>
              <w:keepNext/>
              <w:keepLines/>
              <w:spacing w:before="60" w:after="60"/>
            </w:pPr>
            <w:r w:rsidRPr="00787979">
              <w:rPr>
                <w:rFonts w:cs="Times New Roman"/>
                <w:b/>
              </w:rPr>
              <w:t>NOTE:</w:t>
            </w:r>
            <w:r w:rsidRPr="00787979">
              <w:rPr>
                <w:rFonts w:cs="Times New Roman"/>
              </w:rPr>
              <w:t xml:space="preserve"> In the future, </w:t>
            </w:r>
            <w:r w:rsidR="009C17D4" w:rsidRPr="00C94904">
              <w:t>the Department of Veterans Affairs Personal Identification (VPID</w:t>
            </w:r>
            <w:r w:rsidR="009C17D4" w:rsidRPr="00C94904">
              <w:fldChar w:fldCharType="begin"/>
            </w:r>
            <w:r w:rsidR="009C17D4" w:rsidRPr="00C94904">
              <w:instrText>XE "</w:instrText>
            </w:r>
            <w:r w:rsidR="009C17D4" w:rsidRPr="00C94904">
              <w:rPr>
                <w:rFonts w:cs="Times"/>
              </w:rPr>
              <w:instrText>VPID</w:instrText>
            </w:r>
            <w:r w:rsidR="009C17D4" w:rsidRPr="00C94904">
              <w:instrText>"</w:instrText>
            </w:r>
            <w:r w:rsidR="009C17D4" w:rsidRPr="00C94904">
              <w:fldChar w:fldCharType="end"/>
            </w:r>
            <w:r w:rsidR="009C17D4" w:rsidRPr="00C94904">
              <w:t>)</w:t>
            </w:r>
            <w:r w:rsidR="009C17D4">
              <w:t xml:space="preserve"> may alter the username</w:t>
            </w:r>
            <w:r w:rsidR="009C17D4" w:rsidRPr="00C94904">
              <w:t>, assuming an enterprise-wide user identifier is created in VHA or VA.</w:t>
            </w:r>
            <w:r w:rsidR="009C17D4">
              <w:t xml:space="preserve"> </w:t>
            </w:r>
            <w:r w:rsidR="009C17D4">
              <w:rPr>
                <w:rFonts w:cs="Times New Roman"/>
              </w:rPr>
              <w:t>T</w:t>
            </w:r>
            <w:r w:rsidRPr="00787979">
              <w:rPr>
                <w:rFonts w:cs="Times New Roman"/>
              </w:rPr>
              <w:t>he VPID</w:t>
            </w:r>
            <w:r w:rsidRPr="00787979">
              <w:rPr>
                <w:rFonts w:cs="Times New Roman"/>
              </w:rPr>
              <w:fldChar w:fldCharType="begin"/>
            </w:r>
            <w:r w:rsidRPr="00787979">
              <w:rPr>
                <w:rFonts w:cs="Times New Roman"/>
              </w:rPr>
              <w:instrText>XE "VPID"</w:instrText>
            </w:r>
            <w:r w:rsidRPr="00787979">
              <w:rPr>
                <w:rFonts w:cs="Times New Roman"/>
              </w:rPr>
              <w:fldChar w:fldCharType="end"/>
            </w:r>
            <w:r w:rsidRPr="00787979">
              <w:rPr>
                <w:rFonts w:cs="Times New Roman"/>
              </w:rPr>
              <w:t xml:space="preserve"> will be stored in the </w:t>
            </w:r>
            <w:smartTag w:uri="urn:schemas-microsoft-com:office:smarttags" w:element="stockticker">
              <w:r w:rsidRPr="00787979">
                <w:rPr>
                  <w:rFonts w:cs="Times New Roman"/>
                </w:rPr>
                <w:t>NEW</w:t>
              </w:r>
            </w:smartTag>
            <w:r w:rsidRPr="00787979">
              <w:rPr>
                <w:rFonts w:cs="Times New Roman"/>
              </w:rPr>
              <w:t xml:space="preserve"> PERSON file (#200)</w:t>
            </w:r>
            <w:r w:rsidRPr="00787979">
              <w:rPr>
                <w:rFonts w:cs="Times New Roman"/>
              </w:rPr>
              <w:fldChar w:fldCharType="begin"/>
            </w:r>
            <w:r w:rsidRPr="00787979">
              <w:rPr>
                <w:rFonts w:cs="Times New Roman"/>
              </w:rPr>
              <w:instrText>XE "</w:instrText>
            </w:r>
            <w:smartTag w:uri="urn:schemas-microsoft-com:office:smarttags" w:element="stockticker">
              <w:r w:rsidRPr="00787979">
                <w:rPr>
                  <w:rFonts w:cs="Times New Roman"/>
                </w:rPr>
                <w:instrText>NEW</w:instrText>
              </w:r>
            </w:smartTag>
            <w:r w:rsidRPr="00787979">
              <w:rPr>
                <w:rFonts w:cs="Times New Roman"/>
              </w:rPr>
              <w:instrText xml:space="preserve"> PERSON File (#200)"</w:instrText>
            </w:r>
            <w:r w:rsidRPr="00787979">
              <w:rPr>
                <w:rFonts w:cs="Times New Roman"/>
              </w:rPr>
              <w:fldChar w:fldCharType="end"/>
            </w:r>
            <w:r w:rsidRPr="00787979">
              <w:rPr>
                <w:rFonts w:cs="Times New Roman"/>
              </w:rPr>
              <w:fldChar w:fldCharType="begin"/>
            </w:r>
            <w:r w:rsidRPr="00787979">
              <w:rPr>
                <w:rFonts w:cs="Times New Roman"/>
              </w:rPr>
              <w:instrText>XE "Files:</w:instrText>
            </w:r>
            <w:smartTag w:uri="urn:schemas-microsoft-com:office:smarttags" w:element="stockticker">
              <w:r w:rsidRPr="00787979">
                <w:rPr>
                  <w:rFonts w:cs="Times New Roman"/>
                </w:rPr>
                <w:instrText>NEW</w:instrText>
              </w:r>
            </w:smartTag>
            <w:r w:rsidRPr="00787979">
              <w:rPr>
                <w:rFonts w:cs="Times New Roman"/>
              </w:rPr>
              <w:instrText xml:space="preserve"> PERSON (#200)"</w:instrText>
            </w:r>
            <w:r w:rsidRPr="00787979">
              <w:rPr>
                <w:rFonts w:cs="Times New Roman"/>
              </w:rPr>
              <w:fldChar w:fldCharType="end"/>
            </w:r>
            <w:r w:rsidRPr="00787979">
              <w:rPr>
                <w:rFonts w:cs="Times New Roman"/>
              </w:rPr>
              <w:t>, in addition to being stored in national directories.</w:t>
            </w:r>
          </w:p>
        </w:tc>
      </w:tr>
    </w:tbl>
    <w:p w14:paraId="6829B628" w14:textId="77777777" w:rsidR="00604685" w:rsidRPr="00C94904" w:rsidRDefault="00604685" w:rsidP="00604685"/>
    <w:p w14:paraId="233E0AC1" w14:textId="77777777" w:rsidR="00604685" w:rsidRPr="00C94904" w:rsidRDefault="00604685" w:rsidP="00604685"/>
    <w:p w14:paraId="1E2F4902" w14:textId="77777777" w:rsidR="00604685" w:rsidRPr="00C94904" w:rsidRDefault="00604685" w:rsidP="00604685">
      <w:pPr>
        <w:pStyle w:val="Heading4"/>
      </w:pPr>
      <w:bookmarkStart w:id="391" w:name="_Ref77640756"/>
      <w:bookmarkStart w:id="392" w:name="_Toc83538854"/>
      <w:bookmarkStart w:id="393" w:name="_Toc84036989"/>
      <w:bookmarkStart w:id="394" w:name="_Toc84044211"/>
      <w:bookmarkStart w:id="395" w:name="_Toc226446614"/>
      <w:r w:rsidRPr="00C94904">
        <w:t>LoginUserInfoVO Object</w:t>
      </w:r>
      <w:bookmarkEnd w:id="391"/>
      <w:bookmarkEnd w:id="392"/>
      <w:bookmarkEnd w:id="393"/>
      <w:bookmarkEnd w:id="394"/>
      <w:bookmarkEnd w:id="395"/>
    </w:p>
    <w:p w14:paraId="1710A2BA" w14:textId="77777777" w:rsidR="00604685" w:rsidRPr="00C94904" w:rsidRDefault="00604685" w:rsidP="00604685">
      <w:pPr>
        <w:keepNext/>
        <w:keepLines/>
        <w:rPr>
          <w:highlight w:val="white"/>
        </w:rPr>
      </w:pP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p>
    <w:p w14:paraId="743F7A9B" w14:textId="77777777" w:rsidR="00604685" w:rsidRPr="00C94904" w:rsidRDefault="00604685" w:rsidP="00604685">
      <w:r w:rsidRPr="00C94904">
        <w:t>After login, KAAJEE returns additional demographic information in a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fldChar w:fldCharType="begin"/>
      </w:r>
      <w:r w:rsidRPr="00C94904">
        <w:instrText>XE "Objects:Value"</w:instrText>
      </w:r>
      <w:r w:rsidRPr="00C94904">
        <w:fldChar w:fldCharType="end"/>
      </w:r>
      <w:r w:rsidRPr="00C94904">
        <w:t>(i.e., value object</w:t>
      </w:r>
      <w:r w:rsidRPr="00C94904">
        <w:fldChar w:fldCharType="begin"/>
      </w:r>
      <w:r w:rsidRPr="00C94904">
        <w:instrText xml:space="preserve"> XE "Value Object" </w:instrText>
      </w:r>
      <w:r w:rsidRPr="00C94904">
        <w:fldChar w:fldCharType="end"/>
      </w:r>
      <w:r w:rsidRPr="00C94904">
        <w:t>). KAAJEE stores the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fldChar w:fldCharType="begin"/>
      </w:r>
      <w:r w:rsidRPr="00C94904">
        <w:instrText>XE "Objects:Value"</w:instrText>
      </w:r>
      <w:r w:rsidRPr="00C94904">
        <w:fldChar w:fldCharType="end"/>
      </w:r>
      <w:r w:rsidR="006D5593">
        <w:t xml:space="preserve"> </w:t>
      </w:r>
      <w:r w:rsidRPr="00C94904">
        <w:t>(i.e., value object</w:t>
      </w:r>
      <w:r w:rsidRPr="00C94904">
        <w:fldChar w:fldCharType="begin"/>
      </w:r>
      <w:r w:rsidRPr="00C94904">
        <w:instrText xml:space="preserve"> XE "Value Object" </w:instrText>
      </w:r>
      <w:r w:rsidRPr="00C94904">
        <w:fldChar w:fldCharType="end"/>
      </w:r>
      <w:r w:rsidR="006D5593">
        <w:t>)</w:t>
      </w:r>
      <w:r w:rsidRPr="00C94904">
        <w:t xml:space="preserve"> in the </w:t>
      </w:r>
      <w:r w:rsidR="00E9140E" w:rsidRPr="00E9140E">
        <w:rPr>
          <w:rFonts w:cs="Times New Roman"/>
        </w:rPr>
        <w:t>Hype</w:t>
      </w:r>
      <w:r w:rsidR="00E9140E">
        <w:rPr>
          <w:rFonts w:cs="Times New Roman"/>
        </w:rPr>
        <w:t>r Text Transport Protocol</w:t>
      </w:r>
      <w:r w:rsidR="00E9140E" w:rsidRPr="00E9140E">
        <w:rPr>
          <w:rFonts w:cs="Times New Roman"/>
        </w:rPr>
        <w:t xml:space="preserve"> (</w:t>
      </w:r>
      <w:r w:rsidR="00E9140E">
        <w:rPr>
          <w:rFonts w:cs="Times New Roman"/>
        </w:rPr>
        <w:t>HTTP</w:t>
      </w:r>
      <w:r w:rsidR="00E9140E" w:rsidRPr="00E9140E">
        <w:rPr>
          <w:rFonts w:cs="Times New Roman"/>
        </w:rPr>
        <w:t>)</w:t>
      </w:r>
      <w:r w:rsidR="00E9140E" w:rsidRPr="00E9140E">
        <w:rPr>
          <w:rFonts w:cs="Times New Roman"/>
        </w:rPr>
        <w:fldChar w:fldCharType="begin"/>
      </w:r>
      <w:r w:rsidR="00E9140E" w:rsidRPr="00E9140E">
        <w:rPr>
          <w:rFonts w:cs="Times New Roman"/>
        </w:rPr>
        <w:instrText xml:space="preserve"> XE "Hyper Text Transport Protocol (HTTP)" </w:instrText>
      </w:r>
      <w:r w:rsidR="00E9140E" w:rsidRPr="00E9140E">
        <w:rPr>
          <w:rFonts w:cs="Times New Roman"/>
        </w:rPr>
        <w:fldChar w:fldCharType="end"/>
      </w:r>
      <w:r w:rsidR="00E9140E" w:rsidRPr="00E9140E">
        <w:rPr>
          <w:rFonts w:cs="Times New Roman"/>
        </w:rPr>
        <w:fldChar w:fldCharType="begin"/>
      </w:r>
      <w:r w:rsidR="00E9140E" w:rsidRPr="00E9140E">
        <w:rPr>
          <w:rFonts w:cs="Times New Roman"/>
        </w:rPr>
        <w:instrText xml:space="preserve"> XE "HTTP" </w:instrText>
      </w:r>
      <w:r w:rsidR="00E9140E" w:rsidRPr="00E9140E">
        <w:rPr>
          <w:rFonts w:cs="Times New Roman"/>
        </w:rPr>
        <w:fldChar w:fldCharType="end"/>
      </w:r>
      <w:r w:rsidRPr="00C94904">
        <w:t xml:space="preserve"> Session Object</w:t>
      </w:r>
      <w:r w:rsidRPr="00C94904">
        <w:fldChar w:fldCharType="begin"/>
      </w:r>
      <w:r w:rsidRPr="00C94904">
        <w:instrText xml:space="preserve"> XE "HTTP:Session Object" </w:instrText>
      </w:r>
      <w:r w:rsidRPr="00C94904">
        <w:fldChar w:fldCharType="end"/>
      </w:r>
      <w:r w:rsidRPr="00C94904">
        <w:t>. The object is stored in the session object using the key value stored in the LoginUserInfoVO.SESSION_</w:t>
      </w:r>
      <w:smartTag w:uri="urn:schemas-microsoft-com:office:smarttags" w:element="stockticker">
        <w:r w:rsidRPr="00C94904">
          <w:t>KEY</w:t>
        </w:r>
      </w:smartTag>
      <w:r w:rsidRPr="00C94904">
        <w:t xml:space="preserve"> string</w:t>
      </w:r>
      <w:r w:rsidRPr="00C94904">
        <w:fldChar w:fldCharType="begin"/>
      </w:r>
      <w:r w:rsidRPr="00C94904">
        <w:instrText xml:space="preserve"> XE "LoginUserInfoVO.SESSION_</w:instrText>
      </w:r>
      <w:smartTag w:uri="urn:schemas-microsoft-com:office:smarttags" w:element="stockticker">
        <w:r w:rsidRPr="00C94904">
          <w:instrText>KEY</w:instrText>
        </w:r>
      </w:smartTag>
      <w:r w:rsidRPr="00C94904">
        <w:instrText xml:space="preserve"> String" </w:instrText>
      </w:r>
      <w:r w:rsidRPr="00C94904">
        <w:fldChar w:fldCharType="end"/>
      </w:r>
      <w:r w:rsidRPr="00C94904">
        <w:fldChar w:fldCharType="begin"/>
      </w:r>
      <w:r w:rsidRPr="00C94904">
        <w:instrText xml:space="preserve"> XE "Strings:LoginUserInfoVO.SESSION_</w:instrText>
      </w:r>
      <w:smartTag w:uri="urn:schemas-microsoft-com:office:smarttags" w:element="stockticker">
        <w:r w:rsidRPr="00C94904">
          <w:instrText>KEY</w:instrText>
        </w:r>
      </w:smartTag>
      <w:r w:rsidRPr="00C94904">
        <w:instrText xml:space="preserve">" </w:instrText>
      </w:r>
      <w:r w:rsidRPr="00C94904">
        <w:fldChar w:fldCharType="end"/>
      </w:r>
      <w:r w:rsidRPr="00C94904">
        <w:t>.</w:t>
      </w:r>
    </w:p>
    <w:p w14:paraId="424F7FA0" w14:textId="77777777" w:rsidR="00604685" w:rsidRPr="00C94904" w:rsidRDefault="00604685" w:rsidP="00604685"/>
    <w:p w14:paraId="7EDFE594" w14:textId="77777777" w:rsidR="00604685" w:rsidRPr="00C94904" w:rsidRDefault="00604685" w:rsidP="00604685">
      <w:r w:rsidRPr="00C94904">
        <w:t>LoginUserInfoVO is implemented as a JavaBean, therefore it can be accessed as a JavaBean, within Java Server Pages (JSP) Web pages.</w:t>
      </w:r>
    </w:p>
    <w:p w14:paraId="6E775167"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2EB6D579" w14:textId="77777777">
        <w:trPr>
          <w:cantSplit/>
        </w:trPr>
        <w:tc>
          <w:tcPr>
            <w:tcW w:w="738" w:type="dxa"/>
          </w:tcPr>
          <w:p w14:paraId="727AD952" w14:textId="588D4994" w:rsidR="00EB43E1" w:rsidRPr="00EB43E1" w:rsidRDefault="00350B2C" w:rsidP="00EB43E1">
            <w:pPr>
              <w:spacing w:before="60" w:after="60"/>
              <w:ind w:left="-18"/>
              <w:rPr>
                <w:rFonts w:cs="Times New Roman"/>
              </w:rPr>
            </w:pPr>
            <w:r>
              <w:rPr>
                <w:rFonts w:cs="Times New Roman"/>
                <w:noProof/>
              </w:rPr>
              <w:drawing>
                <wp:inline distT="0" distB="0" distL="0" distR="0" wp14:anchorId="7C59374D" wp14:editId="765290E3">
                  <wp:extent cx="284480" cy="28448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DF01732" w14:textId="77777777" w:rsidR="00EB43E1" w:rsidRPr="00EB43E1" w:rsidRDefault="00EB43E1" w:rsidP="00EB43E1">
            <w:pPr>
              <w:keepNext/>
              <w:keepLines/>
              <w:spacing w:before="60" w:after="60"/>
              <w:rPr>
                <w:rFonts w:cs="Times New Roman"/>
                <w:kern w:val="2"/>
              </w:rPr>
            </w:pPr>
            <w:r w:rsidRPr="00EB43E1">
              <w:rPr>
                <w:rFonts w:cs="Times New Roman"/>
                <w:b/>
              </w:rPr>
              <w:t>NOTE:</w:t>
            </w:r>
            <w:r w:rsidRPr="00EB43E1">
              <w:rPr>
                <w:rFonts w:cs="Times New Roman"/>
              </w:rPr>
              <w:t xml:space="preserve"> A JavaBean is a reusable component that can be used in any Java application development environment. JavaBeans are dropped into an application container, such as a form, and can perform functions ranging from a simple animation to complex calculations.</w:t>
            </w:r>
            <w:r w:rsidRPr="00EB43E1">
              <w:rPr>
                <w:rStyle w:val="FootnoteReference"/>
                <w:rFonts w:cs="Times New Roman"/>
              </w:rPr>
              <w:footnoteReference w:id="14"/>
            </w:r>
          </w:p>
        </w:tc>
      </w:tr>
    </w:tbl>
    <w:p w14:paraId="3728439F" w14:textId="77777777" w:rsidR="00604685" w:rsidRPr="00C94904" w:rsidRDefault="00604685" w:rsidP="00604685"/>
    <w:p w14:paraId="1EB6FB3D" w14:textId="77777777" w:rsidR="00604685" w:rsidRPr="00C94904" w:rsidRDefault="00604685" w:rsidP="00604685"/>
    <w:p w14:paraId="6CD109C8" w14:textId="77777777" w:rsidR="00604685" w:rsidRPr="00C94904" w:rsidRDefault="00604685" w:rsidP="00604685">
      <w:pPr>
        <w:keepNext/>
        <w:keepLines/>
      </w:pPr>
      <w:r w:rsidRPr="00C94904">
        <w:lastRenderedPageBreak/>
        <w:t>For example:</w:t>
      </w:r>
    </w:p>
    <w:p w14:paraId="2A712775" w14:textId="77777777" w:rsidR="00604685" w:rsidRPr="00C94904" w:rsidRDefault="00604685" w:rsidP="00604685">
      <w:pPr>
        <w:keepNext/>
        <w:keepLines/>
      </w:pPr>
    </w:p>
    <w:p w14:paraId="52037943" w14:textId="77777777" w:rsidR="00604685" w:rsidRPr="00C94904" w:rsidRDefault="00604685" w:rsidP="00604685">
      <w:pPr>
        <w:keepNext/>
        <w:keepLines/>
      </w:pPr>
    </w:p>
    <w:p w14:paraId="6A4FDD4C" w14:textId="5EE2145A" w:rsidR="00CA0DF1" w:rsidRPr="00C94904" w:rsidRDefault="00CA0DF1" w:rsidP="00CA0DF1">
      <w:pPr>
        <w:pStyle w:val="Caption"/>
      </w:pPr>
      <w:bookmarkStart w:id="396" w:name="_Toc83538920"/>
      <w:bookmarkStart w:id="397" w:name="_Toc226446695"/>
      <w:bookmarkStart w:id="398" w:name="_Toc226447246"/>
      <w:r w:rsidRPr="00C94904">
        <w:t xml:space="preserve">Figur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r>
        <w:t>. </w:t>
      </w:r>
      <w:r w:rsidRPr="00C94904">
        <w:t>JavaBean Example: LoginUserInfoVO object</w:t>
      </w:r>
      <w:bookmarkEnd w:id="396"/>
      <w:bookmarkEnd w:id="397"/>
      <w:bookmarkEnd w:id="398"/>
    </w:p>
    <w:p w14:paraId="14E9A446" w14:textId="77777777" w:rsidR="00604685" w:rsidRPr="00C94904" w:rsidRDefault="00604685" w:rsidP="00604685">
      <w:pPr>
        <w:pStyle w:val="Code"/>
      </w:pPr>
      <w:r w:rsidRPr="00C94904">
        <w:t xml:space="preserve">public class </w:t>
      </w:r>
      <w:r w:rsidRPr="00C94904">
        <w:rPr>
          <w:bCs/>
        </w:rPr>
        <w:t>LoginUserInfoVO</w:t>
      </w:r>
    </w:p>
    <w:p w14:paraId="624FC7FA" w14:textId="77777777" w:rsidR="00604685" w:rsidRPr="00C94904" w:rsidRDefault="00604685" w:rsidP="00604685">
      <w:pPr>
        <w:pStyle w:val="Code"/>
      </w:pPr>
      <w:r w:rsidRPr="00C94904">
        <w:t xml:space="preserve">extends java.lang.Object </w:t>
      </w:r>
    </w:p>
    <w:p w14:paraId="29B7A4A7" w14:textId="77777777" w:rsidR="00604685" w:rsidRPr="00C94904" w:rsidRDefault="00604685" w:rsidP="00604685">
      <w:pPr>
        <w:pStyle w:val="Code"/>
      </w:pPr>
      <w:r w:rsidRPr="00C94904">
        <w:t>implements java.io.Serializable</w:t>
      </w:r>
    </w:p>
    <w:p w14:paraId="0534648D" w14:textId="77777777" w:rsidR="00604685" w:rsidRPr="00C94904" w:rsidRDefault="00604685" w:rsidP="00604685">
      <w:r w:rsidRPr="00C94904">
        <w:fldChar w:fldCharType="begin"/>
      </w:r>
      <w:r w:rsidRPr="00C94904">
        <w:instrText>XE "LoginUserInfoVO Object:JavaBean Example"</w:instrText>
      </w:r>
      <w:r w:rsidRPr="00C94904">
        <w:fldChar w:fldCharType="end"/>
      </w:r>
      <w:r w:rsidRPr="00C94904">
        <w:fldChar w:fldCharType="begin"/>
      </w:r>
      <w:r w:rsidRPr="00C94904">
        <w:instrText>XE "Objects:LoginUserInfoVO:JavaBean Example"</w:instrText>
      </w:r>
      <w:r w:rsidRPr="00C94904">
        <w:fldChar w:fldCharType="end"/>
      </w:r>
      <w:r w:rsidRPr="00C94904">
        <w:fldChar w:fldCharType="begin"/>
      </w:r>
      <w:r w:rsidRPr="00C94904">
        <w:instrText>XE "JavaBean Example:LoginUserInfoVO Object"</w:instrText>
      </w:r>
      <w:r w:rsidRPr="00C94904">
        <w:fldChar w:fldCharType="end"/>
      </w:r>
    </w:p>
    <w:p w14:paraId="46022C72" w14:textId="77777777" w:rsidR="00604685" w:rsidRPr="00C94904" w:rsidRDefault="00604685" w:rsidP="00604685"/>
    <w:p w14:paraId="5C6FE63B" w14:textId="77777777" w:rsidR="00604685" w:rsidRPr="00C94904" w:rsidRDefault="00604685" w:rsidP="00604685">
      <w:r w:rsidRPr="00C94904">
        <w:rPr>
          <w:highlight w:val="white"/>
        </w:rPr>
        <w:t>KAAJEE returns this JavaBean to the enclosing application after login. It is returned to the enclosing application as an object in HttpSession. It contains user demographics information about the logged</w:t>
      </w:r>
      <w:r w:rsidRPr="00C94904">
        <w:rPr>
          <w:color w:val="7F7F9F"/>
          <w:highlight w:val="white"/>
        </w:rPr>
        <w:t>-</w:t>
      </w:r>
      <w:r w:rsidRPr="00C94904">
        <w:rPr>
          <w:highlight w:val="white"/>
        </w:rPr>
        <w:t>in user. A public static field provides the key for the application to find the object in HttpSession.</w:t>
      </w:r>
    </w:p>
    <w:p w14:paraId="4BE056F3" w14:textId="77777777" w:rsidR="00604685" w:rsidRPr="00C94904" w:rsidRDefault="00604685" w:rsidP="00604685"/>
    <w:p w14:paraId="7874893B" w14:textId="77777777" w:rsidR="00604685" w:rsidRDefault="00604685" w:rsidP="00604685">
      <w:pPr>
        <w:rPr>
          <w:rFonts w:ascii="Arial" w:hAnsi="Arial" w:cs="Arial"/>
          <w:sz w:val="20"/>
          <w:szCs w:val="20"/>
        </w:rPr>
      </w:pPr>
    </w:p>
    <w:p w14:paraId="29C19E49" w14:textId="33E30A23" w:rsidR="00CA0DF1" w:rsidRPr="00CA0DF1" w:rsidRDefault="00CA0DF1" w:rsidP="00CA0DF1">
      <w:pPr>
        <w:pStyle w:val="Caption"/>
      </w:pPr>
      <w:bookmarkStart w:id="399" w:name="_Toc83538921"/>
      <w:bookmarkStart w:id="400" w:name="_Toc226446696"/>
      <w:bookmarkStart w:id="401" w:name="_Toc226447289"/>
      <w:r w:rsidRPr="00C94904">
        <w:t xml:space="preserve">Tabl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r>
        <w:t>. </w:t>
      </w:r>
      <w:r w:rsidRPr="00C94904">
        <w:t>Field Summary: LoginUserInfoVO object</w:t>
      </w:r>
      <w:bookmarkEnd w:id="399"/>
      <w:bookmarkEnd w:id="400"/>
      <w:bookmarkEnd w:id="401"/>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2021"/>
        <w:gridCol w:w="7045"/>
      </w:tblGrid>
      <w:tr w:rsidR="00604685" w:rsidRPr="00C94904" w14:paraId="1629D953" w14:textId="77777777">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03E2281F" w14:textId="77777777" w:rsidR="00604685" w:rsidRPr="00C94904" w:rsidRDefault="00604685" w:rsidP="00604685">
            <w:pPr>
              <w:keepNext/>
              <w:keepLines/>
              <w:spacing w:before="60" w:after="60"/>
              <w:rPr>
                <w:rFonts w:ascii="Arial" w:eastAsia="Arial Unicode MS" w:hAnsi="Arial"/>
                <w:sz w:val="20"/>
                <w:szCs w:val="20"/>
              </w:rPr>
            </w:pPr>
            <w:r w:rsidRPr="00C94904">
              <w:rPr>
                <w:rFonts w:ascii="Arial" w:hAnsi="Arial" w:cs="Arial"/>
                <w:b/>
                <w:bCs/>
                <w:sz w:val="20"/>
                <w:szCs w:val="20"/>
              </w:rPr>
              <w:t>Field Summary</w:t>
            </w:r>
          </w:p>
        </w:tc>
      </w:tr>
      <w:tr w:rsidR="00604685" w:rsidRPr="00C94904" w14:paraId="2FDD8A78" w14:textId="77777777">
        <w:trPr>
          <w:tblCellSpacing w:w="0" w:type="dxa"/>
        </w:trPr>
        <w:tc>
          <w:tcPr>
            <w:tcW w:w="1099" w:type="pct"/>
            <w:tcBorders>
              <w:top w:val="outset" w:sz="6" w:space="0" w:color="auto"/>
              <w:left w:val="outset" w:sz="6" w:space="0" w:color="auto"/>
              <w:bottom w:val="outset" w:sz="6" w:space="0" w:color="auto"/>
              <w:right w:val="outset" w:sz="6" w:space="0" w:color="auto"/>
            </w:tcBorders>
            <w:shd w:val="clear" w:color="auto" w:fill="FFFFFF"/>
          </w:tcPr>
          <w:p w14:paraId="5E82F122" w14:textId="77777777" w:rsidR="00604685" w:rsidRPr="00C94904" w:rsidRDefault="00604685" w:rsidP="00604685">
            <w:pPr>
              <w:keepNext/>
              <w:keepLines/>
              <w:spacing w:before="60" w:after="60"/>
              <w:jc w:val="right"/>
              <w:rPr>
                <w:rFonts w:ascii="Arial" w:eastAsia="Arial Unicode MS" w:hAnsi="Arial"/>
                <w:sz w:val="20"/>
                <w:szCs w:val="20"/>
              </w:rPr>
            </w:pPr>
            <w:r w:rsidRPr="00C94904">
              <w:rPr>
                <w:rFonts w:ascii="Arial" w:hAnsi="Arial" w:cs="Arial"/>
                <w:sz w:val="20"/>
                <w:szCs w:val="20"/>
              </w:rPr>
              <w:t>static java.lang.String</w:t>
            </w:r>
          </w:p>
        </w:tc>
        <w:tc>
          <w:tcPr>
            <w:tcW w:w="3901" w:type="pct"/>
            <w:tcBorders>
              <w:top w:val="outset" w:sz="6" w:space="0" w:color="auto"/>
              <w:left w:val="outset" w:sz="6" w:space="0" w:color="auto"/>
              <w:bottom w:val="outset" w:sz="6" w:space="0" w:color="auto"/>
              <w:right w:val="outset" w:sz="6" w:space="0" w:color="auto"/>
            </w:tcBorders>
            <w:shd w:val="clear" w:color="auto" w:fill="FFFFFF"/>
          </w:tcPr>
          <w:p w14:paraId="60699717"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b/>
                <w:bCs/>
                <w:sz w:val="20"/>
                <w:szCs w:val="20"/>
              </w:rPr>
              <w:t>SESSION_</w:t>
            </w:r>
            <w:smartTag w:uri="urn:schemas-microsoft-com:office:smarttags" w:element="stockticker">
              <w:r w:rsidRPr="00C94904">
                <w:rPr>
                  <w:rFonts w:ascii="Arial" w:hAnsi="Arial" w:cs="Arial"/>
                  <w:b/>
                  <w:bCs/>
                  <w:sz w:val="20"/>
                  <w:szCs w:val="20"/>
                </w:rPr>
                <w:t>KEY</w:t>
              </w:r>
            </w:smartTag>
          </w:p>
          <w:p w14:paraId="4DD64338" w14:textId="77777777" w:rsidR="00604685" w:rsidRPr="00C94904" w:rsidRDefault="002E3858" w:rsidP="00604685">
            <w:pPr>
              <w:keepNext/>
              <w:keepLines/>
              <w:spacing w:before="60" w:after="60"/>
              <w:rPr>
                <w:rFonts w:ascii="Arial" w:eastAsia="Arial Unicode MS" w:hAnsi="Arial"/>
                <w:sz w:val="20"/>
                <w:szCs w:val="20"/>
              </w:rPr>
            </w:pPr>
            <w:r w:rsidRPr="002E3858">
              <w:rPr>
                <w:rFonts w:cs="Times New Roman"/>
                <w:bCs/>
              </w:rPr>
              <w:fldChar w:fldCharType="begin"/>
            </w:r>
            <w:r w:rsidRPr="002E3858">
              <w:rPr>
                <w:rFonts w:cs="Times New Roman"/>
              </w:rPr>
              <w:instrText xml:space="preserve"> XE "</w:instrText>
            </w:r>
            <w:r w:rsidRPr="002E3858">
              <w:rPr>
                <w:rFonts w:cs="Times New Roman"/>
                <w:bCs/>
              </w:rPr>
              <w:instrText>SESSION_</w:instrText>
            </w:r>
            <w:smartTag w:uri="urn:schemas-microsoft-com:office:smarttags" w:element="stockticker">
              <w:r w:rsidRPr="002E3858">
                <w:rPr>
                  <w:rFonts w:cs="Times New Roman"/>
                  <w:bCs/>
                </w:rPr>
                <w:instrText>KEY</w:instrText>
              </w:r>
            </w:smartTag>
            <w:r>
              <w:rPr>
                <w:rFonts w:cs="Times New Roman"/>
                <w:bCs/>
              </w:rPr>
              <w:instrText xml:space="preserve"> Field</w:instrText>
            </w:r>
            <w:r w:rsidRPr="002E3858">
              <w:rPr>
                <w:rFonts w:cs="Times New Roman"/>
              </w:rPr>
              <w:instrText xml:space="preserve">" </w:instrText>
            </w:r>
            <w:r w:rsidRPr="002E3858">
              <w:rPr>
                <w:rFonts w:cs="Times New Roman"/>
                <w:bCs/>
              </w:rPr>
              <w:fldChar w:fldCharType="end"/>
            </w:r>
            <w:r w:rsidRPr="002E3858">
              <w:rPr>
                <w:rFonts w:cs="Times New Roman"/>
                <w:bCs/>
              </w:rPr>
              <w:fldChar w:fldCharType="begin"/>
            </w:r>
            <w:r w:rsidRPr="002E3858">
              <w:rPr>
                <w:rFonts w:cs="Times New Roman"/>
              </w:rPr>
              <w:instrText xml:space="preserve"> XE "</w:instrText>
            </w:r>
            <w:r>
              <w:rPr>
                <w:rFonts w:cs="Times New Roman"/>
              </w:rPr>
              <w:instrText>Fields:</w:instrText>
            </w:r>
            <w:r w:rsidRPr="002E3858">
              <w:rPr>
                <w:rFonts w:cs="Times New Roman"/>
                <w:bCs/>
              </w:rPr>
              <w:instrText>SESSION_</w:instrText>
            </w:r>
            <w:smartTag w:uri="urn:schemas-microsoft-com:office:smarttags" w:element="stockticker">
              <w:r w:rsidRPr="002E3858">
                <w:rPr>
                  <w:rFonts w:cs="Times New Roman"/>
                  <w:bCs/>
                </w:rPr>
                <w:instrText>KEY</w:instrText>
              </w:r>
            </w:smartTag>
            <w:r w:rsidRPr="002E3858">
              <w:rPr>
                <w:rFonts w:cs="Times New Roman"/>
              </w:rPr>
              <w:instrText xml:space="preserve">" </w:instrText>
            </w:r>
            <w:r w:rsidRPr="002E3858">
              <w:rPr>
                <w:rFonts w:cs="Times New Roman"/>
                <w:bCs/>
              </w:rPr>
              <w:fldChar w:fldCharType="end"/>
            </w:r>
            <w:r w:rsidR="00604685" w:rsidRPr="00C94904">
              <w:rPr>
                <w:rFonts w:ascii="Arial" w:hAnsi="Arial" w:cs="Arial"/>
                <w:sz w:val="20"/>
                <w:szCs w:val="20"/>
              </w:rPr>
              <w:t>The key under which this value is placed in the session object during login, and from which this object can be retrieved by the enclosing Web-based application post-login.</w:t>
            </w:r>
          </w:p>
        </w:tc>
      </w:tr>
    </w:tbl>
    <w:p w14:paraId="6115F03D" w14:textId="77777777" w:rsidR="00604685" w:rsidRPr="00C94904" w:rsidRDefault="00604685" w:rsidP="00604685">
      <w:r w:rsidRPr="00C94904">
        <w:fldChar w:fldCharType="begin"/>
      </w:r>
      <w:r w:rsidRPr="00C94904">
        <w:instrText>XE "LoginUserInfoVO Object:Field Summary"</w:instrText>
      </w:r>
      <w:r w:rsidRPr="00C94904">
        <w:fldChar w:fldCharType="end"/>
      </w:r>
      <w:r w:rsidRPr="00C94904">
        <w:fldChar w:fldCharType="begin"/>
      </w:r>
      <w:r w:rsidRPr="00C94904">
        <w:instrText>XE "Objects:LoginUserInfoVO:Field Summary"</w:instrText>
      </w:r>
      <w:r w:rsidRPr="00C94904">
        <w:fldChar w:fldCharType="end"/>
      </w:r>
      <w:r w:rsidRPr="00C94904">
        <w:fldChar w:fldCharType="begin"/>
      </w:r>
      <w:r w:rsidRPr="00C94904">
        <w:instrText>XE "</w:instrText>
      </w:r>
      <w:smartTag w:uri="urn:schemas:contacts" w:element="Sn">
        <w:r w:rsidRPr="00C94904">
          <w:instrText>Field</w:instrText>
        </w:r>
        <w:r w:rsidR="002E3858">
          <w:instrText>s</w:instrText>
        </w:r>
      </w:smartTag>
      <w:r w:rsidRPr="00C94904">
        <w:instrText>:LoginUserInfoVO Object"</w:instrText>
      </w:r>
      <w:r w:rsidRPr="00C94904">
        <w:fldChar w:fldCharType="end"/>
      </w:r>
    </w:p>
    <w:p w14:paraId="21AE3B6A" w14:textId="77777777" w:rsidR="00604685" w:rsidRDefault="00604685" w:rsidP="00604685"/>
    <w:p w14:paraId="342A1086" w14:textId="4C24FFD1" w:rsidR="00CA0DF1" w:rsidRPr="00C94904" w:rsidRDefault="00CA0DF1" w:rsidP="00CA0DF1">
      <w:pPr>
        <w:pStyle w:val="Caption"/>
      </w:pPr>
      <w:bookmarkStart w:id="402" w:name="_Toc83538922"/>
      <w:bookmarkStart w:id="403" w:name="_Toc226446697"/>
      <w:bookmarkStart w:id="404" w:name="_Toc226447290"/>
      <w:r w:rsidRPr="00C94904">
        <w:t xml:space="preserve">Tabl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2</w:t>
      </w:r>
      <w:r w:rsidR="00A50F54">
        <w:rPr>
          <w:noProof/>
        </w:rPr>
        <w:fldChar w:fldCharType="end"/>
      </w:r>
      <w:r>
        <w:t>. </w:t>
      </w:r>
      <w:r w:rsidRPr="00C94904">
        <w:t>Constructor Summary: LoginUserInfoVO object</w:t>
      </w:r>
      <w:bookmarkEnd w:id="402"/>
      <w:bookmarkEnd w:id="403"/>
      <w:bookmarkEnd w:id="404"/>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92"/>
      </w:tblGrid>
      <w:tr w:rsidR="00604685" w:rsidRPr="00C94904" w14:paraId="4AE035E5"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4CC8B54D" w14:textId="77777777" w:rsidR="00604685" w:rsidRPr="00C94904" w:rsidRDefault="00604685" w:rsidP="00604685">
            <w:pPr>
              <w:keepNext/>
              <w:keepLines/>
              <w:spacing w:before="60" w:after="60"/>
              <w:rPr>
                <w:rFonts w:ascii="Arial" w:eastAsia="Arial Unicode MS" w:hAnsi="Arial"/>
                <w:sz w:val="20"/>
                <w:szCs w:val="20"/>
              </w:rPr>
            </w:pPr>
            <w:r w:rsidRPr="00C94904">
              <w:rPr>
                <w:rFonts w:ascii="Arial" w:hAnsi="Arial" w:cs="Arial"/>
                <w:b/>
                <w:bCs/>
                <w:sz w:val="20"/>
                <w:szCs w:val="20"/>
              </w:rPr>
              <w:t>Constructor Summary</w:t>
            </w:r>
          </w:p>
        </w:tc>
      </w:tr>
      <w:tr w:rsidR="00604685" w:rsidRPr="00C94904" w14:paraId="70B7E1E4"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168073C0"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b/>
                <w:bCs/>
                <w:sz w:val="20"/>
                <w:szCs w:val="20"/>
              </w:rPr>
              <w:t>LoginUserInfoVO</w:t>
            </w:r>
            <w:r w:rsidRPr="00C94904">
              <w:rPr>
                <w:rFonts w:ascii="Arial" w:hAnsi="Arial" w:cs="Arial"/>
                <w:sz w:val="20"/>
                <w:szCs w:val="20"/>
              </w:rPr>
              <w:t>()</w:t>
            </w:r>
          </w:p>
          <w:p w14:paraId="58E55342" w14:textId="77777777" w:rsidR="00604685" w:rsidRPr="00C94904" w:rsidRDefault="002E3858" w:rsidP="00604685">
            <w:pPr>
              <w:keepNext/>
              <w:keepLines/>
              <w:spacing w:before="60" w:after="60"/>
              <w:rPr>
                <w:rFonts w:ascii="Arial" w:hAnsi="Arial" w:cs="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LoginUserInfoVO</w:instrText>
            </w:r>
            <w:r w:rsidRPr="002E3858">
              <w:rPr>
                <w:rFonts w:cs="Times New Roman"/>
              </w:rPr>
              <w:instrText>()</w:instrText>
            </w:r>
            <w:r>
              <w:rPr>
                <w:rFonts w:cs="Times New Roman"/>
              </w:rPr>
              <w:instrText xml:space="preserve"> Constructor</w:instrText>
            </w:r>
            <w:r w:rsidRPr="002E3858">
              <w:rPr>
                <w:rFonts w:cs="Times New Roman"/>
              </w:rPr>
              <w:instrText xml:space="preserve">"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Constructors:</w:instrText>
            </w:r>
            <w:r w:rsidRPr="002E3858">
              <w:rPr>
                <w:rFonts w:cs="Times New Roman"/>
                <w:bCs/>
              </w:rPr>
              <w:instrText>LoginUserInfoVO</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generic constructor.</w:t>
            </w:r>
          </w:p>
        </w:tc>
      </w:tr>
    </w:tbl>
    <w:p w14:paraId="5961DCA4" w14:textId="77777777" w:rsidR="00604685" w:rsidRPr="00C94904" w:rsidRDefault="00604685" w:rsidP="00604685">
      <w:r w:rsidRPr="00C94904">
        <w:fldChar w:fldCharType="begin"/>
      </w:r>
      <w:r w:rsidRPr="00C94904">
        <w:instrText>XE "LoginUserInfoVO Object:Constructor Summary"</w:instrText>
      </w:r>
      <w:r w:rsidRPr="00C94904">
        <w:fldChar w:fldCharType="end"/>
      </w:r>
      <w:r w:rsidRPr="00C94904">
        <w:fldChar w:fldCharType="begin"/>
      </w:r>
      <w:r w:rsidRPr="00C94904">
        <w:instrText>XE "Objects:LoginUserInfoVO:Constructor Summary"</w:instrText>
      </w:r>
      <w:r w:rsidRPr="00C94904">
        <w:fldChar w:fldCharType="end"/>
      </w:r>
      <w:r w:rsidRPr="00C94904">
        <w:fldChar w:fldCharType="begin"/>
      </w:r>
      <w:r w:rsidRPr="00C94904">
        <w:instrText>XE "Constructor Summary:LoginUserInfoVO Object"</w:instrText>
      </w:r>
      <w:r w:rsidRPr="00C94904">
        <w:fldChar w:fldCharType="end"/>
      </w:r>
    </w:p>
    <w:p w14:paraId="1A5A6050" w14:textId="77777777" w:rsidR="00604685" w:rsidRDefault="00604685" w:rsidP="00604685"/>
    <w:p w14:paraId="182DA3A6" w14:textId="52005EAF" w:rsidR="00CA0DF1" w:rsidRPr="00C94904" w:rsidRDefault="00CA0DF1" w:rsidP="00CA0DF1">
      <w:pPr>
        <w:pStyle w:val="Caption"/>
      </w:pPr>
      <w:bookmarkStart w:id="405" w:name="_Ref78186410"/>
      <w:bookmarkStart w:id="406" w:name="_Ref78186383"/>
      <w:bookmarkStart w:id="407" w:name="_Toc83538923"/>
      <w:bookmarkStart w:id="408" w:name="_Toc226446698"/>
      <w:bookmarkStart w:id="409" w:name="_Toc226447291"/>
      <w:r w:rsidRPr="00C94904">
        <w:lastRenderedPageBreak/>
        <w:t xml:space="preserve">Tabl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3</w:t>
      </w:r>
      <w:r w:rsidR="00A50F54">
        <w:rPr>
          <w:noProof/>
        </w:rPr>
        <w:fldChar w:fldCharType="end"/>
      </w:r>
      <w:bookmarkEnd w:id="405"/>
      <w:r>
        <w:t>. </w:t>
      </w:r>
      <w:r w:rsidRPr="00C94904">
        <w:t>Method Summary: LoginUserInfoVO object</w:t>
      </w:r>
      <w:bookmarkEnd w:id="406"/>
      <w:bookmarkEnd w:id="407"/>
      <w:bookmarkEnd w:id="408"/>
      <w:bookmarkEnd w:id="409"/>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958"/>
        <w:gridCol w:w="7134"/>
      </w:tblGrid>
      <w:tr w:rsidR="00604685" w:rsidRPr="00C94904" w14:paraId="566A6558" w14:textId="77777777" w:rsidTr="00B42C6F">
        <w:trPr>
          <w:cantSplit/>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29EBCED4" w14:textId="77777777" w:rsidR="00604685" w:rsidRPr="00C94904" w:rsidRDefault="00604685" w:rsidP="00D26694">
            <w:pPr>
              <w:keepNext/>
              <w:keepLines/>
              <w:spacing w:before="60" w:after="60"/>
              <w:rPr>
                <w:rFonts w:ascii="Arial" w:eastAsia="Arial Unicode MS" w:hAnsi="Arial"/>
                <w:sz w:val="20"/>
                <w:szCs w:val="20"/>
              </w:rPr>
            </w:pPr>
            <w:r w:rsidRPr="00C94904">
              <w:rPr>
                <w:rFonts w:ascii="Arial" w:hAnsi="Arial" w:cs="Arial"/>
                <w:b/>
                <w:bCs/>
                <w:sz w:val="20"/>
                <w:szCs w:val="20"/>
              </w:rPr>
              <w:t>Method Summary</w:t>
            </w:r>
          </w:p>
        </w:tc>
      </w:tr>
      <w:tr w:rsidR="009F1DA0" w:rsidRPr="00B42C6F" w14:paraId="1B58C1E8" w14:textId="77777777" w:rsidTr="00B42C6F">
        <w:trPr>
          <w:cantSplit/>
          <w:tblHeader/>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4ABEC200" w14:textId="77777777" w:rsidR="009F1DA0" w:rsidRPr="00B42C6F" w:rsidRDefault="00B42C6F" w:rsidP="00D26694">
            <w:pPr>
              <w:keepNext/>
              <w:keepLines/>
              <w:spacing w:before="60" w:after="60"/>
              <w:rPr>
                <w:rFonts w:ascii="Arial" w:hAnsi="Arial" w:cs="Arial"/>
                <w:b/>
                <w:sz w:val="20"/>
                <w:szCs w:val="20"/>
              </w:rPr>
            </w:pPr>
            <w:r w:rsidRPr="00B42C6F">
              <w:rPr>
                <w:rFonts w:ascii="Arial" w:hAnsi="Arial" w:cs="Arial"/>
                <w:b/>
                <w:sz w:val="20"/>
                <w:szCs w:val="20"/>
              </w:rPr>
              <w:t>Return Type</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13255C75" w14:textId="77777777" w:rsidR="009F1DA0" w:rsidRPr="00B42C6F" w:rsidRDefault="00D26694" w:rsidP="00D26694">
            <w:pPr>
              <w:keepNext/>
              <w:keepLines/>
              <w:spacing w:before="60" w:after="60"/>
              <w:rPr>
                <w:rFonts w:ascii="Arial" w:hAnsi="Arial" w:cs="Arial"/>
                <w:b/>
                <w:bCs/>
                <w:sz w:val="20"/>
                <w:szCs w:val="20"/>
              </w:rPr>
            </w:pPr>
            <w:r>
              <w:rPr>
                <w:rFonts w:ascii="Arial" w:hAnsi="Arial" w:cs="Arial"/>
                <w:b/>
                <w:bCs/>
                <w:sz w:val="20"/>
                <w:szCs w:val="20"/>
              </w:rPr>
              <w:t xml:space="preserve">Method Name and </w:t>
            </w:r>
            <w:r w:rsidR="00B42C6F" w:rsidRPr="00B42C6F">
              <w:rPr>
                <w:rFonts w:ascii="Arial" w:hAnsi="Arial" w:cs="Arial"/>
                <w:b/>
                <w:bCs/>
                <w:sz w:val="20"/>
                <w:szCs w:val="20"/>
              </w:rPr>
              <w:t>Description</w:t>
            </w:r>
          </w:p>
        </w:tc>
      </w:tr>
      <w:tr w:rsidR="008446EB" w:rsidRPr="00C94904" w14:paraId="036A1534"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3713AD1C" w14:textId="77777777" w:rsidR="008446EB" w:rsidRPr="00C94904" w:rsidRDefault="008446EB" w:rsidP="00604685">
            <w:pPr>
              <w:keepNext/>
              <w:keepLines/>
              <w:spacing w:before="60" w:after="60"/>
              <w:rPr>
                <w:rFonts w:ascii="Arial" w:hAnsi="Arial" w:cs="Arial"/>
                <w:sz w:val="20"/>
                <w:szCs w:val="20"/>
              </w:rPr>
            </w:pPr>
            <w:r w:rsidRPr="00C94904">
              <w:rPr>
                <w:rFonts w:ascii="Arial" w:hAnsi="Arial" w:cs="Arial"/>
                <w:sz w:val="20"/>
                <w:szCs w:val="20"/>
              </w:rPr>
              <w:t>java.util.TreeMap</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08E4DE1F" w14:textId="77777777" w:rsidR="008446EB" w:rsidRDefault="008446EB" w:rsidP="00604685">
            <w:pPr>
              <w:keepNext/>
              <w:keepLines/>
              <w:spacing w:before="60" w:after="60"/>
              <w:rPr>
                <w:rFonts w:ascii="Arial" w:hAnsi="Arial" w:cs="Arial"/>
                <w:b/>
                <w:bCs/>
                <w:sz w:val="20"/>
                <w:szCs w:val="20"/>
              </w:rPr>
            </w:pPr>
            <w:r w:rsidRPr="008446EB">
              <w:rPr>
                <w:rFonts w:ascii="Arial" w:hAnsi="Arial" w:cs="Arial"/>
                <w:b/>
                <w:bCs/>
                <w:sz w:val="20"/>
                <w:szCs w:val="20"/>
              </w:rPr>
              <w:t>getLoginDivisionVistaProviderDivisions()</w:t>
            </w:r>
          </w:p>
          <w:p w14:paraId="4F2A01A9" w14:textId="77777777" w:rsidR="008446EB" w:rsidRDefault="008446EB" w:rsidP="008446EB">
            <w:pPr>
              <w:keepNext/>
              <w:keepLines/>
              <w:spacing w:before="60" w:after="60"/>
              <w:rPr>
                <w:rFonts w:ascii="Arial" w:hAnsi="Arial" w:cs="Arial"/>
                <w:sz w:val="20"/>
                <w:szCs w:val="20"/>
              </w:rPr>
            </w:pPr>
            <w:r w:rsidRPr="008446EB">
              <w:rPr>
                <w:rFonts w:cs="Times New Roman"/>
              </w:rPr>
              <w:fldChar w:fldCharType="begin"/>
            </w:r>
            <w:r w:rsidRPr="008446EB">
              <w:rPr>
                <w:rFonts w:cs="Times New Roman"/>
              </w:rPr>
              <w:instrText xml:space="preserve"> XE "</w:instrText>
            </w:r>
            <w:r w:rsidRPr="008446EB">
              <w:rPr>
                <w:rFonts w:cs="Times New Roman"/>
                <w:bCs/>
              </w:rPr>
              <w:instrText>getLoginDivisionVistaProviderDivisions()</w:instrText>
            </w:r>
            <w:r w:rsidRPr="008446EB">
              <w:rPr>
                <w:rFonts w:cs="Times New Roman"/>
              </w:rPr>
              <w:instrText xml:space="preserve"> Method" </w:instrText>
            </w:r>
            <w:r w:rsidRPr="008446EB">
              <w:rPr>
                <w:rFonts w:cs="Times New Roman"/>
              </w:rPr>
              <w:fldChar w:fldCharType="end"/>
            </w:r>
            <w:r w:rsidRPr="008446EB">
              <w:rPr>
                <w:rFonts w:cs="Times New Roman"/>
              </w:rPr>
              <w:fldChar w:fldCharType="begin"/>
            </w:r>
            <w:r w:rsidRPr="008446EB">
              <w:rPr>
                <w:rFonts w:cs="Times New Roman"/>
              </w:rPr>
              <w:instrText xml:space="preserve"> XE "Methods:</w:instrText>
            </w:r>
            <w:r w:rsidRPr="008446EB">
              <w:rPr>
                <w:rFonts w:cs="Times New Roman"/>
                <w:bCs/>
              </w:rPr>
              <w:instrText>getLoginDivisionVistaProviderDivisions()</w:instrText>
            </w:r>
            <w:r w:rsidRPr="008446EB">
              <w:rPr>
                <w:rFonts w:cs="Times New Roman"/>
              </w:rPr>
              <w:instrText xml:space="preserve">" </w:instrText>
            </w:r>
            <w:r w:rsidRPr="008446EB">
              <w:rPr>
                <w:rFonts w:cs="Times New Roman"/>
              </w:rPr>
              <w:fldChar w:fldCharType="end"/>
            </w:r>
            <w:r w:rsidRPr="008446EB">
              <w:rPr>
                <w:rFonts w:ascii="Arial" w:hAnsi="Arial" w:cs="Arial"/>
                <w:sz w:val="20"/>
                <w:szCs w:val="20"/>
              </w:rPr>
              <w:t xml:space="preserve">Returns a list of divisions (based on information in the </w:t>
            </w:r>
            <w:smartTag w:uri="urn:schemas-microsoft-com:office:smarttags" w:element="stockticker">
              <w:r w:rsidRPr="008446EB">
                <w:rPr>
                  <w:rFonts w:ascii="Arial" w:hAnsi="Arial" w:cs="Arial"/>
                  <w:sz w:val="20"/>
                  <w:szCs w:val="20"/>
                </w:rPr>
                <w:t>SDS</w:t>
              </w:r>
            </w:smartTag>
            <w:r w:rsidRPr="008446EB">
              <w:rPr>
                <w:rFonts w:ascii="Arial" w:hAnsi="Arial" w:cs="Arial"/>
                <w:sz w:val="20"/>
                <w:szCs w:val="20"/>
              </w:rPr>
              <w:t xml:space="preserve"> Institution table) whose Vista Provider is the same as the Vista Provider compute</w:t>
            </w:r>
            <w:r>
              <w:rPr>
                <w:rFonts w:ascii="Arial" w:hAnsi="Arial" w:cs="Arial"/>
                <w:sz w:val="20"/>
                <w:szCs w:val="20"/>
              </w:rPr>
              <w:t>r system of the login division.</w:t>
            </w:r>
            <w:r w:rsidRPr="008446EB">
              <w:rPr>
                <w:rFonts w:ascii="Arial" w:hAnsi="Arial" w:cs="Arial"/>
                <w:sz w:val="20"/>
                <w:szCs w:val="20"/>
              </w:rPr>
              <w:t xml:space="preserve"> This list is returned as a TreeMap.</w:t>
            </w:r>
            <w:r w:rsidRPr="009F1DA0">
              <w:rPr>
                <w:rFonts w:ascii="Arial" w:hAnsi="Arial" w:cs="Arial"/>
                <w:sz w:val="20"/>
                <w:szCs w:val="20"/>
              </w:rPr>
              <w:t xml:space="preserve"> </w:t>
            </w:r>
            <w:r w:rsidR="009F1DA0" w:rsidRPr="009F1DA0">
              <w:rPr>
                <w:rFonts w:ascii="Arial" w:hAnsi="Arial" w:cs="Arial"/>
                <w:sz w:val="20"/>
                <w:szCs w:val="20"/>
              </w:rPr>
              <w:t>The key value in the TreeMap is the Station Number, which is a String.</w:t>
            </w:r>
            <w:r w:rsidRPr="008446EB">
              <w:rPr>
                <w:rFonts w:ascii="Arial" w:hAnsi="Arial" w:cs="Arial"/>
                <w:sz w:val="20"/>
                <w:szCs w:val="20"/>
              </w:rPr>
              <w:t>The object value stored under each key is a VistaDivisionVO object.</w:t>
            </w:r>
          </w:p>
          <w:p w14:paraId="198E854A" w14:textId="0EC1E9C0" w:rsidR="0044223A" w:rsidRPr="0044223A" w:rsidRDefault="00350B2C" w:rsidP="0044223A">
            <w:pPr>
              <w:spacing w:before="60" w:after="60"/>
              <w:ind w:left="521" w:hanging="521"/>
              <w:rPr>
                <w:rFonts w:ascii="Arial" w:hAnsi="Arial" w:cs="Arial"/>
                <w:sz w:val="20"/>
                <w:szCs w:val="20"/>
              </w:rPr>
            </w:pPr>
            <w:r>
              <w:rPr>
                <w:rFonts w:ascii="Arial" w:hAnsi="Arial" w:cs="Arial"/>
                <w:noProof/>
                <w:sz w:val="20"/>
                <w:szCs w:val="20"/>
              </w:rPr>
              <w:drawing>
                <wp:inline distT="0" distB="0" distL="0" distR="0" wp14:anchorId="05AB76A5" wp14:editId="7D3253B3">
                  <wp:extent cx="284480" cy="284480"/>
                  <wp:effectExtent l="0" t="0" r="0" b="0"/>
                  <wp:docPr id="106" name="Picture 1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4223A" w:rsidRPr="0044223A">
              <w:rPr>
                <w:rFonts w:ascii="Arial" w:hAnsi="Arial" w:cs="Arial"/>
                <w:sz w:val="20"/>
                <w:szCs w:val="20"/>
              </w:rPr>
              <w:t xml:space="preserve"> </w:t>
            </w:r>
            <w:smartTag w:uri="urn:schemas-microsoft-com:office:smarttags" w:element="stockticker">
              <w:r w:rsidR="0044223A" w:rsidRPr="0044223A">
                <w:rPr>
                  <w:rFonts w:ascii="Arial" w:hAnsi="Arial" w:cs="Arial"/>
                  <w:b/>
                  <w:sz w:val="20"/>
                  <w:szCs w:val="20"/>
                </w:rPr>
                <w:t>REF</w:t>
              </w:r>
            </w:smartTag>
            <w:r w:rsidR="0044223A" w:rsidRPr="0044223A">
              <w:rPr>
                <w:rFonts w:ascii="Arial" w:hAnsi="Arial" w:cs="Arial"/>
                <w:b/>
                <w:sz w:val="20"/>
                <w:szCs w:val="20"/>
              </w:rPr>
              <w:t>:</w:t>
            </w:r>
            <w:r w:rsidR="0044223A" w:rsidRPr="0044223A">
              <w:rPr>
                <w:rFonts w:ascii="Arial" w:hAnsi="Arial" w:cs="Arial"/>
                <w:sz w:val="20"/>
                <w:szCs w:val="20"/>
              </w:rPr>
              <w:t xml:space="preserve"> See also the "</w:t>
            </w:r>
            <w:r w:rsidR="0044223A" w:rsidRPr="0044223A">
              <w:rPr>
                <w:rFonts w:ascii="Arial" w:hAnsi="Arial" w:cs="Arial"/>
                <w:sz w:val="20"/>
                <w:szCs w:val="20"/>
              </w:rPr>
              <w:fldChar w:fldCharType="begin"/>
            </w:r>
            <w:r w:rsidR="0044223A" w:rsidRPr="0044223A">
              <w:rPr>
                <w:rFonts w:ascii="Arial" w:hAnsi="Arial" w:cs="Arial"/>
                <w:sz w:val="20"/>
                <w:szCs w:val="20"/>
              </w:rPr>
              <w:instrText xml:space="preserve"> REF _Ref150657690 \h  \* MERGEFORMAT </w:instrText>
            </w:r>
            <w:r w:rsidR="0044223A" w:rsidRPr="0044223A">
              <w:rPr>
                <w:rFonts w:ascii="Arial" w:hAnsi="Arial" w:cs="Arial"/>
                <w:sz w:val="20"/>
                <w:szCs w:val="20"/>
              </w:rPr>
            </w:r>
            <w:r w:rsidR="0044223A" w:rsidRPr="0044223A">
              <w:rPr>
                <w:rFonts w:ascii="Arial" w:hAnsi="Arial" w:cs="Arial"/>
                <w:sz w:val="20"/>
                <w:szCs w:val="20"/>
              </w:rPr>
              <w:fldChar w:fldCharType="separate"/>
            </w:r>
            <w:r w:rsidR="00B54CEF" w:rsidRPr="00B54CEF">
              <w:rPr>
                <w:rFonts w:ascii="Arial" w:hAnsi="Arial" w:cs="Arial"/>
                <w:sz w:val="20"/>
                <w:szCs w:val="20"/>
              </w:rPr>
              <w:t>VistaDivisionVO Object</w:t>
            </w:r>
            <w:r w:rsidR="0044223A" w:rsidRPr="0044223A">
              <w:rPr>
                <w:rFonts w:ascii="Arial" w:hAnsi="Arial" w:cs="Arial"/>
                <w:sz w:val="20"/>
                <w:szCs w:val="20"/>
              </w:rPr>
              <w:fldChar w:fldCharType="end"/>
            </w:r>
            <w:r w:rsidR="0044223A" w:rsidRPr="0044223A">
              <w:rPr>
                <w:rFonts w:ascii="Arial" w:hAnsi="Arial" w:cs="Arial"/>
                <w:sz w:val="20"/>
                <w:szCs w:val="20"/>
              </w:rPr>
              <w:t>" topic in this manual.</w:t>
            </w:r>
          </w:p>
          <w:p w14:paraId="0B9C3A02" w14:textId="77777777" w:rsidR="00644184" w:rsidRPr="00644184" w:rsidRDefault="008446EB" w:rsidP="00644184">
            <w:pPr>
              <w:keepNext/>
              <w:keepLines/>
              <w:spacing w:before="60" w:after="60"/>
              <w:rPr>
                <w:rFonts w:ascii="Arial" w:hAnsi="Arial" w:cs="Arial"/>
                <w:sz w:val="20"/>
                <w:szCs w:val="20"/>
              </w:rPr>
            </w:pPr>
            <w:r w:rsidRPr="008446EB">
              <w:rPr>
                <w:rFonts w:ascii="Arial" w:hAnsi="Arial" w:cs="Arial"/>
                <w:sz w:val="20"/>
                <w:szCs w:val="20"/>
              </w:rPr>
              <w:t>This method is provided to applications to support division switching for all divisions supported at the same computing facility as the login division, regardless of whether explicit access has been granted to the user for any particular division. Applications can display a list of other divisions that the user could switch to within the application, allowing the user to</w:t>
            </w:r>
            <w:r>
              <w:rPr>
                <w:rFonts w:ascii="Arial" w:hAnsi="Arial" w:cs="Arial"/>
                <w:sz w:val="20"/>
                <w:szCs w:val="20"/>
              </w:rPr>
              <w:t xml:space="preserve"> select a different division. </w:t>
            </w:r>
            <w:r w:rsidRPr="008446EB">
              <w:rPr>
                <w:rFonts w:ascii="Arial" w:hAnsi="Arial" w:cs="Arial"/>
                <w:sz w:val="20"/>
                <w:szCs w:val="20"/>
              </w:rPr>
              <w:t>It is then the application's responsibility to use the proper division for its own internal business rules. The application developer should be aware that this method may not be appropriate when using VistALink RPC calls as the login user may not be permitted access to a specific division.</w:t>
            </w:r>
          </w:p>
        </w:tc>
      </w:tr>
      <w:tr w:rsidR="00604685" w:rsidRPr="00C94904" w14:paraId="60E1BDE9"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17BC2164" w14:textId="77777777" w:rsidR="00604685" w:rsidRPr="00C94904" w:rsidRDefault="00604685" w:rsidP="00604685">
            <w:pPr>
              <w:keepNext/>
              <w:keepLines/>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2759C755"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b/>
                <w:bCs/>
                <w:sz w:val="20"/>
                <w:szCs w:val="20"/>
              </w:rPr>
              <w:t>getLoginStationNumber</w:t>
            </w:r>
            <w:r w:rsidRPr="00C94904">
              <w:rPr>
                <w:rFonts w:ascii="Arial" w:hAnsi="Arial" w:cs="Arial"/>
                <w:sz w:val="20"/>
                <w:szCs w:val="20"/>
              </w:rPr>
              <w:t>()</w:t>
            </w:r>
          </w:p>
          <w:p w14:paraId="3A40BEBA" w14:textId="77777777" w:rsidR="00604685" w:rsidRPr="00C94904" w:rsidRDefault="002E3858" w:rsidP="00604685">
            <w:pPr>
              <w:keepNext/>
              <w:keepLines/>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LoginStationNumber</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LoginStationNumber</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Station Number of the Division the user selected at login. This can be used as a key to retrieve additional information (e.g.,</w:t>
            </w:r>
            <w:r w:rsidR="008737DF">
              <w:rPr>
                <w:rFonts w:ascii="Arial" w:hAnsi="Arial" w:cs="Arial"/>
                <w:sz w:val="20"/>
                <w:szCs w:val="20"/>
              </w:rPr>
              <w:t> </w:t>
            </w:r>
            <w:r w:rsidR="00604685" w:rsidRPr="00C94904">
              <w:rPr>
                <w:rFonts w:ascii="Arial" w:hAnsi="Arial" w:cs="Arial"/>
                <w:sz w:val="20"/>
                <w:szCs w:val="20"/>
              </w:rPr>
              <w:t>name about the login division from the TreeMap of permitted divisions returned by the getPermittedDivisions method).</w:t>
            </w:r>
          </w:p>
        </w:tc>
      </w:tr>
      <w:tr w:rsidR="00604685" w:rsidRPr="00C94904" w14:paraId="0D52066B"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4F3F7367"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util.TreeMap</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503B1580"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PermittedNewPersonFileDivisions</w:t>
            </w:r>
            <w:r w:rsidRPr="00C94904">
              <w:rPr>
                <w:rFonts w:ascii="Arial" w:hAnsi="Arial" w:cs="Arial"/>
                <w:sz w:val="20"/>
                <w:szCs w:val="20"/>
              </w:rPr>
              <w:t>()</w:t>
            </w:r>
          </w:p>
          <w:p w14:paraId="05B4BC99" w14:textId="77777777" w:rsidR="00604685" w:rsidRPr="00C94904" w:rsidRDefault="002E3858" w:rsidP="00604685">
            <w:pPr>
              <w:spacing w:before="60" w:after="60"/>
              <w:rPr>
                <w:rFonts w:ascii="Arial" w:hAnsi="Arial" w:cs="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PermittedNewPersonFileDivisions</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PermittedNewPersonFileDivisions</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a list of the user's permitted divisions returned as a TreeMap. The key value in the TreeMap is the Station Number, which is a String. The object value stored under each key is a VistaDivision</w:t>
            </w:r>
            <w:r w:rsidR="009F1DA0">
              <w:rPr>
                <w:rFonts w:ascii="Arial" w:hAnsi="Arial" w:cs="Arial"/>
                <w:sz w:val="20"/>
                <w:szCs w:val="20"/>
              </w:rPr>
              <w:t>VO</w:t>
            </w:r>
            <w:r w:rsidR="00604685" w:rsidRPr="00C94904">
              <w:rPr>
                <w:rFonts w:ascii="Arial" w:hAnsi="Arial" w:cs="Arial"/>
                <w:sz w:val="20"/>
                <w:szCs w:val="20"/>
              </w:rPr>
              <w:t xml:space="preserve"> object.</w:t>
            </w:r>
          </w:p>
          <w:p w14:paraId="01B3FF0B" w14:textId="35E98D4D" w:rsidR="00644184" w:rsidRPr="0044223A" w:rsidRDefault="00350B2C" w:rsidP="00644184">
            <w:pPr>
              <w:spacing w:before="60" w:after="60"/>
              <w:ind w:left="521" w:hanging="521"/>
              <w:rPr>
                <w:rFonts w:ascii="Arial" w:hAnsi="Arial" w:cs="Arial"/>
                <w:sz w:val="20"/>
                <w:szCs w:val="20"/>
              </w:rPr>
            </w:pPr>
            <w:r>
              <w:rPr>
                <w:rFonts w:ascii="Arial" w:hAnsi="Arial" w:cs="Arial"/>
                <w:noProof/>
                <w:sz w:val="20"/>
                <w:szCs w:val="20"/>
              </w:rPr>
              <w:drawing>
                <wp:inline distT="0" distB="0" distL="0" distR="0" wp14:anchorId="1DF33A30" wp14:editId="487E7209">
                  <wp:extent cx="284480" cy="284480"/>
                  <wp:effectExtent l="0" t="0" r="0" b="0"/>
                  <wp:docPr id="107" name="Picture 1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644184" w:rsidRPr="0044223A">
              <w:rPr>
                <w:rFonts w:ascii="Arial" w:hAnsi="Arial" w:cs="Arial"/>
                <w:sz w:val="20"/>
                <w:szCs w:val="20"/>
              </w:rPr>
              <w:t xml:space="preserve"> </w:t>
            </w:r>
            <w:smartTag w:uri="urn:schemas-microsoft-com:office:smarttags" w:element="stockticker">
              <w:r w:rsidR="00644184" w:rsidRPr="0044223A">
                <w:rPr>
                  <w:rFonts w:ascii="Arial" w:hAnsi="Arial" w:cs="Arial"/>
                  <w:b/>
                  <w:sz w:val="20"/>
                  <w:szCs w:val="20"/>
                </w:rPr>
                <w:t>REF</w:t>
              </w:r>
            </w:smartTag>
            <w:r w:rsidR="00644184" w:rsidRPr="0044223A">
              <w:rPr>
                <w:rFonts w:ascii="Arial" w:hAnsi="Arial" w:cs="Arial"/>
                <w:b/>
                <w:sz w:val="20"/>
                <w:szCs w:val="20"/>
              </w:rPr>
              <w:t>:</w:t>
            </w:r>
            <w:r w:rsidR="00644184" w:rsidRPr="0044223A">
              <w:rPr>
                <w:rFonts w:ascii="Arial" w:hAnsi="Arial" w:cs="Arial"/>
                <w:sz w:val="20"/>
                <w:szCs w:val="20"/>
              </w:rPr>
              <w:t xml:space="preserve"> See also</w:t>
            </w:r>
            <w:r w:rsidR="0044223A" w:rsidRPr="0044223A">
              <w:rPr>
                <w:rFonts w:ascii="Arial" w:hAnsi="Arial" w:cs="Arial"/>
                <w:sz w:val="20"/>
                <w:szCs w:val="20"/>
              </w:rPr>
              <w:t xml:space="preserve"> the</w:t>
            </w:r>
            <w:r w:rsidR="00644184" w:rsidRPr="0044223A">
              <w:rPr>
                <w:rFonts w:ascii="Arial" w:hAnsi="Arial" w:cs="Arial"/>
                <w:sz w:val="20"/>
                <w:szCs w:val="20"/>
              </w:rPr>
              <w:t xml:space="preserve"> </w:t>
            </w:r>
            <w:r w:rsidR="0044223A" w:rsidRPr="0044223A">
              <w:rPr>
                <w:rFonts w:ascii="Arial" w:hAnsi="Arial" w:cs="Arial"/>
                <w:sz w:val="20"/>
                <w:szCs w:val="20"/>
              </w:rPr>
              <w:t>"</w:t>
            </w:r>
            <w:r w:rsidR="0044223A" w:rsidRPr="0044223A">
              <w:rPr>
                <w:rFonts w:ascii="Arial" w:hAnsi="Arial" w:cs="Arial"/>
                <w:sz w:val="20"/>
                <w:szCs w:val="20"/>
              </w:rPr>
              <w:fldChar w:fldCharType="begin"/>
            </w:r>
            <w:r w:rsidR="0044223A" w:rsidRPr="0044223A">
              <w:rPr>
                <w:rFonts w:ascii="Arial" w:hAnsi="Arial" w:cs="Arial"/>
                <w:sz w:val="20"/>
                <w:szCs w:val="20"/>
              </w:rPr>
              <w:instrText xml:space="preserve"> REF _Ref150657690 \h  \* MERGEFORMAT </w:instrText>
            </w:r>
            <w:r w:rsidR="0044223A" w:rsidRPr="0044223A">
              <w:rPr>
                <w:rFonts w:ascii="Arial" w:hAnsi="Arial" w:cs="Arial"/>
                <w:sz w:val="20"/>
                <w:szCs w:val="20"/>
              </w:rPr>
            </w:r>
            <w:r w:rsidR="0044223A" w:rsidRPr="0044223A">
              <w:rPr>
                <w:rFonts w:ascii="Arial" w:hAnsi="Arial" w:cs="Arial"/>
                <w:sz w:val="20"/>
                <w:szCs w:val="20"/>
              </w:rPr>
              <w:fldChar w:fldCharType="separate"/>
            </w:r>
            <w:r w:rsidR="00B54CEF" w:rsidRPr="00B54CEF">
              <w:rPr>
                <w:rFonts w:ascii="Arial" w:hAnsi="Arial" w:cs="Arial"/>
                <w:sz w:val="20"/>
                <w:szCs w:val="20"/>
              </w:rPr>
              <w:t>VistaDivisionVO Object</w:t>
            </w:r>
            <w:r w:rsidR="0044223A" w:rsidRPr="0044223A">
              <w:rPr>
                <w:rFonts w:ascii="Arial" w:hAnsi="Arial" w:cs="Arial"/>
                <w:sz w:val="20"/>
                <w:szCs w:val="20"/>
              </w:rPr>
              <w:fldChar w:fldCharType="end"/>
            </w:r>
            <w:r w:rsidR="0044223A" w:rsidRPr="0044223A">
              <w:rPr>
                <w:rFonts w:ascii="Arial" w:hAnsi="Arial" w:cs="Arial"/>
                <w:sz w:val="20"/>
                <w:szCs w:val="20"/>
              </w:rPr>
              <w:t>" topic in this manual.</w:t>
            </w:r>
          </w:p>
          <w:p w14:paraId="714C0B15" w14:textId="77777777" w:rsidR="00644184" w:rsidRPr="00644184" w:rsidRDefault="00604685" w:rsidP="00644184">
            <w:pPr>
              <w:spacing w:before="60" w:after="60"/>
              <w:rPr>
                <w:rFonts w:ascii="Arial" w:hAnsi="Arial" w:cs="Arial"/>
                <w:sz w:val="20"/>
                <w:szCs w:val="20"/>
              </w:rPr>
            </w:pPr>
            <w:r w:rsidRPr="00C94904">
              <w:rPr>
                <w:rFonts w:ascii="Arial" w:hAnsi="Arial" w:cs="Arial"/>
                <w:sz w:val="20"/>
                <w:szCs w:val="20"/>
              </w:rPr>
              <w:t>This list represents all of the divisions on the VistA M Server that the user could have logged into. Applications can display a list of other divisions that the user could switch to within the application, allowing the user to select a different division. It is then the application's responsibility to use the proper division for its own internal business rules, and also to pass the proper Division Station Number with each VistALink RPC call it makes to M.</w:t>
            </w:r>
          </w:p>
        </w:tc>
      </w:tr>
      <w:tr w:rsidR="00604685" w:rsidRPr="00C94904" w14:paraId="7BC4B207"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1ECCDC90"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343641CD"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Degree</w:t>
            </w:r>
            <w:r w:rsidRPr="00C94904">
              <w:rPr>
                <w:rFonts w:ascii="Arial" w:hAnsi="Arial" w:cs="Arial"/>
                <w:sz w:val="20"/>
                <w:szCs w:val="20"/>
              </w:rPr>
              <w:t>()</w:t>
            </w:r>
          </w:p>
          <w:p w14:paraId="208725DF"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Degree</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Degree</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user's Degree value from the NAME COMPONENTS file (#20)</w:t>
            </w:r>
            <w:r w:rsidR="00604685" w:rsidRPr="00C94904">
              <w:rPr>
                <w:rFonts w:cs="Arial"/>
              </w:rPr>
              <w:fldChar w:fldCharType="begin"/>
            </w:r>
            <w:r w:rsidR="00604685" w:rsidRPr="00C94904">
              <w:instrText>XE "</w:instrText>
            </w:r>
            <w:r w:rsidR="00604685" w:rsidRPr="00C94904">
              <w:rPr>
                <w:rFonts w:cs="Arial"/>
              </w:rPr>
              <w:instrText>NAME COMPONENTS File (#20)</w:instrText>
            </w:r>
            <w:r w:rsidR="00604685" w:rsidRPr="00C94904">
              <w:instrText>"</w:instrText>
            </w:r>
            <w:r w:rsidR="00604685" w:rsidRPr="00C94904">
              <w:rPr>
                <w:rFonts w:cs="Arial"/>
              </w:rPr>
              <w:fldChar w:fldCharType="end"/>
            </w:r>
            <w:r w:rsidR="00604685" w:rsidRPr="00C94904">
              <w:rPr>
                <w:rFonts w:cs="Arial"/>
              </w:rPr>
              <w:fldChar w:fldCharType="begin"/>
            </w:r>
            <w:r w:rsidR="00604685" w:rsidRPr="00C94904">
              <w:instrText>XE "Files:</w:instrText>
            </w:r>
            <w:r w:rsidR="00604685" w:rsidRPr="00C94904">
              <w:rPr>
                <w:rFonts w:cs="Arial"/>
              </w:rPr>
              <w:instrText>NAME COMPONENTS (#20)</w:instrText>
            </w:r>
            <w:r w:rsidR="00604685" w:rsidRPr="00C94904">
              <w:instrText>"</w:instrText>
            </w:r>
            <w:r w:rsidR="00604685" w:rsidRPr="00C94904">
              <w:rPr>
                <w:rFonts w:cs="Arial"/>
              </w:rPr>
              <w:fldChar w:fldCharType="end"/>
            </w:r>
            <w:r w:rsidR="00604685" w:rsidRPr="00C94904">
              <w:rPr>
                <w:rFonts w:ascii="Arial" w:hAnsi="Arial" w:cs="Arial"/>
                <w:sz w:val="20"/>
                <w:szCs w:val="20"/>
              </w:rPr>
              <w:t>.</w:t>
            </w:r>
          </w:p>
        </w:tc>
      </w:tr>
      <w:tr w:rsidR="00604685" w:rsidRPr="00C94904" w14:paraId="0592FDC0"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43EEA476"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35282EB1"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Duz</w:t>
            </w:r>
            <w:r w:rsidRPr="00C94904">
              <w:rPr>
                <w:rFonts w:ascii="Arial" w:hAnsi="Arial" w:cs="Arial"/>
                <w:sz w:val="20"/>
                <w:szCs w:val="20"/>
              </w:rPr>
              <w:t>()</w:t>
            </w:r>
          </w:p>
          <w:p w14:paraId="6193FE63"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Duz</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Duz</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 xml:space="preserve">Return the user's DUZ from the </w:t>
            </w:r>
            <w:smartTag w:uri="urn:schemas-microsoft-com:office:smarttags" w:element="stockticker">
              <w:r w:rsidR="00604685" w:rsidRPr="00C94904">
                <w:rPr>
                  <w:rFonts w:ascii="Arial" w:hAnsi="Arial" w:cs="Arial"/>
                  <w:sz w:val="20"/>
                  <w:szCs w:val="20"/>
                </w:rPr>
                <w:t>NEW</w:t>
              </w:r>
            </w:smartTag>
            <w:r w:rsidR="00604685" w:rsidRPr="00C94904">
              <w:rPr>
                <w:rFonts w:ascii="Arial" w:hAnsi="Arial" w:cs="Arial"/>
                <w:sz w:val="20"/>
                <w:szCs w:val="20"/>
              </w:rPr>
              <w:t xml:space="preserve"> PERSON file (#200)</w:t>
            </w:r>
            <w:r w:rsidR="00604685" w:rsidRPr="00C94904">
              <w:rPr>
                <w:rFonts w:cs="Arial"/>
              </w:rPr>
              <w:fldChar w:fldCharType="begin"/>
            </w:r>
            <w:r w:rsidR="00604685" w:rsidRPr="00C94904">
              <w:instrText>XE "</w:instrText>
            </w:r>
            <w:smartTag w:uri="urn:schemas-microsoft-com:office:smarttags" w:element="stockticker">
              <w:r w:rsidR="00604685" w:rsidRPr="00C94904">
                <w:instrText>NEW</w:instrText>
              </w:r>
            </w:smartTag>
            <w:r w:rsidR="00604685" w:rsidRPr="00C94904">
              <w:instrText xml:space="preserve"> PERSON File (#200)"</w:instrText>
            </w:r>
            <w:r w:rsidR="00604685" w:rsidRPr="00C94904">
              <w:rPr>
                <w:rFonts w:cs="Arial"/>
              </w:rPr>
              <w:fldChar w:fldCharType="end"/>
            </w:r>
            <w:r w:rsidR="00604685" w:rsidRPr="00C94904">
              <w:rPr>
                <w:rFonts w:cs="Arial"/>
              </w:rPr>
              <w:fldChar w:fldCharType="begin"/>
            </w:r>
            <w:r w:rsidR="00604685" w:rsidRPr="00C94904">
              <w:instrText>XE "Files:</w:instrText>
            </w:r>
            <w:smartTag w:uri="urn:schemas-microsoft-com:office:smarttags" w:element="stockticker">
              <w:r w:rsidR="00604685" w:rsidRPr="00C94904">
                <w:instrText>NEW</w:instrText>
              </w:r>
            </w:smartTag>
            <w:r w:rsidR="00604685" w:rsidRPr="00C94904">
              <w:instrText xml:space="preserve"> PERSON (#200)"</w:instrText>
            </w:r>
            <w:r w:rsidR="00604685" w:rsidRPr="00C94904">
              <w:rPr>
                <w:rFonts w:cs="Arial"/>
              </w:rPr>
              <w:fldChar w:fldCharType="end"/>
            </w:r>
            <w:r w:rsidR="00604685" w:rsidRPr="00C94904">
              <w:rPr>
                <w:rFonts w:ascii="Arial" w:hAnsi="Arial" w:cs="Arial"/>
                <w:sz w:val="20"/>
                <w:szCs w:val="20"/>
              </w:rPr>
              <w:t>.</w:t>
            </w:r>
          </w:p>
        </w:tc>
      </w:tr>
      <w:tr w:rsidR="00604685" w:rsidRPr="00C94904" w14:paraId="7D90EADC"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731D63CC"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lastRenderedPageBreak/>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498A7A07"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FirstName</w:t>
            </w:r>
            <w:r w:rsidRPr="00C94904">
              <w:rPr>
                <w:rFonts w:ascii="Arial" w:hAnsi="Arial" w:cs="Arial"/>
                <w:sz w:val="20"/>
                <w:szCs w:val="20"/>
              </w:rPr>
              <w:t>()</w:t>
            </w:r>
          </w:p>
          <w:p w14:paraId="60782E31"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FirstName</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FirstName</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users' First Name value from the NAME COMPONENTS file (#20)</w:t>
            </w:r>
            <w:r w:rsidR="00604685" w:rsidRPr="00C94904">
              <w:rPr>
                <w:rFonts w:cs="Arial"/>
              </w:rPr>
              <w:fldChar w:fldCharType="begin"/>
            </w:r>
            <w:r w:rsidR="00604685" w:rsidRPr="00C94904">
              <w:instrText>XE "</w:instrText>
            </w:r>
            <w:r w:rsidR="00604685" w:rsidRPr="00C94904">
              <w:rPr>
                <w:rFonts w:cs="Arial"/>
              </w:rPr>
              <w:instrText>NAME COMPONENTS File (#20)</w:instrText>
            </w:r>
            <w:r w:rsidR="00604685" w:rsidRPr="00C94904">
              <w:instrText>"</w:instrText>
            </w:r>
            <w:r w:rsidR="00604685" w:rsidRPr="00C94904">
              <w:rPr>
                <w:rFonts w:cs="Arial"/>
              </w:rPr>
              <w:fldChar w:fldCharType="end"/>
            </w:r>
            <w:r w:rsidR="00604685" w:rsidRPr="00C94904">
              <w:rPr>
                <w:rFonts w:cs="Arial"/>
              </w:rPr>
              <w:fldChar w:fldCharType="begin"/>
            </w:r>
            <w:r w:rsidR="00604685" w:rsidRPr="00C94904">
              <w:instrText>XE "Files:</w:instrText>
            </w:r>
            <w:r w:rsidR="00604685" w:rsidRPr="00C94904">
              <w:rPr>
                <w:rFonts w:cs="Arial"/>
              </w:rPr>
              <w:instrText>NAME COMPONENTS (#20)</w:instrText>
            </w:r>
            <w:r w:rsidR="00604685" w:rsidRPr="00C94904">
              <w:instrText>"</w:instrText>
            </w:r>
            <w:r w:rsidR="00604685" w:rsidRPr="00C94904">
              <w:rPr>
                <w:rFonts w:cs="Arial"/>
              </w:rPr>
              <w:fldChar w:fldCharType="end"/>
            </w:r>
            <w:r w:rsidR="00604685" w:rsidRPr="00C94904">
              <w:rPr>
                <w:rFonts w:ascii="Arial" w:hAnsi="Arial" w:cs="Arial"/>
                <w:sz w:val="20"/>
                <w:szCs w:val="20"/>
              </w:rPr>
              <w:t>.</w:t>
            </w:r>
          </w:p>
        </w:tc>
      </w:tr>
      <w:tr w:rsidR="00604685" w:rsidRPr="00C94904" w14:paraId="229EFE59"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3B8EEAB1"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74CE4A03"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LastName</w:t>
            </w:r>
            <w:r w:rsidRPr="00C94904">
              <w:rPr>
                <w:rFonts w:ascii="Arial" w:hAnsi="Arial" w:cs="Arial"/>
                <w:sz w:val="20"/>
                <w:szCs w:val="20"/>
              </w:rPr>
              <w:t>()</w:t>
            </w:r>
          </w:p>
          <w:p w14:paraId="28FA3A65"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LastName</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LastName</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user's Last Name value from the NAME COMPONENTS file (#20)</w:t>
            </w:r>
            <w:r w:rsidR="00604685" w:rsidRPr="00C94904">
              <w:rPr>
                <w:rFonts w:cs="Arial"/>
              </w:rPr>
              <w:fldChar w:fldCharType="begin"/>
            </w:r>
            <w:r w:rsidR="00604685" w:rsidRPr="00C94904">
              <w:instrText>XE "</w:instrText>
            </w:r>
            <w:r w:rsidR="00604685" w:rsidRPr="00C94904">
              <w:rPr>
                <w:rFonts w:cs="Arial"/>
              </w:rPr>
              <w:instrText>NAME COMPONENTS File (#20)</w:instrText>
            </w:r>
            <w:r w:rsidR="00604685" w:rsidRPr="00C94904">
              <w:instrText>"</w:instrText>
            </w:r>
            <w:r w:rsidR="00604685" w:rsidRPr="00C94904">
              <w:rPr>
                <w:rFonts w:cs="Arial"/>
              </w:rPr>
              <w:fldChar w:fldCharType="end"/>
            </w:r>
            <w:r w:rsidR="00604685" w:rsidRPr="00C94904">
              <w:rPr>
                <w:rFonts w:cs="Arial"/>
              </w:rPr>
              <w:fldChar w:fldCharType="begin"/>
            </w:r>
            <w:r w:rsidR="00604685" w:rsidRPr="00C94904">
              <w:instrText>XE "Files:</w:instrText>
            </w:r>
            <w:r w:rsidR="00604685" w:rsidRPr="00C94904">
              <w:rPr>
                <w:rFonts w:cs="Arial"/>
              </w:rPr>
              <w:instrText>NAME COMPONENTS (#20)</w:instrText>
            </w:r>
            <w:r w:rsidR="00604685" w:rsidRPr="00C94904">
              <w:instrText>"</w:instrText>
            </w:r>
            <w:r w:rsidR="00604685" w:rsidRPr="00C94904">
              <w:rPr>
                <w:rFonts w:cs="Arial"/>
              </w:rPr>
              <w:fldChar w:fldCharType="end"/>
            </w:r>
            <w:r w:rsidR="00604685" w:rsidRPr="00C94904">
              <w:rPr>
                <w:rFonts w:ascii="Arial" w:hAnsi="Arial" w:cs="Arial"/>
                <w:sz w:val="20"/>
                <w:szCs w:val="20"/>
              </w:rPr>
              <w:t>.</w:t>
            </w:r>
          </w:p>
        </w:tc>
      </w:tr>
      <w:tr w:rsidR="00604685" w:rsidRPr="00C94904" w14:paraId="20522C07"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48906503"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66800545"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MiddleName</w:t>
            </w:r>
            <w:r w:rsidRPr="00C94904">
              <w:rPr>
                <w:rFonts w:ascii="Arial" w:hAnsi="Arial" w:cs="Arial"/>
                <w:sz w:val="20"/>
                <w:szCs w:val="20"/>
              </w:rPr>
              <w:t>()</w:t>
            </w:r>
          </w:p>
          <w:p w14:paraId="58571875"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MiddleName</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MiddleName</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user's Middle Name value from the NAME COMPONENTS file (#20)</w:t>
            </w:r>
            <w:r w:rsidR="00604685" w:rsidRPr="00C94904">
              <w:rPr>
                <w:rFonts w:cs="Arial"/>
              </w:rPr>
              <w:fldChar w:fldCharType="begin"/>
            </w:r>
            <w:r w:rsidR="00604685" w:rsidRPr="00C94904">
              <w:instrText>XE "</w:instrText>
            </w:r>
            <w:r w:rsidR="00604685" w:rsidRPr="00C94904">
              <w:rPr>
                <w:rFonts w:cs="Arial"/>
              </w:rPr>
              <w:instrText>NAME COMPONENTS File (#20)</w:instrText>
            </w:r>
            <w:r w:rsidR="00604685" w:rsidRPr="00C94904">
              <w:instrText>"</w:instrText>
            </w:r>
            <w:r w:rsidR="00604685" w:rsidRPr="00C94904">
              <w:rPr>
                <w:rFonts w:cs="Arial"/>
              </w:rPr>
              <w:fldChar w:fldCharType="end"/>
            </w:r>
            <w:r w:rsidR="00604685" w:rsidRPr="00C94904">
              <w:rPr>
                <w:rFonts w:cs="Arial"/>
              </w:rPr>
              <w:fldChar w:fldCharType="begin"/>
            </w:r>
            <w:r w:rsidR="00604685" w:rsidRPr="00C94904">
              <w:instrText>XE "Files:</w:instrText>
            </w:r>
            <w:r w:rsidR="00604685" w:rsidRPr="00C94904">
              <w:rPr>
                <w:rFonts w:cs="Arial"/>
              </w:rPr>
              <w:instrText>NAME COMPONENTS (#20)</w:instrText>
            </w:r>
            <w:r w:rsidR="00604685" w:rsidRPr="00C94904">
              <w:instrText>"</w:instrText>
            </w:r>
            <w:r w:rsidR="00604685" w:rsidRPr="00C94904">
              <w:rPr>
                <w:rFonts w:cs="Arial"/>
              </w:rPr>
              <w:fldChar w:fldCharType="end"/>
            </w:r>
            <w:r w:rsidR="00604685" w:rsidRPr="00C94904">
              <w:rPr>
                <w:rFonts w:ascii="Arial" w:hAnsi="Arial" w:cs="Arial"/>
                <w:sz w:val="20"/>
                <w:szCs w:val="20"/>
              </w:rPr>
              <w:t>.</w:t>
            </w:r>
          </w:p>
        </w:tc>
      </w:tr>
      <w:tr w:rsidR="00604685" w:rsidRPr="00C94904" w14:paraId="12CCA679"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0B6FD520"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5C4FD22A"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Name01</w:t>
            </w:r>
            <w:r w:rsidRPr="00C94904">
              <w:rPr>
                <w:rFonts w:ascii="Arial" w:hAnsi="Arial" w:cs="Arial"/>
                <w:sz w:val="20"/>
                <w:szCs w:val="20"/>
              </w:rPr>
              <w:t>()</w:t>
            </w:r>
          </w:p>
          <w:p w14:paraId="7D3E6F2B" w14:textId="77777777" w:rsidR="00604685" w:rsidRPr="00C94904" w:rsidRDefault="002E3858" w:rsidP="00604685">
            <w:pPr>
              <w:spacing w:before="60" w:after="60"/>
              <w:rPr>
                <w:rFonts w:ascii="Arial" w:hAnsi="Arial" w:cs="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Name01</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Name01</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 xml:space="preserve">Returns the user's name as it's stored in the NAME field (# .01) in the </w:t>
            </w:r>
            <w:smartTag w:uri="urn:schemas-microsoft-com:office:smarttags" w:element="stockticker">
              <w:r w:rsidR="00604685" w:rsidRPr="00C94904">
                <w:rPr>
                  <w:rFonts w:ascii="Arial" w:hAnsi="Arial" w:cs="Arial"/>
                  <w:sz w:val="20"/>
                  <w:szCs w:val="20"/>
                </w:rPr>
                <w:t>NEW</w:t>
              </w:r>
            </w:smartTag>
            <w:r w:rsidR="00604685" w:rsidRPr="00C94904">
              <w:rPr>
                <w:rFonts w:ascii="Arial" w:hAnsi="Arial" w:cs="Arial"/>
                <w:sz w:val="20"/>
                <w:szCs w:val="20"/>
              </w:rPr>
              <w:t xml:space="preserve"> PERSON file (#200)</w:t>
            </w:r>
            <w:r w:rsidR="00604685" w:rsidRPr="00C94904">
              <w:fldChar w:fldCharType="begin"/>
            </w:r>
            <w:r w:rsidR="00604685" w:rsidRPr="00C94904">
              <w:instrText>XE "</w:instrText>
            </w:r>
            <w:smartTag w:uri="urn:schemas-microsoft-com:office:smarttags" w:element="stockticker">
              <w:r w:rsidR="00604685" w:rsidRPr="00C94904">
                <w:instrText>NEW</w:instrText>
              </w:r>
            </w:smartTag>
            <w:r w:rsidR="00604685" w:rsidRPr="00C94904">
              <w:instrText xml:space="preserve"> PERSON File (#200)"</w:instrText>
            </w:r>
            <w:r w:rsidR="00604685" w:rsidRPr="00C94904">
              <w:fldChar w:fldCharType="end"/>
            </w:r>
            <w:r w:rsidR="00604685" w:rsidRPr="00C94904">
              <w:fldChar w:fldCharType="begin"/>
            </w:r>
            <w:r w:rsidR="00604685" w:rsidRPr="00C94904">
              <w:instrText>XE "Files:</w:instrText>
            </w:r>
            <w:smartTag w:uri="urn:schemas-microsoft-com:office:smarttags" w:element="stockticker">
              <w:r w:rsidR="00604685" w:rsidRPr="00C94904">
                <w:instrText>NEW</w:instrText>
              </w:r>
            </w:smartTag>
            <w:r w:rsidR="00604685" w:rsidRPr="00C94904">
              <w:instrText xml:space="preserve"> PERSON (#200)"</w:instrText>
            </w:r>
            <w:r w:rsidR="00604685" w:rsidRPr="00C94904">
              <w:fldChar w:fldCharType="end"/>
            </w:r>
            <w:r w:rsidR="00604685" w:rsidRPr="00C94904">
              <w:rPr>
                <w:rFonts w:ascii="Arial" w:hAnsi="Arial" w:cs="Arial"/>
                <w:sz w:val="20"/>
                <w:szCs w:val="20"/>
              </w:rPr>
              <w:t>. For example:</w:t>
            </w:r>
          </w:p>
          <w:p w14:paraId="5F3BC39F" w14:textId="77777777" w:rsidR="00604685" w:rsidRPr="00C94904" w:rsidRDefault="00604685" w:rsidP="00604685">
            <w:pPr>
              <w:spacing w:before="60" w:after="60"/>
              <w:ind w:left="390"/>
              <w:rPr>
                <w:rFonts w:ascii="Courier New" w:eastAsia="Arial Unicode MS" w:hAnsi="Courier New"/>
                <w:sz w:val="18"/>
                <w:szCs w:val="18"/>
              </w:rPr>
            </w:pPr>
            <w:r w:rsidRPr="00C94904">
              <w:rPr>
                <w:rFonts w:ascii="Courier New" w:hAnsi="Courier New" w:cs="Courier New"/>
                <w:sz w:val="18"/>
                <w:szCs w:val="18"/>
              </w:rPr>
              <w:t>KRNUSER,</w:t>
            </w:r>
            <w:smartTag w:uri="urn:schemas-microsoft-com:office:smarttags" w:element="stockticker">
              <w:r w:rsidRPr="00C94904">
                <w:rPr>
                  <w:rFonts w:ascii="Courier New" w:hAnsi="Courier New" w:cs="Courier New"/>
                  <w:sz w:val="18"/>
                  <w:szCs w:val="18"/>
                </w:rPr>
                <w:t>ONE</w:t>
              </w:r>
            </w:smartTag>
            <w:r w:rsidRPr="00C94904">
              <w:rPr>
                <w:rFonts w:ascii="Courier New" w:hAnsi="Courier New" w:cs="Courier New"/>
                <w:sz w:val="18"/>
                <w:szCs w:val="18"/>
              </w:rPr>
              <w:t xml:space="preserve"> E</w:t>
            </w:r>
          </w:p>
        </w:tc>
      </w:tr>
      <w:tr w:rsidR="00604685" w:rsidRPr="00C94904" w14:paraId="054DF14A"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501B1F29"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3B87525E"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NameDisplay</w:t>
            </w:r>
            <w:r w:rsidRPr="00C94904">
              <w:rPr>
                <w:rFonts w:ascii="Arial" w:hAnsi="Arial" w:cs="Arial"/>
                <w:sz w:val="20"/>
                <w:szCs w:val="20"/>
              </w:rPr>
              <w:t>()</w:t>
            </w:r>
          </w:p>
          <w:p w14:paraId="516FBE42" w14:textId="77777777" w:rsidR="00604685" w:rsidRPr="00C94904" w:rsidRDefault="002E3858" w:rsidP="00604685">
            <w:pPr>
              <w:spacing w:before="60" w:after="60"/>
              <w:rPr>
                <w:rFonts w:ascii="Arial" w:hAnsi="Arial" w:cs="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UserNameDisplay</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UserNameDisplay</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Display Name of the user, as put together by the Name Standardization APIs on M. For example:</w:t>
            </w:r>
          </w:p>
          <w:p w14:paraId="46E2C936" w14:textId="77777777" w:rsidR="00604685" w:rsidRPr="00C94904" w:rsidRDefault="00604685" w:rsidP="00604685">
            <w:pPr>
              <w:spacing w:before="60" w:after="60"/>
              <w:ind w:left="390"/>
              <w:rPr>
                <w:rFonts w:ascii="Courier New" w:eastAsia="Arial Unicode MS" w:hAnsi="Courier New"/>
                <w:sz w:val="18"/>
                <w:szCs w:val="18"/>
              </w:rPr>
            </w:pPr>
            <w:r w:rsidRPr="00C94904">
              <w:rPr>
                <w:rFonts w:ascii="Courier New" w:hAnsi="Courier New" w:cs="Courier New"/>
                <w:sz w:val="18"/>
                <w:szCs w:val="18"/>
              </w:rPr>
              <w:t xml:space="preserve">One </w:t>
            </w:r>
            <w:smartTag w:uri="urn:schemas-microsoft-com:office:smarttags" w:element="PersonName">
              <w:smartTag w:uri="urn:schemas:contacts" w:element="GivenName">
                <w:r w:rsidRPr="00C94904">
                  <w:rPr>
                    <w:rFonts w:ascii="Courier New" w:hAnsi="Courier New" w:cs="Courier New"/>
                    <w:sz w:val="18"/>
                    <w:szCs w:val="18"/>
                  </w:rPr>
                  <w:t>E.</w:t>
                </w:r>
              </w:smartTag>
              <w:r w:rsidRPr="00C94904">
                <w:rPr>
                  <w:rFonts w:ascii="Courier New" w:hAnsi="Courier New" w:cs="Courier New"/>
                  <w:sz w:val="18"/>
                  <w:szCs w:val="18"/>
                </w:rPr>
                <w:t xml:space="preserve"> </w:t>
              </w:r>
              <w:smartTag w:uri="urn:schemas:contacts" w:element="Sn">
                <w:r w:rsidRPr="00C94904">
                  <w:rPr>
                    <w:rFonts w:ascii="Courier New" w:hAnsi="Courier New" w:cs="Courier New"/>
                    <w:sz w:val="18"/>
                    <w:szCs w:val="18"/>
                  </w:rPr>
                  <w:t>Krnuser</w:t>
                </w:r>
              </w:smartTag>
            </w:smartTag>
          </w:p>
        </w:tc>
      </w:tr>
      <w:tr w:rsidR="00604685" w:rsidRPr="00C94904" w14:paraId="0AE98AC3"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1A2E611A"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004FE549"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ParentAdministrativeFacilityStationNumber</w:t>
            </w:r>
            <w:r w:rsidRPr="00C94904">
              <w:rPr>
                <w:rFonts w:ascii="Arial" w:hAnsi="Arial" w:cs="Arial"/>
                <w:sz w:val="20"/>
                <w:szCs w:val="20"/>
              </w:rPr>
              <w:t>()</w:t>
            </w:r>
          </w:p>
          <w:p w14:paraId="141BD5E6"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UserParentAdministrativeFacilityStationNumber</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UserParentAdministrativeFacilityStationNumber</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parent facility of the Division used for login, as resolved on the login computer system based on that system's INSTITUTION file (#4)</w:t>
            </w:r>
            <w:r w:rsidR="00604685" w:rsidRPr="00C94904">
              <w:rPr>
                <w:rFonts w:cs="Arial"/>
              </w:rPr>
              <w:fldChar w:fldCharType="begin"/>
            </w:r>
            <w:r w:rsidR="00604685" w:rsidRPr="00C94904">
              <w:instrText>XE "INSTITUTION File (#4)"</w:instrText>
            </w:r>
            <w:r w:rsidR="00604685" w:rsidRPr="00C94904">
              <w:rPr>
                <w:rFonts w:cs="Arial"/>
              </w:rPr>
              <w:fldChar w:fldCharType="end"/>
            </w:r>
            <w:r w:rsidR="00604685" w:rsidRPr="00C94904">
              <w:rPr>
                <w:rFonts w:cs="Arial"/>
              </w:rPr>
              <w:fldChar w:fldCharType="begin"/>
            </w:r>
            <w:r w:rsidR="00604685" w:rsidRPr="00C94904">
              <w:instrText>XE "Files:INSTITUTION (#4)"</w:instrText>
            </w:r>
            <w:r w:rsidR="00604685" w:rsidRPr="00C94904">
              <w:rPr>
                <w:rFonts w:cs="Arial"/>
              </w:rPr>
              <w:fldChar w:fldCharType="end"/>
            </w:r>
            <w:r w:rsidR="00604685" w:rsidRPr="00C94904">
              <w:rPr>
                <w:rFonts w:ascii="Arial" w:hAnsi="Arial" w:cs="Arial"/>
                <w:sz w:val="20"/>
                <w:szCs w:val="20"/>
              </w:rPr>
              <w:t xml:space="preserve"> from the </w:t>
            </w:r>
            <w:bookmarkStart w:id="410" w:name="OLE_LINK12"/>
            <w:bookmarkStart w:id="411" w:name="OLE_LINK13"/>
            <w:smartTag w:uri="urn:schemas-microsoft-com:office:smarttags" w:element="stockticker">
              <w:r w:rsidR="00604685" w:rsidRPr="00C94904">
                <w:rPr>
                  <w:rFonts w:ascii="Arial" w:hAnsi="Arial" w:cs="Arial"/>
                  <w:sz w:val="20"/>
                  <w:szCs w:val="20"/>
                </w:rPr>
                <w:t>SDS</w:t>
              </w:r>
            </w:smartTag>
            <w:r w:rsidR="00604685" w:rsidRPr="00C94904">
              <w:rPr>
                <w:rFonts w:ascii="Arial" w:hAnsi="Arial" w:cs="Arial"/>
                <w:sz w:val="20"/>
                <w:szCs w:val="20"/>
              </w:rPr>
              <w:t xml:space="preserve"> </w:t>
            </w:r>
            <w:r w:rsidR="003B2FBB">
              <w:rPr>
                <w:rFonts w:ascii="Arial" w:hAnsi="Arial" w:cs="Arial"/>
                <w:sz w:val="20"/>
                <w:szCs w:val="20"/>
              </w:rPr>
              <w:t>3</w:t>
            </w:r>
            <w:r w:rsidR="00604685" w:rsidRPr="00C94904">
              <w:rPr>
                <w:rFonts w:ascii="Arial" w:hAnsi="Arial" w:cs="Arial"/>
                <w:sz w:val="20"/>
                <w:szCs w:val="20"/>
              </w:rPr>
              <w:t>.0 (or higher) tables</w:t>
            </w:r>
            <w:bookmarkEnd w:id="410"/>
            <w:bookmarkEnd w:id="411"/>
            <w:r w:rsidR="00604685" w:rsidRPr="00C94904">
              <w:rPr>
                <w:rFonts w:ascii="Arial" w:hAnsi="Arial" w:cs="Arial"/>
                <w:sz w:val="20"/>
                <w:szCs w:val="20"/>
              </w:rPr>
              <w:t>.</w:t>
            </w:r>
          </w:p>
        </w:tc>
      </w:tr>
      <w:tr w:rsidR="00604685" w:rsidRPr="00C94904" w14:paraId="2D1256CE"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3C7D1125"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25078E38"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ParentComputerSystemStationNumber</w:t>
            </w:r>
            <w:r w:rsidRPr="00C94904">
              <w:rPr>
                <w:rFonts w:ascii="Arial" w:hAnsi="Arial" w:cs="Arial"/>
                <w:sz w:val="20"/>
                <w:szCs w:val="20"/>
              </w:rPr>
              <w:t>()</w:t>
            </w:r>
          </w:p>
          <w:p w14:paraId="2DE7B4DD"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UserParentComputerSystemStationNumber</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UserParentComputerSystemStationNumber</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 xml:space="preserve">Returns the computer system's default Institution/Computer System Institution, as identified in the system's </w:t>
            </w:r>
            <w:r w:rsidR="00604685" w:rsidRPr="00C94904">
              <w:rPr>
                <w:rFonts w:ascii="Arial" w:hAnsi="Arial" w:cs="Arial"/>
                <w:color w:val="000000"/>
                <w:sz w:val="20"/>
                <w:szCs w:val="20"/>
              </w:rPr>
              <w:t>KERNEL SYSTEM PARAMETERS file (#8989.3)</w:t>
            </w:r>
            <w:r w:rsidR="00604685" w:rsidRPr="00C94904">
              <w:rPr>
                <w:rFonts w:cs="Arial"/>
              </w:rPr>
              <w:fldChar w:fldCharType="begin"/>
            </w:r>
            <w:r w:rsidR="00604685" w:rsidRPr="00C94904">
              <w:instrText>XE "KERNEL SYSTEM PARAMETERS File (#8989.3)"</w:instrText>
            </w:r>
            <w:r w:rsidR="00604685" w:rsidRPr="00C94904">
              <w:rPr>
                <w:rFonts w:cs="Arial"/>
              </w:rPr>
              <w:fldChar w:fldCharType="end"/>
            </w:r>
            <w:r w:rsidR="00604685" w:rsidRPr="00C94904">
              <w:rPr>
                <w:rFonts w:cs="Arial"/>
              </w:rPr>
              <w:fldChar w:fldCharType="begin"/>
            </w:r>
            <w:r w:rsidR="00604685" w:rsidRPr="00C94904">
              <w:instrText>XE "Files:KERNEL SYSTEM PARAMETERS (#8989.3)"</w:instrText>
            </w:r>
            <w:r w:rsidR="00604685" w:rsidRPr="00C94904">
              <w:rPr>
                <w:rFonts w:cs="Arial"/>
              </w:rPr>
              <w:fldChar w:fldCharType="end"/>
            </w:r>
            <w:r w:rsidR="00604685" w:rsidRPr="00C94904">
              <w:rPr>
                <w:rFonts w:ascii="Arial" w:hAnsi="Arial" w:cs="Arial"/>
                <w:sz w:val="20"/>
                <w:szCs w:val="20"/>
              </w:rPr>
              <w:t>.</w:t>
            </w:r>
          </w:p>
        </w:tc>
      </w:tr>
      <w:tr w:rsidR="00604685" w:rsidRPr="00C94904" w14:paraId="0CC6A9A1"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3398F27B"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0D9B23C4"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Prefix</w:t>
            </w:r>
            <w:r w:rsidRPr="00C94904">
              <w:rPr>
                <w:rFonts w:ascii="Arial" w:hAnsi="Arial" w:cs="Arial"/>
                <w:sz w:val="20"/>
                <w:szCs w:val="20"/>
              </w:rPr>
              <w:t>()</w:t>
            </w:r>
          </w:p>
          <w:p w14:paraId="13B7C9D5"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UserP</w:instrText>
            </w:r>
            <w:r>
              <w:rPr>
                <w:rFonts w:cs="Times New Roman"/>
                <w:bCs/>
              </w:rPr>
              <w:instrText>refix</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UserP</w:instrText>
            </w:r>
            <w:r>
              <w:rPr>
                <w:rFonts w:cs="Times New Roman"/>
                <w:bCs/>
              </w:rPr>
              <w:instrText>refix</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user's Prefix value from the NAME COMPONENTS file (#20)</w:t>
            </w:r>
            <w:r w:rsidR="00604685" w:rsidRPr="00C94904">
              <w:rPr>
                <w:rFonts w:cs="Arial"/>
              </w:rPr>
              <w:fldChar w:fldCharType="begin"/>
            </w:r>
            <w:r w:rsidR="00604685" w:rsidRPr="00C94904">
              <w:instrText>XE "</w:instrText>
            </w:r>
            <w:r w:rsidR="00604685" w:rsidRPr="00C94904">
              <w:rPr>
                <w:rFonts w:cs="Arial"/>
              </w:rPr>
              <w:instrText>NAME COMPONENTS File (#20)</w:instrText>
            </w:r>
            <w:r w:rsidR="00604685" w:rsidRPr="00C94904">
              <w:instrText>"</w:instrText>
            </w:r>
            <w:r w:rsidR="00604685" w:rsidRPr="00C94904">
              <w:rPr>
                <w:rFonts w:cs="Arial"/>
              </w:rPr>
              <w:fldChar w:fldCharType="end"/>
            </w:r>
            <w:r w:rsidR="00604685" w:rsidRPr="00C94904">
              <w:rPr>
                <w:rFonts w:cs="Arial"/>
              </w:rPr>
              <w:fldChar w:fldCharType="begin"/>
            </w:r>
            <w:r w:rsidR="00604685" w:rsidRPr="00C94904">
              <w:instrText>XE "Files:</w:instrText>
            </w:r>
            <w:r w:rsidR="00604685" w:rsidRPr="00C94904">
              <w:rPr>
                <w:rFonts w:cs="Arial"/>
              </w:rPr>
              <w:instrText>NAME COMPONENTS (#20)</w:instrText>
            </w:r>
            <w:r w:rsidR="00604685" w:rsidRPr="00C94904">
              <w:instrText>"</w:instrText>
            </w:r>
            <w:r w:rsidR="00604685" w:rsidRPr="00C94904">
              <w:rPr>
                <w:rFonts w:cs="Arial"/>
              </w:rPr>
              <w:fldChar w:fldCharType="end"/>
            </w:r>
            <w:r w:rsidR="00604685" w:rsidRPr="00C94904">
              <w:rPr>
                <w:rFonts w:ascii="Arial" w:hAnsi="Arial" w:cs="Arial"/>
                <w:sz w:val="20"/>
                <w:szCs w:val="20"/>
              </w:rPr>
              <w:t>.</w:t>
            </w:r>
          </w:p>
        </w:tc>
      </w:tr>
      <w:tr w:rsidR="00604685" w:rsidRPr="00C94904" w14:paraId="69ADF8E7"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3C663046"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3756BC68"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getUserSuffix</w:t>
            </w:r>
            <w:r w:rsidRPr="00C94904">
              <w:rPr>
                <w:rFonts w:ascii="Arial" w:hAnsi="Arial" w:cs="Arial"/>
                <w:sz w:val="20"/>
                <w:szCs w:val="20"/>
              </w:rPr>
              <w:t>()</w:t>
            </w:r>
          </w:p>
          <w:p w14:paraId="1586A67E"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User</w:instrText>
            </w:r>
            <w:r>
              <w:rPr>
                <w:rFonts w:cs="Times New Roman"/>
                <w:bCs/>
              </w:rPr>
              <w:instrText>Suffix</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User</w:instrText>
            </w:r>
            <w:r>
              <w:rPr>
                <w:rFonts w:cs="Times New Roman"/>
                <w:bCs/>
              </w:rPr>
              <w:instrText>Suffix</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user's Suffix value from the NAME COMPONENTS file (#20)</w:t>
            </w:r>
            <w:r w:rsidR="00604685" w:rsidRPr="00C94904">
              <w:rPr>
                <w:rFonts w:cs="Arial"/>
              </w:rPr>
              <w:fldChar w:fldCharType="begin"/>
            </w:r>
            <w:r w:rsidR="00604685" w:rsidRPr="00C94904">
              <w:instrText>XE "</w:instrText>
            </w:r>
            <w:r w:rsidR="00604685" w:rsidRPr="00C94904">
              <w:rPr>
                <w:rFonts w:cs="Arial"/>
              </w:rPr>
              <w:instrText>NAME COMPONENTS File (#20)</w:instrText>
            </w:r>
            <w:r w:rsidR="00604685" w:rsidRPr="00C94904">
              <w:instrText>"</w:instrText>
            </w:r>
            <w:r w:rsidR="00604685" w:rsidRPr="00C94904">
              <w:rPr>
                <w:rFonts w:cs="Arial"/>
              </w:rPr>
              <w:fldChar w:fldCharType="end"/>
            </w:r>
            <w:r w:rsidR="00604685" w:rsidRPr="00C94904">
              <w:rPr>
                <w:rFonts w:cs="Arial"/>
              </w:rPr>
              <w:fldChar w:fldCharType="begin"/>
            </w:r>
            <w:r w:rsidR="00604685" w:rsidRPr="00C94904">
              <w:instrText>XE "Files:</w:instrText>
            </w:r>
            <w:r w:rsidR="00604685" w:rsidRPr="00C94904">
              <w:rPr>
                <w:rFonts w:cs="Arial"/>
              </w:rPr>
              <w:instrText>NAME COMPONENTS (#20)</w:instrText>
            </w:r>
            <w:r w:rsidR="00604685" w:rsidRPr="00C94904">
              <w:instrText>"</w:instrText>
            </w:r>
            <w:r w:rsidR="00604685" w:rsidRPr="00C94904">
              <w:rPr>
                <w:rFonts w:cs="Arial"/>
              </w:rPr>
              <w:fldChar w:fldCharType="end"/>
            </w:r>
            <w:r w:rsidR="00604685" w:rsidRPr="00C94904">
              <w:rPr>
                <w:rFonts w:ascii="Arial" w:hAnsi="Arial" w:cs="Arial"/>
                <w:sz w:val="20"/>
                <w:szCs w:val="20"/>
              </w:rPr>
              <w:t>.</w:t>
            </w:r>
          </w:p>
        </w:tc>
      </w:tr>
      <w:tr w:rsidR="00604685" w:rsidRPr="00C94904" w14:paraId="614CB7A9" w14:textId="77777777">
        <w:trPr>
          <w:cantSplit/>
          <w:tblCellSpacing w:w="0" w:type="dxa"/>
        </w:trPr>
        <w:tc>
          <w:tcPr>
            <w:tcW w:w="1077" w:type="pct"/>
            <w:tcBorders>
              <w:top w:val="outset" w:sz="6" w:space="0" w:color="auto"/>
              <w:left w:val="outset" w:sz="6" w:space="0" w:color="auto"/>
              <w:bottom w:val="outset" w:sz="6" w:space="0" w:color="auto"/>
              <w:right w:val="outset" w:sz="6" w:space="0" w:color="auto"/>
            </w:tcBorders>
            <w:shd w:val="clear" w:color="auto" w:fill="FFFFFF"/>
          </w:tcPr>
          <w:p w14:paraId="52329A8C" w14:textId="77777777" w:rsidR="00604685" w:rsidRPr="00C94904" w:rsidRDefault="00604685" w:rsidP="00604685">
            <w:pPr>
              <w:spacing w:before="60" w:after="60"/>
              <w:rPr>
                <w:rFonts w:ascii="Arial" w:eastAsia="Arial Unicode MS" w:hAnsi="Arial"/>
                <w:sz w:val="20"/>
                <w:szCs w:val="20"/>
              </w:rPr>
            </w:pPr>
            <w:r w:rsidRPr="00C94904">
              <w:rPr>
                <w:rFonts w:ascii="Arial" w:hAnsi="Arial" w:cs="Arial"/>
                <w:sz w:val="20"/>
                <w:szCs w:val="20"/>
              </w:rPr>
              <w:t>java.lang.String</w:t>
            </w:r>
          </w:p>
        </w:tc>
        <w:tc>
          <w:tcPr>
            <w:tcW w:w="3923" w:type="pct"/>
            <w:tcBorders>
              <w:top w:val="outset" w:sz="6" w:space="0" w:color="auto"/>
              <w:left w:val="outset" w:sz="6" w:space="0" w:color="auto"/>
              <w:bottom w:val="outset" w:sz="6" w:space="0" w:color="auto"/>
              <w:right w:val="outset" w:sz="6" w:space="0" w:color="auto"/>
            </w:tcBorders>
            <w:shd w:val="clear" w:color="auto" w:fill="FFFFFF"/>
          </w:tcPr>
          <w:p w14:paraId="7A5FC486"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toString</w:t>
            </w:r>
            <w:r w:rsidRPr="00C94904">
              <w:rPr>
                <w:rFonts w:ascii="Arial" w:hAnsi="Arial" w:cs="Arial"/>
                <w:sz w:val="20"/>
                <w:szCs w:val="20"/>
              </w:rPr>
              <w:t>()</w:t>
            </w:r>
          </w:p>
          <w:p w14:paraId="47033673"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Pr>
                <w:rFonts w:cs="Times New Roman"/>
                <w:bCs/>
              </w:rPr>
              <w:instrText>toString</w:instrText>
            </w:r>
            <w:r w:rsidRPr="002E3858">
              <w:rPr>
                <w:rFonts w:cs="Times New Roman"/>
              </w:rPr>
              <w:instrText>() Method</w:instrText>
            </w:r>
            <w:r>
              <w:rPr>
                <w:rFonts w:cs="Times New Roman"/>
              </w:rPr>
              <w:instrText>:</w:instrText>
            </w:r>
            <w:r w:rsidRPr="00C94904">
              <w:instrText>LoginUserInfoVO Object</w:instrText>
            </w:r>
            <w:r w:rsidRPr="002E3858">
              <w:rPr>
                <w:rFonts w:cs="Times New Roman"/>
              </w:rPr>
              <w:instrText xml:space="preserve">"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Pr>
                <w:rFonts w:cs="Times New Roman"/>
                <w:bCs/>
              </w:rPr>
              <w:instrText>toString</w:instrText>
            </w:r>
            <w:r w:rsidRPr="002E3858">
              <w:rPr>
                <w:rFonts w:cs="Times New Roman"/>
              </w:rPr>
              <w:instrText>()</w:instrText>
            </w:r>
            <w:r>
              <w:rPr>
                <w:rFonts w:cs="Times New Roman"/>
              </w:rPr>
              <w:instrText>:</w:instrText>
            </w:r>
            <w:r w:rsidRPr="00C94904">
              <w:instrText>LoginUserInfoVO Object</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a string representation of the values in the object.</w:t>
            </w:r>
          </w:p>
        </w:tc>
      </w:tr>
    </w:tbl>
    <w:p w14:paraId="572EBF16" w14:textId="77777777" w:rsidR="00604685" w:rsidRPr="00C94904" w:rsidRDefault="00604685" w:rsidP="00604685">
      <w:r w:rsidRPr="00C94904">
        <w:fldChar w:fldCharType="begin"/>
      </w:r>
      <w:r w:rsidRPr="00C94904">
        <w:instrText>XE "LoginUserInfoVO Object:Methods"</w:instrText>
      </w:r>
      <w:r w:rsidRPr="00C94904">
        <w:fldChar w:fldCharType="end"/>
      </w:r>
      <w:r w:rsidRPr="00C94904">
        <w:fldChar w:fldCharType="begin"/>
      </w:r>
      <w:r w:rsidRPr="00C94904">
        <w:instrText>XE "Objects:LoginUserInfoVO:Methods"</w:instrText>
      </w:r>
      <w:r w:rsidRPr="00C94904">
        <w:fldChar w:fldCharType="end"/>
      </w:r>
      <w:r w:rsidRPr="00C94904">
        <w:fldChar w:fldCharType="begin"/>
      </w:r>
      <w:r w:rsidRPr="00C94904">
        <w:instrText>XE "Methods:LoginUserInfoVO Object"</w:instrText>
      </w:r>
      <w:r w:rsidRPr="00C94904">
        <w:fldChar w:fldCharType="end"/>
      </w:r>
    </w:p>
    <w:p w14:paraId="37659006" w14:textId="77777777" w:rsidR="00604685" w:rsidRPr="00C94904" w:rsidRDefault="00604685" w:rsidP="00604685"/>
    <w:p w14:paraId="4E5318A3" w14:textId="77777777" w:rsidR="00604685" w:rsidRPr="00C94904" w:rsidRDefault="00604685" w:rsidP="0078026B">
      <w:pPr>
        <w:keepNext/>
        <w:keepLines/>
      </w:pPr>
      <w:r w:rsidRPr="00C94904">
        <w:lastRenderedPageBreak/>
        <w:t>An example of using this JavaBean in a Java Server Page (JSP) Web page</w:t>
      </w:r>
      <w:r w:rsidRPr="00C94904">
        <w:fldChar w:fldCharType="begin"/>
      </w:r>
      <w:r w:rsidR="00C20416">
        <w:instrText>XE "JSP</w:instrText>
      </w:r>
      <w:r w:rsidRPr="00C94904">
        <w:instrText xml:space="preserve"> Web Page Sample"</w:instrText>
      </w:r>
      <w:r w:rsidRPr="00C94904">
        <w:fldChar w:fldCharType="end"/>
      </w:r>
      <w:r w:rsidR="00C20416" w:rsidRPr="00C94904">
        <w:fldChar w:fldCharType="begin"/>
      </w:r>
      <w:r w:rsidR="00C20416">
        <w:instrText>XE "Java Server Page</w:instrText>
      </w:r>
      <w:r w:rsidR="00C20416" w:rsidRPr="00C94904">
        <w:instrText xml:space="preserve"> Web Page Sample"</w:instrText>
      </w:r>
      <w:r w:rsidR="00C20416" w:rsidRPr="00C94904">
        <w:fldChar w:fldCharType="end"/>
      </w:r>
      <w:r w:rsidRPr="00C94904">
        <w:t xml:space="preserve"> is shown below:</w:t>
      </w:r>
    </w:p>
    <w:p w14:paraId="64E4F29D" w14:textId="77777777" w:rsidR="00604685" w:rsidRPr="00C94904" w:rsidRDefault="00604685" w:rsidP="0078026B">
      <w:pPr>
        <w:keepNext/>
        <w:keepLines/>
      </w:pPr>
    </w:p>
    <w:p w14:paraId="3E3C633A" w14:textId="77777777" w:rsidR="00604685" w:rsidRPr="0078026B" w:rsidRDefault="00604685" w:rsidP="0078026B">
      <w:pPr>
        <w:keepNext/>
        <w:keepLines/>
      </w:pPr>
    </w:p>
    <w:p w14:paraId="2DB77B04" w14:textId="3EAD193D" w:rsidR="00CA0DF1" w:rsidRPr="00C94904" w:rsidRDefault="00CA0DF1" w:rsidP="00CA0DF1">
      <w:pPr>
        <w:pStyle w:val="Caption"/>
      </w:pPr>
      <w:bookmarkStart w:id="412" w:name="_Toc226446699"/>
      <w:bookmarkStart w:id="413" w:name="_Toc226447247"/>
      <w:bookmarkStart w:id="414" w:name="_Toc83538924"/>
      <w:r w:rsidRPr="00356886">
        <w:t xml:space="preserve">Figur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r w:rsidRPr="00356886">
        <w:t>. Sample JSP Web page code (e.g.,</w:t>
      </w:r>
      <w:r w:rsidRPr="00356886">
        <w:rPr>
          <w:rFonts w:cs="Times New Roman"/>
        </w:rPr>
        <w:t> </w:t>
      </w:r>
      <w:r w:rsidRPr="00356886">
        <w:t>AppHelloWorld.jsp)</w:t>
      </w:r>
      <w:bookmarkEnd w:id="412"/>
      <w:bookmarkEnd w:id="413"/>
    </w:p>
    <w:p w14:paraId="72F72536" w14:textId="77777777" w:rsidR="0078026B" w:rsidRPr="0078026B" w:rsidRDefault="0078026B" w:rsidP="0078026B">
      <w:pPr>
        <w:pStyle w:val="Code"/>
      </w:pPr>
      <w:r w:rsidRPr="0078026B">
        <w:t>&lt;%@ page language="java" %&gt;</w:t>
      </w:r>
    </w:p>
    <w:p w14:paraId="0E5B83E1" w14:textId="77777777" w:rsidR="0078026B" w:rsidRPr="0078026B" w:rsidRDefault="0078026B" w:rsidP="0078026B">
      <w:pPr>
        <w:pStyle w:val="Code"/>
      </w:pPr>
      <w:r w:rsidRPr="0078026B">
        <w:t xml:space="preserve">&lt;%@ page import ="gov.va.med.authentication.kernel.LoginUserInfoVO, </w:t>
      </w:r>
    </w:p>
    <w:p w14:paraId="67DEFA92" w14:textId="77777777" w:rsidR="0078026B" w:rsidRPr="0078026B" w:rsidRDefault="0078026B" w:rsidP="0078026B">
      <w:pPr>
        <w:pStyle w:val="Code"/>
      </w:pPr>
      <w:r w:rsidRPr="0078026B">
        <w:t xml:space="preserve"> gov.va.med.authentication.kernel.VistaDivisionVO,</w:t>
      </w:r>
    </w:p>
    <w:p w14:paraId="703F96D7" w14:textId="77777777" w:rsidR="0078026B" w:rsidRPr="0078026B" w:rsidRDefault="0078026B" w:rsidP="0078026B">
      <w:pPr>
        <w:pStyle w:val="Code"/>
      </w:pPr>
      <w:r w:rsidRPr="0078026B">
        <w:t xml:space="preserve"> java.util.Set,</w:t>
      </w:r>
    </w:p>
    <w:p w14:paraId="528AB435" w14:textId="77777777" w:rsidR="0078026B" w:rsidRPr="0078026B" w:rsidRDefault="0078026B" w:rsidP="0078026B">
      <w:pPr>
        <w:pStyle w:val="Code"/>
      </w:pPr>
      <w:r w:rsidRPr="0078026B">
        <w:t xml:space="preserve"> java.util.Iterator,</w:t>
      </w:r>
    </w:p>
    <w:p w14:paraId="2E304A12" w14:textId="77777777" w:rsidR="0078026B" w:rsidRPr="0078026B" w:rsidRDefault="0078026B" w:rsidP="0078026B">
      <w:pPr>
        <w:pStyle w:val="Code"/>
      </w:pPr>
      <w:r w:rsidRPr="0078026B">
        <w:t xml:space="preserve"> java.util.TreeMap,</w:t>
      </w:r>
    </w:p>
    <w:p w14:paraId="0D964ED6" w14:textId="77777777" w:rsidR="0078026B" w:rsidRPr="0078026B" w:rsidRDefault="0078026B" w:rsidP="0078026B">
      <w:pPr>
        <w:pStyle w:val="Code"/>
      </w:pPr>
      <w:r w:rsidRPr="0078026B">
        <w:t xml:space="preserve"> javax.naming.NamingException, </w:t>
      </w:r>
    </w:p>
    <w:p w14:paraId="5A5B275B" w14:textId="77777777" w:rsidR="0078026B" w:rsidRPr="0078026B" w:rsidRDefault="0078026B" w:rsidP="0078026B">
      <w:pPr>
        <w:pStyle w:val="Code"/>
      </w:pPr>
      <w:r w:rsidRPr="0078026B">
        <w:t xml:space="preserve"> javax.resource.ResourceException;" %&gt;</w:t>
      </w:r>
    </w:p>
    <w:p w14:paraId="7601B010" w14:textId="77777777" w:rsidR="0078026B" w:rsidRPr="0078026B" w:rsidRDefault="0078026B" w:rsidP="0078026B">
      <w:pPr>
        <w:pStyle w:val="Code"/>
      </w:pPr>
    </w:p>
    <w:p w14:paraId="39CC4621" w14:textId="77777777" w:rsidR="0078026B" w:rsidRPr="0078026B" w:rsidRDefault="0078026B" w:rsidP="0078026B">
      <w:pPr>
        <w:pStyle w:val="Code"/>
      </w:pPr>
      <w:r w:rsidRPr="0078026B">
        <w:t>&lt;html&gt;</w:t>
      </w:r>
    </w:p>
    <w:p w14:paraId="6CAB449D" w14:textId="77777777" w:rsidR="0078026B" w:rsidRPr="0078026B" w:rsidRDefault="0078026B" w:rsidP="0078026B">
      <w:pPr>
        <w:pStyle w:val="Code"/>
      </w:pPr>
      <w:r w:rsidRPr="0078026B">
        <w:t>&lt;head&gt;&lt;title&gt;</w:t>
      </w:r>
      <w:r w:rsidRPr="0078026B">
        <w:rPr>
          <w:b/>
        </w:rPr>
        <w:t>Hello, World</w:t>
      </w:r>
      <w:r w:rsidRPr="0078026B">
        <w:t>&lt;/title&gt;&lt;/head&gt;</w:t>
      </w:r>
    </w:p>
    <w:p w14:paraId="01743912" w14:textId="77777777" w:rsidR="0078026B" w:rsidRPr="0078026B" w:rsidRDefault="0078026B" w:rsidP="0078026B">
      <w:pPr>
        <w:pStyle w:val="Code"/>
      </w:pPr>
      <w:r w:rsidRPr="0078026B">
        <w:t>&lt;body&gt;</w:t>
      </w:r>
    </w:p>
    <w:p w14:paraId="62BE08BB" w14:textId="77777777" w:rsidR="0078026B" w:rsidRPr="0078026B" w:rsidRDefault="0078026B" w:rsidP="0078026B">
      <w:pPr>
        <w:pStyle w:val="Code"/>
      </w:pPr>
      <w:r w:rsidRPr="0078026B">
        <w:t xml:space="preserve">  &lt;% String groupname = "</w:t>
      </w:r>
      <w:r w:rsidRPr="0078026B">
        <w:rPr>
          <w:b/>
        </w:rPr>
        <w:t>XUKAAJEE_SAMPLE_ROLE</w:t>
      </w:r>
      <w:r w:rsidRPr="0078026B">
        <w:t xml:space="preserve">"; </w:t>
      </w:r>
    </w:p>
    <w:p w14:paraId="2F61D9AF" w14:textId="77777777" w:rsidR="0078026B" w:rsidRPr="0078026B" w:rsidRDefault="0078026B" w:rsidP="0078026B">
      <w:pPr>
        <w:pStyle w:val="Code"/>
      </w:pPr>
      <w:r w:rsidRPr="0078026B">
        <w:t xml:space="preserve">  %&gt;</w:t>
      </w:r>
    </w:p>
    <w:p w14:paraId="57E8D528" w14:textId="77777777" w:rsidR="0078026B" w:rsidRPr="0078026B" w:rsidRDefault="0078026B" w:rsidP="0078026B">
      <w:pPr>
        <w:pStyle w:val="Code"/>
      </w:pPr>
    </w:p>
    <w:p w14:paraId="1A463D6B" w14:textId="77777777" w:rsidR="0078026B" w:rsidRPr="0078026B" w:rsidRDefault="0078026B" w:rsidP="0078026B">
      <w:pPr>
        <w:pStyle w:val="Code"/>
      </w:pPr>
      <w:r w:rsidRPr="0078026B">
        <w:t>&lt;h2&gt;Hi there. This web page is a protected application resource.&lt;/h2&gt;</w:t>
      </w:r>
    </w:p>
    <w:p w14:paraId="13AEFC34" w14:textId="77777777" w:rsidR="0078026B" w:rsidRPr="0078026B" w:rsidRDefault="0078026B" w:rsidP="0078026B">
      <w:pPr>
        <w:pStyle w:val="Code"/>
      </w:pPr>
      <w:r w:rsidRPr="0078026B">
        <w:t>&lt;h2&gt;</w:t>
      </w:r>
      <w:r w:rsidRPr="0078026B">
        <w:rPr>
          <w:b/>
        </w:rPr>
        <w:t>[YOUR APP PAGE GOES HERE]</w:t>
      </w:r>
      <w:r w:rsidRPr="0078026B">
        <w:t xml:space="preserve">&lt;/h2&gt;  </w:t>
      </w:r>
    </w:p>
    <w:p w14:paraId="3B0E118F" w14:textId="77777777" w:rsidR="0078026B" w:rsidRPr="0078026B" w:rsidRDefault="0078026B" w:rsidP="0078026B">
      <w:pPr>
        <w:pStyle w:val="Code"/>
      </w:pPr>
      <w:r w:rsidRPr="0078026B">
        <w:t xml:space="preserve">  </w:t>
      </w:r>
    </w:p>
    <w:p w14:paraId="25C47D68" w14:textId="77777777" w:rsidR="0078026B" w:rsidRPr="0078026B" w:rsidRDefault="0078026B" w:rsidP="0078026B">
      <w:pPr>
        <w:pStyle w:val="Code"/>
      </w:pPr>
      <w:r w:rsidRPr="0078026B">
        <w:t>&lt;p&gt;&lt;i&gt;To get here you needed to both &lt;i&gt;authenticate&lt;/i&gt; and &lt;i&gt;authorize&lt;/i&gt;.&lt;br&gt;</w:t>
      </w:r>
    </w:p>
    <w:p w14:paraId="7E0BCC2E" w14:textId="77777777" w:rsidR="0078026B" w:rsidRPr="0078026B" w:rsidRDefault="0078026B" w:rsidP="0078026B">
      <w:pPr>
        <w:pStyle w:val="Code"/>
      </w:pPr>
      <w:r w:rsidRPr="0078026B">
        <w:t xml:space="preserve">  So let's see who you are.&lt;/i&gt;&lt;/p&gt;</w:t>
      </w:r>
    </w:p>
    <w:p w14:paraId="25A4F2E7" w14:textId="77777777" w:rsidR="0078026B" w:rsidRPr="0078026B" w:rsidRDefault="0078026B" w:rsidP="0078026B">
      <w:pPr>
        <w:pStyle w:val="Code"/>
      </w:pPr>
      <w:r w:rsidRPr="0078026B">
        <w:t xml:space="preserve">  </w:t>
      </w:r>
    </w:p>
    <w:p w14:paraId="44075ADD" w14:textId="77777777" w:rsidR="0078026B" w:rsidRPr="0078026B" w:rsidRDefault="0078026B" w:rsidP="0078026B">
      <w:pPr>
        <w:pStyle w:val="Code"/>
      </w:pPr>
      <w:r w:rsidRPr="0078026B">
        <w:t xml:space="preserve">&lt;p&gt;&lt;b&gt;Authenticated username -- request.getRemoteUser(): &lt;/b&gt;&lt;font color="red"&gt;&lt;%= request.getRemoteUser() %&gt; </w:t>
      </w:r>
    </w:p>
    <w:p w14:paraId="6935AD0B" w14:textId="77777777" w:rsidR="0078026B" w:rsidRPr="0078026B" w:rsidRDefault="0078026B" w:rsidP="0078026B">
      <w:pPr>
        <w:pStyle w:val="Code"/>
      </w:pPr>
      <w:r w:rsidRPr="0078026B">
        <w:t xml:space="preserve">  &lt;/font&gt;&lt;/p&gt;</w:t>
      </w:r>
    </w:p>
    <w:p w14:paraId="4B3C7A41" w14:textId="77777777" w:rsidR="0078026B" w:rsidRPr="0078026B" w:rsidRDefault="0078026B" w:rsidP="0078026B">
      <w:pPr>
        <w:pStyle w:val="Code"/>
      </w:pPr>
      <w:r w:rsidRPr="0078026B">
        <w:t xml:space="preserve">  </w:t>
      </w:r>
    </w:p>
    <w:p w14:paraId="6A2AE1BC" w14:textId="77777777" w:rsidR="0078026B" w:rsidRPr="0078026B" w:rsidRDefault="0078026B" w:rsidP="0078026B">
      <w:pPr>
        <w:pStyle w:val="Code"/>
      </w:pPr>
      <w:r w:rsidRPr="0078026B">
        <w:t>&lt;p&gt;&lt;b&gt;Authorization -- request.isUserInRole(&amp;quot;&lt;%= groupname %&gt;&amp;quot;)?: &lt;/b&gt;&lt;font color="red"&gt;</w:t>
      </w:r>
    </w:p>
    <w:p w14:paraId="0A22C623" w14:textId="77777777" w:rsidR="0078026B" w:rsidRPr="0078026B" w:rsidRDefault="0078026B" w:rsidP="0078026B">
      <w:pPr>
        <w:pStyle w:val="Code"/>
      </w:pPr>
      <w:r w:rsidRPr="0078026B">
        <w:t xml:space="preserve">  &lt;%= request.isUserInRole(groupname) %&gt;&lt;/font&gt; &lt;br&gt;</w:t>
      </w:r>
    </w:p>
    <w:p w14:paraId="7317E236" w14:textId="77777777" w:rsidR="0078026B" w:rsidRPr="0078026B" w:rsidRDefault="0078026B" w:rsidP="0078026B">
      <w:pPr>
        <w:pStyle w:val="Code"/>
      </w:pPr>
      <w:r w:rsidRPr="0078026B">
        <w:t xml:space="preserve">&lt;b&gt;Authorization -- request.isUserInRole(AUTHENTICATED_KAAJEE_USER)?: &lt;/b&gt;&lt;font color="red"&gt; </w:t>
      </w:r>
    </w:p>
    <w:p w14:paraId="764E25FA" w14:textId="77777777" w:rsidR="0078026B" w:rsidRPr="0078026B" w:rsidRDefault="0078026B" w:rsidP="0078026B">
      <w:pPr>
        <w:pStyle w:val="Code"/>
      </w:pPr>
      <w:r w:rsidRPr="0078026B">
        <w:t xml:space="preserve">  &lt;%= request.isUserInRole("AUTHENTICATED_KAAJEE_USER") %&gt;&lt;/font&gt;&lt;br&gt;</w:t>
      </w:r>
    </w:p>
    <w:p w14:paraId="2F13EB78" w14:textId="77777777" w:rsidR="0078026B" w:rsidRPr="0078026B" w:rsidRDefault="0078026B" w:rsidP="0078026B">
      <w:pPr>
        <w:pStyle w:val="Code"/>
      </w:pPr>
      <w:r w:rsidRPr="0078026B">
        <w:t xml:space="preserve">  </w:t>
      </w:r>
    </w:p>
    <w:p w14:paraId="2A3D39FB" w14:textId="77777777" w:rsidR="0078026B" w:rsidRPr="0078026B" w:rsidRDefault="0078026B" w:rsidP="0078026B">
      <w:pPr>
        <w:pStyle w:val="Code"/>
      </w:pPr>
      <w:r w:rsidRPr="0078026B">
        <w:t xml:space="preserve">                  </w:t>
      </w:r>
    </w:p>
    <w:p w14:paraId="09E60E6E" w14:textId="77777777" w:rsidR="0078026B" w:rsidRPr="0078026B" w:rsidRDefault="0078026B" w:rsidP="0078026B">
      <w:pPr>
        <w:pStyle w:val="Code"/>
      </w:pPr>
      <w:r w:rsidRPr="0078026B">
        <w:t xml:space="preserve">&lt;b&gt;Authorization -- request.principal name ?: &lt;/b&gt;&lt;font color="red"&gt; </w:t>
      </w:r>
    </w:p>
    <w:p w14:paraId="59C446EF" w14:textId="77777777" w:rsidR="0078026B" w:rsidRPr="0078026B" w:rsidRDefault="0078026B" w:rsidP="0078026B">
      <w:pPr>
        <w:pStyle w:val="Code"/>
      </w:pPr>
      <w:r w:rsidRPr="0078026B">
        <w:t xml:space="preserve">  &lt;%= request.getUserPrincipal() %&gt;&lt;/font&gt;&lt;br&gt;</w:t>
      </w:r>
    </w:p>
    <w:p w14:paraId="59E228C6" w14:textId="77777777" w:rsidR="0078026B" w:rsidRPr="0078026B" w:rsidRDefault="0078026B" w:rsidP="0078026B">
      <w:pPr>
        <w:pStyle w:val="Code"/>
      </w:pPr>
      <w:r w:rsidRPr="0078026B">
        <w:t xml:space="preserve">                               </w:t>
      </w:r>
    </w:p>
    <w:p w14:paraId="544307A0" w14:textId="77777777" w:rsidR="0078026B" w:rsidRPr="0078026B" w:rsidRDefault="0078026B" w:rsidP="0078026B">
      <w:pPr>
        <w:pStyle w:val="Code"/>
      </w:pPr>
      <w:r w:rsidRPr="0078026B">
        <w:t xml:space="preserve">  </w:t>
      </w:r>
    </w:p>
    <w:p w14:paraId="2A885AD8" w14:textId="77777777" w:rsidR="0078026B" w:rsidRPr="0078026B" w:rsidRDefault="0078026B" w:rsidP="0078026B">
      <w:pPr>
        <w:pStyle w:val="Code"/>
      </w:pPr>
      <w:r w:rsidRPr="0078026B">
        <w:t xml:space="preserve">  &lt;% LoginUserInfoVO userLoginInfo = </w:t>
      </w:r>
    </w:p>
    <w:p w14:paraId="4C11E284" w14:textId="77777777" w:rsidR="0078026B" w:rsidRPr="0078026B" w:rsidRDefault="0078026B" w:rsidP="0078026B">
      <w:pPr>
        <w:pStyle w:val="Code"/>
      </w:pPr>
      <w:r w:rsidRPr="0078026B">
        <w:t xml:space="preserve">     (LoginUserInfoVO) session.getAttribute(LoginUserInfoVO.SESSION_</w:t>
      </w:r>
      <w:smartTag w:uri="urn:schemas-microsoft-com:office:smarttags" w:element="stockticker">
        <w:r w:rsidRPr="0078026B">
          <w:t>KEY</w:t>
        </w:r>
      </w:smartTag>
      <w:r w:rsidRPr="0078026B">
        <w:t>);</w:t>
      </w:r>
    </w:p>
    <w:p w14:paraId="652BB7D2" w14:textId="77777777" w:rsidR="0078026B" w:rsidRPr="0078026B" w:rsidRDefault="0078026B" w:rsidP="0078026B">
      <w:pPr>
        <w:pStyle w:val="Code"/>
      </w:pPr>
      <w:r w:rsidRPr="0078026B">
        <w:t xml:space="preserve">     pageContext.setAttribute("userInfo", userLoginInfo); </w:t>
      </w:r>
    </w:p>
    <w:p w14:paraId="5937D345" w14:textId="77777777" w:rsidR="0078026B" w:rsidRPr="0078026B" w:rsidRDefault="0078026B" w:rsidP="0078026B">
      <w:pPr>
        <w:pStyle w:val="Code"/>
      </w:pPr>
      <w:r w:rsidRPr="0078026B">
        <w:t xml:space="preserve">  %&gt; </w:t>
      </w:r>
    </w:p>
    <w:p w14:paraId="4DB0F20E" w14:textId="77777777" w:rsidR="0078026B" w:rsidRPr="0078026B" w:rsidRDefault="0078026B" w:rsidP="0078026B">
      <w:pPr>
        <w:pStyle w:val="Code"/>
      </w:pPr>
      <w:r w:rsidRPr="0078026B">
        <w:t xml:space="preserve">  &lt;jsp:useBean id="userInfo" scope="page"</w:t>
      </w:r>
    </w:p>
    <w:p w14:paraId="1842E3D2" w14:textId="77777777" w:rsidR="0078026B" w:rsidRPr="0078026B" w:rsidRDefault="0078026B" w:rsidP="0078026B">
      <w:pPr>
        <w:pStyle w:val="Code"/>
      </w:pPr>
      <w:r w:rsidRPr="0078026B">
        <w:t xml:space="preserve">   type="gov.va.med.authentication.kernel.LoginUserInfoVO" /&gt;</w:t>
      </w:r>
    </w:p>
    <w:p w14:paraId="592AB5DF" w14:textId="77777777" w:rsidR="0078026B" w:rsidRPr="0078026B" w:rsidRDefault="0078026B" w:rsidP="0078026B">
      <w:pPr>
        <w:pStyle w:val="Code"/>
      </w:pPr>
      <w:r w:rsidRPr="0078026B">
        <w:t xml:space="preserve">  &lt;table border="0" cellspacing="3" cellpadding="3"&gt;</w:t>
      </w:r>
    </w:p>
    <w:p w14:paraId="569009E5" w14:textId="77777777" w:rsidR="0078026B" w:rsidRPr="0078026B" w:rsidRDefault="0078026B" w:rsidP="0078026B">
      <w:pPr>
        <w:pStyle w:val="Code"/>
      </w:pPr>
      <w:r w:rsidRPr="0078026B">
        <w:t xml:space="preserve">    </w:t>
      </w:r>
    </w:p>
    <w:p w14:paraId="6ED886E2" w14:textId="77777777" w:rsidR="0078026B" w:rsidRPr="0078026B" w:rsidRDefault="0078026B" w:rsidP="0078026B">
      <w:pPr>
        <w:pStyle w:val="Code"/>
      </w:pPr>
      <w:r w:rsidRPr="0078026B">
        <w:t xml:space="preserve">  &lt;tr align="left"&gt; </w:t>
      </w:r>
    </w:p>
    <w:p w14:paraId="03BB6D23" w14:textId="77777777" w:rsidR="0078026B" w:rsidRPr="0078026B" w:rsidRDefault="0078026B" w:rsidP="0078026B">
      <w:pPr>
        <w:pStyle w:val="Code"/>
      </w:pPr>
      <w:r w:rsidRPr="0078026B">
        <w:t xml:space="preserve">    &lt;td colspan="2"&gt; </w:t>
      </w:r>
    </w:p>
    <w:p w14:paraId="485693E2" w14:textId="77777777" w:rsidR="0078026B" w:rsidRPr="0078026B" w:rsidRDefault="0078026B" w:rsidP="0078026B">
      <w:pPr>
        <w:pStyle w:val="Code"/>
      </w:pPr>
      <w:r w:rsidRPr="0078026B">
        <w:t xml:space="preserve">      &lt;p&gt;&lt;strong&gt;User Info (from Session): &lt;/strong&gt;&lt;/p&gt;&lt;/td&gt;</w:t>
      </w:r>
    </w:p>
    <w:p w14:paraId="3C741979" w14:textId="77777777" w:rsidR="0078026B" w:rsidRPr="0078026B" w:rsidRDefault="0078026B" w:rsidP="0078026B">
      <w:pPr>
        <w:pStyle w:val="Code"/>
      </w:pPr>
      <w:r w:rsidRPr="0078026B">
        <w:t xml:space="preserve">    &lt;/tr&gt;</w:t>
      </w:r>
    </w:p>
    <w:p w14:paraId="4D01FEAA" w14:textId="77777777" w:rsidR="0078026B" w:rsidRPr="0078026B" w:rsidRDefault="0078026B" w:rsidP="0078026B">
      <w:pPr>
        <w:pStyle w:val="Code"/>
      </w:pPr>
      <w:r w:rsidRPr="0078026B">
        <w:t xml:space="preserve">    &lt;tr&gt; </w:t>
      </w:r>
    </w:p>
    <w:p w14:paraId="60939314" w14:textId="77777777" w:rsidR="0078026B" w:rsidRPr="0078026B" w:rsidRDefault="0078026B" w:rsidP="0078026B">
      <w:pPr>
        <w:pStyle w:val="Code"/>
      </w:pPr>
      <w:r w:rsidRPr="0078026B">
        <w:t xml:space="preserve">      &lt;td align="right"&gt;&lt;b&gt;DUZ:&lt;/b&gt;&lt;/td&gt;</w:t>
      </w:r>
    </w:p>
    <w:p w14:paraId="187E3F82" w14:textId="77777777" w:rsidR="0078026B" w:rsidRPr="0078026B" w:rsidRDefault="0078026B" w:rsidP="0078026B">
      <w:pPr>
        <w:pStyle w:val="Code"/>
      </w:pPr>
      <w:r w:rsidRPr="0078026B">
        <w:t xml:space="preserve">      &lt;td&gt;&lt;jsp:getProperty name="userInfo" property="UserDuz" /&gt;&lt;/td&gt;</w:t>
      </w:r>
    </w:p>
    <w:p w14:paraId="3E571E84" w14:textId="77777777" w:rsidR="0078026B" w:rsidRPr="0078026B" w:rsidRDefault="0078026B" w:rsidP="0078026B">
      <w:pPr>
        <w:pStyle w:val="Code"/>
      </w:pPr>
      <w:r w:rsidRPr="0078026B">
        <w:t xml:space="preserve">    &lt;/tr&gt;</w:t>
      </w:r>
    </w:p>
    <w:p w14:paraId="2F3A81F3" w14:textId="77777777" w:rsidR="0078026B" w:rsidRPr="0078026B" w:rsidRDefault="0078026B" w:rsidP="0078026B">
      <w:pPr>
        <w:pStyle w:val="Code"/>
      </w:pPr>
      <w:r w:rsidRPr="0078026B">
        <w:t xml:space="preserve">    &lt;tr&gt; </w:t>
      </w:r>
    </w:p>
    <w:p w14:paraId="72981281" w14:textId="77777777" w:rsidR="0078026B" w:rsidRPr="0078026B" w:rsidRDefault="0078026B" w:rsidP="0078026B">
      <w:pPr>
        <w:pStyle w:val="Code"/>
      </w:pPr>
      <w:r w:rsidRPr="0078026B">
        <w:t xml:space="preserve">      &lt;td align="right"&gt;&lt;b&gt;User name (.01 New Person): &lt;/b&gt;&lt;/td&gt;</w:t>
      </w:r>
    </w:p>
    <w:p w14:paraId="4F0AC6CA" w14:textId="77777777" w:rsidR="0078026B" w:rsidRPr="0078026B" w:rsidRDefault="0078026B" w:rsidP="0078026B">
      <w:pPr>
        <w:pStyle w:val="Code"/>
      </w:pPr>
      <w:r w:rsidRPr="0078026B">
        <w:t xml:space="preserve">      &lt;td&gt;&lt;jsp:getProperty name="userInfo" property="UserName01" /&gt;&lt;/td&gt;</w:t>
      </w:r>
    </w:p>
    <w:p w14:paraId="6B790AD2" w14:textId="77777777" w:rsidR="0078026B" w:rsidRPr="0078026B" w:rsidRDefault="0078026B" w:rsidP="0078026B">
      <w:pPr>
        <w:pStyle w:val="Code"/>
      </w:pPr>
      <w:r w:rsidRPr="0078026B">
        <w:t xml:space="preserve">    &lt;/tr&gt;</w:t>
      </w:r>
    </w:p>
    <w:p w14:paraId="1DA11985" w14:textId="77777777" w:rsidR="0078026B" w:rsidRPr="0078026B" w:rsidRDefault="0078026B" w:rsidP="0078026B">
      <w:pPr>
        <w:pStyle w:val="Code"/>
      </w:pPr>
      <w:r w:rsidRPr="0078026B">
        <w:lastRenderedPageBreak/>
        <w:t xml:space="preserve">    &lt;tr&gt; </w:t>
      </w:r>
    </w:p>
    <w:p w14:paraId="485CC747" w14:textId="77777777" w:rsidR="0078026B" w:rsidRPr="0078026B" w:rsidRDefault="0078026B" w:rsidP="0078026B">
      <w:pPr>
        <w:pStyle w:val="Code"/>
      </w:pPr>
      <w:r w:rsidRPr="0078026B">
        <w:t xml:space="preserve">      &lt;td align="right"&gt;&lt;b&gt;User name (display):&lt;/b&gt;&lt;/td&gt;</w:t>
      </w:r>
    </w:p>
    <w:p w14:paraId="2A55BEF8" w14:textId="77777777" w:rsidR="0078026B" w:rsidRPr="0078026B" w:rsidRDefault="0078026B" w:rsidP="0078026B">
      <w:pPr>
        <w:pStyle w:val="Code"/>
      </w:pPr>
      <w:r w:rsidRPr="0078026B">
        <w:t xml:space="preserve">      &lt;td&gt;&lt;jsp:getProperty name="userInfo" </w:t>
      </w:r>
    </w:p>
    <w:p w14:paraId="368BF135" w14:textId="77777777" w:rsidR="0078026B" w:rsidRPr="0078026B" w:rsidRDefault="0078026B" w:rsidP="0078026B">
      <w:pPr>
        <w:pStyle w:val="Code"/>
      </w:pPr>
      <w:r w:rsidRPr="0078026B">
        <w:t xml:space="preserve">           property="UserNameDisplay" /&gt;&lt;/td&gt;</w:t>
      </w:r>
    </w:p>
    <w:p w14:paraId="31B1522D" w14:textId="77777777" w:rsidR="0078026B" w:rsidRPr="0078026B" w:rsidRDefault="0078026B" w:rsidP="0078026B">
      <w:pPr>
        <w:pStyle w:val="Code"/>
      </w:pPr>
      <w:r w:rsidRPr="0078026B">
        <w:t xml:space="preserve">    &lt;/tr&gt;</w:t>
      </w:r>
    </w:p>
    <w:p w14:paraId="7AAA4C9B" w14:textId="77777777" w:rsidR="0078026B" w:rsidRPr="0078026B" w:rsidRDefault="0078026B" w:rsidP="0078026B">
      <w:pPr>
        <w:pStyle w:val="Code"/>
      </w:pPr>
      <w:r w:rsidRPr="0078026B">
        <w:t xml:space="preserve">    &lt;tr&gt; </w:t>
      </w:r>
    </w:p>
    <w:p w14:paraId="7249C25A"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Last Name:&lt;/b&gt;&lt;/td&gt;</w:t>
      </w:r>
    </w:p>
    <w:p w14:paraId="12B1F434" w14:textId="77777777" w:rsidR="0078026B" w:rsidRPr="0078026B" w:rsidRDefault="0078026B" w:rsidP="0078026B">
      <w:pPr>
        <w:pStyle w:val="Code"/>
      </w:pPr>
      <w:r w:rsidRPr="0078026B">
        <w:t xml:space="preserve">      &lt;td&gt;&lt;jsp:getProperty name="userInfo" </w:t>
      </w:r>
    </w:p>
    <w:p w14:paraId="4FF22BF5" w14:textId="77777777" w:rsidR="0078026B" w:rsidRPr="0078026B" w:rsidRDefault="0078026B" w:rsidP="0078026B">
      <w:pPr>
        <w:pStyle w:val="Code"/>
      </w:pPr>
      <w:r w:rsidRPr="0078026B">
        <w:t xml:space="preserve">           property="</w:t>
      </w:r>
      <w:proofErr w:type="spellStart"/>
      <w:r w:rsidRPr="0078026B">
        <w:t>UserLastName</w:t>
      </w:r>
      <w:proofErr w:type="spellEnd"/>
      <w:r w:rsidRPr="0078026B">
        <w:t>" /&gt;&lt;/td&gt;</w:t>
      </w:r>
    </w:p>
    <w:p w14:paraId="188D3145" w14:textId="77777777" w:rsidR="0078026B" w:rsidRPr="0078026B" w:rsidRDefault="0078026B" w:rsidP="0078026B">
      <w:pPr>
        <w:pStyle w:val="Code"/>
      </w:pPr>
      <w:r w:rsidRPr="0078026B">
        <w:t xml:space="preserve">    &lt;/tr&gt;</w:t>
      </w:r>
    </w:p>
    <w:p w14:paraId="7BA7E0AE" w14:textId="77777777" w:rsidR="0078026B" w:rsidRPr="0078026B" w:rsidRDefault="0078026B" w:rsidP="0078026B">
      <w:pPr>
        <w:pStyle w:val="Code"/>
      </w:pPr>
      <w:r w:rsidRPr="0078026B">
        <w:t xml:space="preserve">    &lt;tr&gt; </w:t>
      </w:r>
    </w:p>
    <w:p w14:paraId="72637163"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First Name:&lt;/b&gt;&lt;/td&gt;</w:t>
      </w:r>
    </w:p>
    <w:p w14:paraId="6C01DEAB" w14:textId="77777777" w:rsidR="0078026B" w:rsidRPr="0078026B" w:rsidRDefault="0078026B" w:rsidP="0078026B">
      <w:pPr>
        <w:pStyle w:val="Code"/>
      </w:pPr>
      <w:r w:rsidRPr="0078026B">
        <w:t xml:space="preserve">      &lt;td&gt;&lt;jsp:getProperty name="userInfo" </w:t>
      </w:r>
    </w:p>
    <w:p w14:paraId="1EC84221" w14:textId="77777777" w:rsidR="0078026B" w:rsidRPr="0078026B" w:rsidRDefault="0078026B" w:rsidP="0078026B">
      <w:pPr>
        <w:pStyle w:val="Code"/>
      </w:pPr>
      <w:r w:rsidRPr="0078026B">
        <w:t xml:space="preserve">           property="</w:t>
      </w:r>
      <w:proofErr w:type="spellStart"/>
      <w:r w:rsidRPr="0078026B">
        <w:t>UserFirstName</w:t>
      </w:r>
      <w:proofErr w:type="spellEnd"/>
      <w:r w:rsidRPr="0078026B">
        <w:t>" /&gt;&lt;/td&gt;</w:t>
      </w:r>
    </w:p>
    <w:p w14:paraId="039DB725" w14:textId="77777777" w:rsidR="0078026B" w:rsidRPr="0078026B" w:rsidRDefault="0078026B" w:rsidP="0078026B">
      <w:pPr>
        <w:pStyle w:val="Code"/>
      </w:pPr>
      <w:r w:rsidRPr="0078026B">
        <w:t xml:space="preserve">    &lt;/tr&gt;</w:t>
      </w:r>
    </w:p>
    <w:p w14:paraId="5487C109" w14:textId="77777777" w:rsidR="0078026B" w:rsidRPr="0078026B" w:rsidRDefault="0078026B" w:rsidP="0078026B">
      <w:pPr>
        <w:pStyle w:val="Code"/>
      </w:pPr>
      <w:r w:rsidRPr="0078026B">
        <w:t xml:space="preserve">    &lt;tr&gt; </w:t>
      </w:r>
    </w:p>
    <w:p w14:paraId="770551C1"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Middle name:&lt;/b&gt;&lt;/td&gt;</w:t>
      </w:r>
    </w:p>
    <w:p w14:paraId="221E5100" w14:textId="77777777" w:rsidR="0078026B" w:rsidRPr="0078026B" w:rsidRDefault="0078026B" w:rsidP="0078026B">
      <w:pPr>
        <w:pStyle w:val="Code"/>
      </w:pPr>
      <w:r w:rsidRPr="0078026B">
        <w:t xml:space="preserve">      &lt;td&gt;&lt;jsp:getProperty name="userInfo" </w:t>
      </w:r>
    </w:p>
    <w:p w14:paraId="00163875" w14:textId="77777777" w:rsidR="0078026B" w:rsidRPr="0078026B" w:rsidRDefault="0078026B" w:rsidP="0078026B">
      <w:pPr>
        <w:pStyle w:val="Code"/>
      </w:pPr>
      <w:r w:rsidRPr="0078026B">
        <w:t xml:space="preserve">           property="</w:t>
      </w:r>
      <w:proofErr w:type="spellStart"/>
      <w:r w:rsidRPr="0078026B">
        <w:t>UserMiddleName</w:t>
      </w:r>
      <w:proofErr w:type="spellEnd"/>
      <w:r w:rsidRPr="0078026B">
        <w:t>" /&gt;&lt;/td&gt;</w:t>
      </w:r>
    </w:p>
    <w:p w14:paraId="6F80909B" w14:textId="77777777" w:rsidR="0078026B" w:rsidRPr="0078026B" w:rsidRDefault="0078026B" w:rsidP="0078026B">
      <w:pPr>
        <w:pStyle w:val="Code"/>
      </w:pPr>
      <w:r w:rsidRPr="0078026B">
        <w:t xml:space="preserve">    &lt;/tr&gt;</w:t>
      </w:r>
    </w:p>
    <w:p w14:paraId="32387BAD" w14:textId="77777777" w:rsidR="0078026B" w:rsidRPr="0078026B" w:rsidRDefault="0078026B" w:rsidP="0078026B">
      <w:pPr>
        <w:pStyle w:val="Code"/>
      </w:pPr>
      <w:r w:rsidRPr="0078026B">
        <w:t xml:space="preserve">    &lt;tr&gt; </w:t>
      </w:r>
    </w:p>
    <w:p w14:paraId="3BED7C95"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Prefix:&lt;/b&gt;&lt;/td&gt;</w:t>
      </w:r>
    </w:p>
    <w:p w14:paraId="20D126B7" w14:textId="77777777" w:rsidR="0078026B" w:rsidRPr="0078026B" w:rsidRDefault="0078026B" w:rsidP="0078026B">
      <w:pPr>
        <w:pStyle w:val="Code"/>
      </w:pPr>
      <w:r w:rsidRPr="0078026B">
        <w:t xml:space="preserve">      &lt;td&gt;&lt;jsp:getProperty name="userInfo" property="</w:t>
      </w:r>
      <w:proofErr w:type="spellStart"/>
      <w:r w:rsidRPr="0078026B">
        <w:t>UserPrefix</w:t>
      </w:r>
      <w:proofErr w:type="spellEnd"/>
      <w:r w:rsidRPr="0078026B">
        <w:t>" /&gt;&lt;/td&gt;</w:t>
      </w:r>
    </w:p>
    <w:p w14:paraId="12C6F201" w14:textId="77777777" w:rsidR="0078026B" w:rsidRPr="0078026B" w:rsidRDefault="0078026B" w:rsidP="0078026B">
      <w:pPr>
        <w:pStyle w:val="Code"/>
      </w:pPr>
      <w:r w:rsidRPr="0078026B">
        <w:t xml:space="preserve">    &lt;/tr&gt;</w:t>
      </w:r>
    </w:p>
    <w:p w14:paraId="753EDAB0" w14:textId="77777777" w:rsidR="0078026B" w:rsidRPr="0078026B" w:rsidRDefault="0078026B" w:rsidP="0078026B">
      <w:pPr>
        <w:pStyle w:val="Code"/>
      </w:pPr>
      <w:r w:rsidRPr="0078026B">
        <w:t xml:space="preserve">    &lt;tr&gt; </w:t>
      </w:r>
    </w:p>
    <w:p w14:paraId="07589956"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Suffix:&lt;/b&gt;&lt;/td&gt;</w:t>
      </w:r>
    </w:p>
    <w:p w14:paraId="6CFF3468" w14:textId="77777777" w:rsidR="0078026B" w:rsidRPr="0078026B" w:rsidRDefault="0078026B" w:rsidP="0078026B">
      <w:pPr>
        <w:pStyle w:val="Code"/>
      </w:pPr>
      <w:r w:rsidRPr="0078026B">
        <w:t xml:space="preserve">      &lt;td&gt;&lt;jsp:getProperty name="userInfo" property="</w:t>
      </w:r>
      <w:proofErr w:type="spellStart"/>
      <w:r w:rsidRPr="0078026B">
        <w:t>UserSuffix</w:t>
      </w:r>
      <w:proofErr w:type="spellEnd"/>
      <w:r w:rsidRPr="0078026B">
        <w:t>" /&gt;&lt;/td&gt;</w:t>
      </w:r>
    </w:p>
    <w:p w14:paraId="158A7484" w14:textId="77777777" w:rsidR="0078026B" w:rsidRPr="0078026B" w:rsidRDefault="0078026B" w:rsidP="0078026B">
      <w:pPr>
        <w:pStyle w:val="Code"/>
      </w:pPr>
      <w:r w:rsidRPr="0078026B">
        <w:t xml:space="preserve">    &lt;/tr&gt;</w:t>
      </w:r>
    </w:p>
    <w:p w14:paraId="7BA4B3CE" w14:textId="77777777" w:rsidR="0078026B" w:rsidRPr="0078026B" w:rsidRDefault="0078026B" w:rsidP="0078026B">
      <w:pPr>
        <w:pStyle w:val="Code"/>
      </w:pPr>
      <w:r w:rsidRPr="0078026B">
        <w:t xml:space="preserve">    &lt;tr&gt; </w:t>
      </w:r>
    </w:p>
    <w:p w14:paraId="7892ED74"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Degree:&lt;/b&gt;&lt;/td&gt;</w:t>
      </w:r>
    </w:p>
    <w:p w14:paraId="37AC72A7" w14:textId="77777777" w:rsidR="0078026B" w:rsidRPr="0078026B" w:rsidRDefault="0078026B" w:rsidP="0078026B">
      <w:pPr>
        <w:pStyle w:val="Code"/>
      </w:pPr>
      <w:r w:rsidRPr="0078026B">
        <w:t xml:space="preserve">      &lt;td&gt;&lt;jsp:getProperty name="userInfo" property="</w:t>
      </w:r>
      <w:proofErr w:type="spellStart"/>
      <w:r w:rsidRPr="0078026B">
        <w:t>UserDegree</w:t>
      </w:r>
      <w:proofErr w:type="spellEnd"/>
      <w:r w:rsidRPr="0078026B">
        <w:t>" /&gt;&lt;/td&gt;</w:t>
      </w:r>
    </w:p>
    <w:p w14:paraId="6DB73FB7" w14:textId="77777777" w:rsidR="0078026B" w:rsidRPr="0078026B" w:rsidRDefault="0078026B" w:rsidP="0078026B">
      <w:pPr>
        <w:pStyle w:val="Code"/>
      </w:pPr>
      <w:r w:rsidRPr="0078026B">
        <w:t xml:space="preserve">    &lt;/tr&gt;</w:t>
      </w:r>
    </w:p>
    <w:p w14:paraId="2A144186" w14:textId="77777777" w:rsidR="0078026B" w:rsidRPr="0078026B" w:rsidRDefault="0078026B" w:rsidP="0078026B">
      <w:pPr>
        <w:pStyle w:val="Code"/>
      </w:pPr>
      <w:r w:rsidRPr="0078026B">
        <w:t xml:space="preserve">    &lt;tr&gt; </w:t>
      </w:r>
    </w:p>
    <w:p w14:paraId="662276D6"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Login Station Number:&lt;/b&gt;&lt;/td&gt;</w:t>
      </w:r>
    </w:p>
    <w:p w14:paraId="5335E2AE" w14:textId="77777777" w:rsidR="0078026B" w:rsidRPr="0078026B" w:rsidRDefault="0078026B" w:rsidP="0078026B">
      <w:pPr>
        <w:pStyle w:val="Code"/>
      </w:pPr>
      <w:r w:rsidRPr="0078026B">
        <w:t xml:space="preserve">      &lt;td&gt;&lt;jsp:getProperty name="userInfo" </w:t>
      </w:r>
    </w:p>
    <w:p w14:paraId="55461F7A" w14:textId="77777777" w:rsidR="0078026B" w:rsidRPr="0078026B" w:rsidRDefault="0078026B" w:rsidP="0078026B">
      <w:pPr>
        <w:pStyle w:val="Code"/>
      </w:pPr>
      <w:r w:rsidRPr="0078026B">
        <w:t xml:space="preserve">           property="</w:t>
      </w:r>
      <w:proofErr w:type="spellStart"/>
      <w:r w:rsidRPr="0078026B">
        <w:t>LoginStationNumber</w:t>
      </w:r>
      <w:proofErr w:type="spellEnd"/>
      <w:r w:rsidRPr="0078026B">
        <w:t>" /&gt;&lt;/td&gt;</w:t>
      </w:r>
    </w:p>
    <w:p w14:paraId="7E32653B" w14:textId="77777777" w:rsidR="0078026B" w:rsidRPr="0078026B" w:rsidRDefault="0078026B" w:rsidP="0078026B">
      <w:pPr>
        <w:pStyle w:val="Code"/>
      </w:pPr>
      <w:r w:rsidRPr="0078026B">
        <w:t xml:space="preserve">    &lt;/tr&gt;</w:t>
      </w:r>
    </w:p>
    <w:p w14:paraId="6E62876F" w14:textId="77777777" w:rsidR="0078026B" w:rsidRPr="0078026B" w:rsidRDefault="0078026B" w:rsidP="0078026B">
      <w:pPr>
        <w:pStyle w:val="Code"/>
      </w:pPr>
      <w:r w:rsidRPr="0078026B">
        <w:t xml:space="preserve">    &lt;tr&gt; </w:t>
      </w:r>
    </w:p>
    <w:p w14:paraId="54F2A908"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Parent Administrative </w:t>
      </w:r>
    </w:p>
    <w:p w14:paraId="7C4B6D8C" w14:textId="77777777" w:rsidR="0078026B" w:rsidRPr="0078026B" w:rsidRDefault="0078026B" w:rsidP="0078026B">
      <w:pPr>
        <w:pStyle w:val="Code"/>
      </w:pPr>
      <w:r w:rsidRPr="0078026B">
        <w:t xml:space="preserve">        Facility Station Number:&lt;/b&gt;&lt;/td&gt;</w:t>
      </w:r>
    </w:p>
    <w:p w14:paraId="74B6854C" w14:textId="77777777" w:rsidR="0078026B" w:rsidRPr="0078026B" w:rsidRDefault="0078026B" w:rsidP="0078026B">
      <w:pPr>
        <w:pStyle w:val="Code"/>
      </w:pPr>
      <w:r w:rsidRPr="0078026B">
        <w:t xml:space="preserve">      &lt;td&gt;&lt;jsp:getProperty name="userInfo" </w:t>
      </w:r>
    </w:p>
    <w:p w14:paraId="1924B51D" w14:textId="77777777" w:rsidR="0078026B" w:rsidRPr="0078026B" w:rsidRDefault="0078026B" w:rsidP="0078026B">
      <w:pPr>
        <w:pStyle w:val="Code"/>
      </w:pPr>
      <w:r w:rsidRPr="0078026B">
        <w:t xml:space="preserve">        property="</w:t>
      </w:r>
      <w:proofErr w:type="spellStart"/>
      <w:r w:rsidRPr="0078026B">
        <w:t>UserParentAdministrativeFacilityStationNumber</w:t>
      </w:r>
      <w:proofErr w:type="spellEnd"/>
      <w:r w:rsidRPr="0078026B">
        <w:t>" /&gt;&lt;/td&gt;</w:t>
      </w:r>
    </w:p>
    <w:p w14:paraId="3044E0CB" w14:textId="77777777" w:rsidR="0078026B" w:rsidRPr="0078026B" w:rsidRDefault="0078026B" w:rsidP="0078026B">
      <w:pPr>
        <w:pStyle w:val="Code"/>
      </w:pPr>
      <w:r w:rsidRPr="0078026B">
        <w:t xml:space="preserve">    &lt;/tr&gt;</w:t>
      </w:r>
    </w:p>
    <w:p w14:paraId="5D709B9E" w14:textId="77777777" w:rsidR="0078026B" w:rsidRPr="0078026B" w:rsidRDefault="0078026B" w:rsidP="0078026B">
      <w:pPr>
        <w:pStyle w:val="Code"/>
      </w:pPr>
      <w:r w:rsidRPr="0078026B">
        <w:t xml:space="preserve">    &lt;tr&gt; </w:t>
      </w:r>
    </w:p>
    <w:p w14:paraId="440EEE5D"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gt;&lt;b&gt;Parent Computer System Station Number:&lt;/b&gt;&lt;/td&gt;</w:t>
      </w:r>
    </w:p>
    <w:p w14:paraId="0BDB4A31" w14:textId="77777777" w:rsidR="0078026B" w:rsidRPr="0078026B" w:rsidRDefault="0078026B" w:rsidP="0078026B">
      <w:pPr>
        <w:pStyle w:val="Code"/>
      </w:pPr>
      <w:r w:rsidRPr="0078026B">
        <w:t xml:space="preserve">      &lt;td&gt;&lt;jsp:getProperty name="userInfo" </w:t>
      </w:r>
    </w:p>
    <w:p w14:paraId="76B9FC8F" w14:textId="77777777" w:rsidR="0078026B" w:rsidRPr="0078026B" w:rsidRDefault="0078026B" w:rsidP="0078026B">
      <w:pPr>
        <w:pStyle w:val="Code"/>
      </w:pPr>
      <w:r w:rsidRPr="0078026B">
        <w:t xml:space="preserve">        property="</w:t>
      </w:r>
      <w:proofErr w:type="spellStart"/>
      <w:r w:rsidRPr="0078026B">
        <w:t>UserParentComputerSystemStationNumber</w:t>
      </w:r>
      <w:proofErr w:type="spellEnd"/>
      <w:r w:rsidRPr="0078026B">
        <w:t>" /&gt;&lt;/td&gt;</w:t>
      </w:r>
    </w:p>
    <w:p w14:paraId="581AF415" w14:textId="77777777" w:rsidR="0078026B" w:rsidRPr="0078026B" w:rsidRDefault="0078026B" w:rsidP="0078026B">
      <w:pPr>
        <w:pStyle w:val="Code"/>
      </w:pPr>
      <w:r w:rsidRPr="0078026B">
        <w:t xml:space="preserve">    &lt;/tr&gt;</w:t>
      </w:r>
    </w:p>
    <w:p w14:paraId="1D12A678" w14:textId="77777777" w:rsidR="0078026B" w:rsidRPr="0078026B" w:rsidRDefault="0078026B" w:rsidP="0078026B">
      <w:pPr>
        <w:pStyle w:val="Code"/>
      </w:pPr>
      <w:r w:rsidRPr="0078026B">
        <w:t xml:space="preserve">    &lt;tr&gt;</w:t>
      </w:r>
    </w:p>
    <w:p w14:paraId="6F88FF17"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 </w:t>
      </w:r>
      <w:proofErr w:type="spellStart"/>
      <w:r w:rsidRPr="0078026B">
        <w:t>valign</w:t>
      </w:r>
      <w:proofErr w:type="spellEnd"/>
      <w:r w:rsidRPr="0078026B">
        <w:t xml:space="preserve">="top"&gt;&lt;b&gt;Permissible Divisions </w:t>
      </w:r>
    </w:p>
    <w:p w14:paraId="75AF09B7" w14:textId="77777777" w:rsidR="0078026B" w:rsidRPr="0078026B" w:rsidRDefault="0078026B" w:rsidP="0078026B">
      <w:pPr>
        <w:pStyle w:val="Code"/>
      </w:pPr>
      <w:r w:rsidRPr="0078026B">
        <w:t xml:space="preserve">        (New Person file):&lt;/b&gt;&lt;/td&gt;</w:t>
      </w:r>
    </w:p>
    <w:p w14:paraId="5714B521" w14:textId="77777777" w:rsidR="0078026B" w:rsidRPr="0078026B" w:rsidRDefault="0078026B" w:rsidP="0078026B">
      <w:pPr>
        <w:pStyle w:val="Code"/>
      </w:pPr>
      <w:r w:rsidRPr="0078026B">
        <w:t xml:space="preserve">      &lt;td&gt;</w:t>
      </w:r>
    </w:p>
    <w:p w14:paraId="5075925F" w14:textId="77777777" w:rsidR="0078026B" w:rsidRPr="0078026B" w:rsidRDefault="0078026B" w:rsidP="0078026B">
      <w:pPr>
        <w:pStyle w:val="Code"/>
      </w:pPr>
      <w:r w:rsidRPr="0078026B">
        <w:t xml:space="preserve">        &lt;%</w:t>
      </w:r>
    </w:p>
    <w:p w14:paraId="497D291E" w14:textId="77777777" w:rsidR="0078026B" w:rsidRPr="0078026B" w:rsidRDefault="0078026B" w:rsidP="0078026B">
      <w:pPr>
        <w:pStyle w:val="Code"/>
      </w:pPr>
      <w:r w:rsidRPr="0078026B">
        <w:t xml:space="preserve">        </w:t>
      </w:r>
      <w:proofErr w:type="spellStart"/>
      <w:r w:rsidRPr="0078026B">
        <w:t>StringBuffer</w:t>
      </w:r>
      <w:proofErr w:type="spellEnd"/>
      <w:r w:rsidRPr="0078026B">
        <w:t xml:space="preserve"> sb = new </w:t>
      </w:r>
      <w:proofErr w:type="spellStart"/>
      <w:r w:rsidRPr="0078026B">
        <w:t>StringBuffer</w:t>
      </w:r>
      <w:proofErr w:type="spellEnd"/>
      <w:r w:rsidRPr="0078026B">
        <w:t>();</w:t>
      </w:r>
    </w:p>
    <w:p w14:paraId="619F3F3C" w14:textId="77777777" w:rsidR="0078026B" w:rsidRPr="0078026B" w:rsidRDefault="0078026B" w:rsidP="0078026B">
      <w:pPr>
        <w:pStyle w:val="Code"/>
      </w:pPr>
      <w:r w:rsidRPr="0078026B">
        <w:t xml:space="preserve">        {</w:t>
      </w:r>
    </w:p>
    <w:p w14:paraId="3549CABF" w14:textId="77777777" w:rsidR="0078026B" w:rsidRPr="0078026B" w:rsidRDefault="0078026B" w:rsidP="0078026B">
      <w:pPr>
        <w:pStyle w:val="Code"/>
      </w:pPr>
      <w:r w:rsidRPr="0078026B">
        <w:t xml:space="preserve">          TreeMap </w:t>
      </w:r>
      <w:proofErr w:type="spellStart"/>
      <w:r w:rsidRPr="0078026B">
        <w:t>permittedDivisions</w:t>
      </w:r>
      <w:proofErr w:type="spellEnd"/>
      <w:r w:rsidRPr="0078026B">
        <w:t xml:space="preserve"> = </w:t>
      </w:r>
    </w:p>
    <w:p w14:paraId="6AF3D514" w14:textId="77777777" w:rsidR="0078026B" w:rsidRPr="0078026B" w:rsidRDefault="0078026B" w:rsidP="0078026B">
      <w:pPr>
        <w:pStyle w:val="Code"/>
      </w:pPr>
      <w:r w:rsidRPr="0078026B">
        <w:t xml:space="preserve">             </w:t>
      </w:r>
      <w:proofErr w:type="spellStart"/>
      <w:r w:rsidRPr="0078026B">
        <w:t>userLoginInfo.getPermittedNewPersonFileDivisions</w:t>
      </w:r>
      <w:proofErr w:type="spellEnd"/>
      <w:r w:rsidRPr="0078026B">
        <w:t>();</w:t>
      </w:r>
    </w:p>
    <w:p w14:paraId="27425C59" w14:textId="77777777" w:rsidR="0078026B" w:rsidRPr="0078026B" w:rsidRDefault="0078026B" w:rsidP="0078026B">
      <w:pPr>
        <w:pStyle w:val="Code"/>
      </w:pPr>
      <w:r w:rsidRPr="0078026B">
        <w:t xml:space="preserve">          if (</w:t>
      </w:r>
      <w:proofErr w:type="spellStart"/>
      <w:r w:rsidRPr="0078026B">
        <w:t>permittedDivisions</w:t>
      </w:r>
      <w:proofErr w:type="spellEnd"/>
      <w:r w:rsidRPr="0078026B">
        <w:t xml:space="preserve"> != null) {</w:t>
      </w:r>
    </w:p>
    <w:p w14:paraId="37DD9461" w14:textId="77777777" w:rsidR="0078026B" w:rsidRPr="0078026B" w:rsidRDefault="0078026B" w:rsidP="0078026B">
      <w:pPr>
        <w:pStyle w:val="Code"/>
      </w:pPr>
      <w:r w:rsidRPr="0078026B">
        <w:t xml:space="preserve">            Set </w:t>
      </w:r>
      <w:proofErr w:type="spellStart"/>
      <w:r w:rsidRPr="0078026B">
        <w:t>keySet</w:t>
      </w:r>
      <w:proofErr w:type="spellEnd"/>
      <w:r w:rsidRPr="0078026B">
        <w:t xml:space="preserve"> = </w:t>
      </w:r>
      <w:proofErr w:type="spellStart"/>
      <w:r w:rsidRPr="0078026B">
        <w:t>permittedDivisions.keySet</w:t>
      </w:r>
      <w:proofErr w:type="spellEnd"/>
      <w:r w:rsidRPr="0078026B">
        <w:t>();</w:t>
      </w:r>
    </w:p>
    <w:p w14:paraId="4A92231B" w14:textId="77777777" w:rsidR="0078026B" w:rsidRPr="0078026B" w:rsidRDefault="0078026B" w:rsidP="0078026B">
      <w:pPr>
        <w:pStyle w:val="Code"/>
      </w:pPr>
      <w:r w:rsidRPr="0078026B">
        <w:t xml:space="preserve">            Iterator it = </w:t>
      </w:r>
      <w:proofErr w:type="spellStart"/>
      <w:r w:rsidRPr="0078026B">
        <w:t>keySet.iterator</w:t>
      </w:r>
      <w:proofErr w:type="spellEnd"/>
      <w:r w:rsidRPr="0078026B">
        <w:t>();</w:t>
      </w:r>
    </w:p>
    <w:p w14:paraId="6359A2CA" w14:textId="77777777" w:rsidR="0078026B" w:rsidRPr="0078026B" w:rsidRDefault="0078026B" w:rsidP="0078026B">
      <w:pPr>
        <w:pStyle w:val="Code"/>
      </w:pPr>
      <w:r w:rsidRPr="0078026B">
        <w:t xml:space="preserve">            while (</w:t>
      </w:r>
      <w:proofErr w:type="spellStart"/>
      <w:r w:rsidRPr="0078026B">
        <w:t>it.hasNext</w:t>
      </w:r>
      <w:proofErr w:type="spellEnd"/>
      <w:r w:rsidRPr="0078026B">
        <w:t>()) {</w:t>
      </w:r>
    </w:p>
    <w:p w14:paraId="00C71360" w14:textId="77777777" w:rsidR="0078026B" w:rsidRPr="0078026B" w:rsidRDefault="0078026B" w:rsidP="0078026B">
      <w:pPr>
        <w:pStyle w:val="Code"/>
      </w:pPr>
      <w:r w:rsidRPr="0078026B">
        <w:t xml:space="preserve">              String </w:t>
      </w:r>
      <w:proofErr w:type="spellStart"/>
      <w:r w:rsidRPr="0078026B">
        <w:t>divNumber</w:t>
      </w:r>
      <w:proofErr w:type="spellEnd"/>
      <w:r w:rsidRPr="0078026B">
        <w:t xml:space="preserve"> = (String) </w:t>
      </w:r>
      <w:proofErr w:type="spellStart"/>
      <w:r w:rsidRPr="0078026B">
        <w:t>it.next</w:t>
      </w:r>
      <w:proofErr w:type="spellEnd"/>
      <w:r w:rsidRPr="0078026B">
        <w:t xml:space="preserve">();  </w:t>
      </w:r>
    </w:p>
    <w:p w14:paraId="703F043E" w14:textId="77777777" w:rsidR="0078026B" w:rsidRPr="0078026B" w:rsidRDefault="0078026B" w:rsidP="0078026B">
      <w:pPr>
        <w:pStyle w:val="Code"/>
      </w:pPr>
      <w:r w:rsidRPr="0078026B">
        <w:t xml:space="preserve">              VistaDivisionVO </w:t>
      </w:r>
      <w:proofErr w:type="spellStart"/>
      <w:r w:rsidRPr="0078026B">
        <w:t>vDiv</w:t>
      </w:r>
      <w:proofErr w:type="spellEnd"/>
      <w:r w:rsidRPr="0078026B">
        <w:t xml:space="preserve"> = </w:t>
      </w:r>
    </w:p>
    <w:p w14:paraId="3C92AB79" w14:textId="77777777" w:rsidR="0078026B" w:rsidRPr="0078026B" w:rsidRDefault="0078026B" w:rsidP="0078026B">
      <w:pPr>
        <w:pStyle w:val="Code"/>
      </w:pPr>
      <w:r w:rsidRPr="0078026B">
        <w:lastRenderedPageBreak/>
        <w:t xml:space="preserve">                (VistaDivisionVO) </w:t>
      </w:r>
      <w:proofErr w:type="spellStart"/>
      <w:r w:rsidRPr="0078026B">
        <w:t>permittedDivisions.get</w:t>
      </w:r>
      <w:proofErr w:type="spellEnd"/>
      <w:r w:rsidRPr="0078026B">
        <w:t>(</w:t>
      </w:r>
      <w:proofErr w:type="spellStart"/>
      <w:r w:rsidRPr="0078026B">
        <w:t>divNumber</w:t>
      </w:r>
      <w:proofErr w:type="spellEnd"/>
      <w:r w:rsidRPr="0078026B">
        <w:t>);</w:t>
      </w:r>
    </w:p>
    <w:p w14:paraId="61C90404" w14:textId="77777777" w:rsidR="0078026B" w:rsidRPr="0078026B" w:rsidRDefault="0078026B" w:rsidP="0078026B">
      <w:pPr>
        <w:pStyle w:val="Code"/>
      </w:pPr>
      <w:r w:rsidRPr="0078026B">
        <w:t xml:space="preserve">              </w:t>
      </w:r>
      <w:proofErr w:type="spellStart"/>
      <w:r w:rsidRPr="0078026B">
        <w:t>sb.append</w:t>
      </w:r>
      <w:proofErr w:type="spellEnd"/>
      <w:r w:rsidRPr="0078026B">
        <w:t>(</w:t>
      </w:r>
      <w:proofErr w:type="spellStart"/>
      <w:r w:rsidRPr="0078026B">
        <w:t>vDiv.toString</w:t>
      </w:r>
      <w:proofErr w:type="spellEnd"/>
      <w:r w:rsidRPr="0078026B">
        <w:t>());</w:t>
      </w:r>
    </w:p>
    <w:p w14:paraId="77ABFD18" w14:textId="77777777" w:rsidR="0078026B" w:rsidRPr="0078026B" w:rsidRDefault="0078026B" w:rsidP="0078026B">
      <w:pPr>
        <w:pStyle w:val="Code"/>
      </w:pPr>
      <w:r w:rsidRPr="0078026B">
        <w:t xml:space="preserve">              </w:t>
      </w:r>
      <w:proofErr w:type="spellStart"/>
      <w:r w:rsidRPr="0078026B">
        <w:t>sb.append</w:t>
      </w:r>
      <w:proofErr w:type="spellEnd"/>
      <w:r w:rsidRPr="0078026B">
        <w:t>("&lt;br&gt;");</w:t>
      </w:r>
    </w:p>
    <w:p w14:paraId="1C197449" w14:textId="77777777" w:rsidR="0078026B" w:rsidRPr="0078026B" w:rsidRDefault="0078026B" w:rsidP="0078026B">
      <w:pPr>
        <w:pStyle w:val="Code"/>
      </w:pPr>
      <w:r w:rsidRPr="0078026B">
        <w:t xml:space="preserve">            }</w:t>
      </w:r>
    </w:p>
    <w:p w14:paraId="178EE405" w14:textId="77777777" w:rsidR="0078026B" w:rsidRPr="0078026B" w:rsidRDefault="0078026B" w:rsidP="0078026B">
      <w:pPr>
        <w:pStyle w:val="Code"/>
      </w:pPr>
      <w:r w:rsidRPr="0078026B">
        <w:t xml:space="preserve">          }</w:t>
      </w:r>
    </w:p>
    <w:p w14:paraId="5FCE62F0" w14:textId="77777777" w:rsidR="0078026B" w:rsidRPr="0078026B" w:rsidRDefault="0078026B" w:rsidP="0078026B">
      <w:pPr>
        <w:pStyle w:val="Code"/>
      </w:pPr>
      <w:r w:rsidRPr="0078026B">
        <w:t xml:space="preserve">        }</w:t>
      </w:r>
    </w:p>
    <w:p w14:paraId="0BB68A33" w14:textId="77777777" w:rsidR="0078026B" w:rsidRPr="0078026B" w:rsidRDefault="0078026B" w:rsidP="0078026B">
      <w:pPr>
        <w:pStyle w:val="Code"/>
      </w:pPr>
      <w:r w:rsidRPr="0078026B">
        <w:t xml:space="preserve">        %&gt;</w:t>
      </w:r>
    </w:p>
    <w:p w14:paraId="74E0876A" w14:textId="77777777" w:rsidR="0078026B" w:rsidRPr="0078026B" w:rsidRDefault="0078026B" w:rsidP="0078026B">
      <w:pPr>
        <w:pStyle w:val="Code"/>
      </w:pPr>
      <w:r w:rsidRPr="0078026B">
        <w:t xml:space="preserve">        &lt;%= </w:t>
      </w:r>
      <w:proofErr w:type="spellStart"/>
      <w:r w:rsidRPr="0078026B">
        <w:t>sb.toString</w:t>
      </w:r>
      <w:proofErr w:type="spellEnd"/>
      <w:r w:rsidRPr="0078026B">
        <w:t>() %&gt;</w:t>
      </w:r>
    </w:p>
    <w:p w14:paraId="64B7D2E2" w14:textId="77777777" w:rsidR="0078026B" w:rsidRPr="0078026B" w:rsidRDefault="0078026B" w:rsidP="0078026B">
      <w:pPr>
        <w:pStyle w:val="Code"/>
      </w:pPr>
      <w:r w:rsidRPr="0078026B">
        <w:t xml:space="preserve">      &lt;/td&gt;</w:t>
      </w:r>
    </w:p>
    <w:p w14:paraId="7B221F29" w14:textId="77777777" w:rsidR="0078026B" w:rsidRPr="0078026B" w:rsidRDefault="0078026B" w:rsidP="0078026B">
      <w:pPr>
        <w:pStyle w:val="Code"/>
      </w:pPr>
      <w:r w:rsidRPr="0078026B">
        <w:t xml:space="preserve">    &lt;/tr&gt;</w:t>
      </w:r>
    </w:p>
    <w:p w14:paraId="671259C9" w14:textId="77777777" w:rsidR="0078026B" w:rsidRPr="0078026B" w:rsidRDefault="0078026B" w:rsidP="0078026B">
      <w:pPr>
        <w:pStyle w:val="Code"/>
      </w:pPr>
      <w:r w:rsidRPr="0078026B">
        <w:t xml:space="preserve">    &lt;tr&gt;</w:t>
      </w:r>
    </w:p>
    <w:p w14:paraId="460B5174" w14:textId="77777777" w:rsidR="0078026B" w:rsidRPr="0078026B" w:rsidRDefault="0078026B" w:rsidP="0078026B">
      <w:pPr>
        <w:pStyle w:val="Code"/>
      </w:pPr>
      <w:r w:rsidRPr="0078026B">
        <w:t xml:space="preserve">      &lt;</w:t>
      </w:r>
      <w:proofErr w:type="spellStart"/>
      <w:r w:rsidRPr="0078026B">
        <w:t>td</w:t>
      </w:r>
      <w:proofErr w:type="spellEnd"/>
      <w:r w:rsidRPr="0078026B">
        <w:t xml:space="preserve"> align="right" </w:t>
      </w:r>
      <w:proofErr w:type="spellStart"/>
      <w:r w:rsidRPr="0078026B">
        <w:t>valign</w:t>
      </w:r>
      <w:proofErr w:type="spellEnd"/>
      <w:r w:rsidRPr="0078026B">
        <w:t>="top"&gt;</w:t>
      </w:r>
    </w:p>
    <w:p w14:paraId="3B40BC63" w14:textId="77777777" w:rsidR="0078026B" w:rsidRPr="0078026B" w:rsidRDefault="0078026B" w:rsidP="0078026B">
      <w:pPr>
        <w:pStyle w:val="Code"/>
      </w:pPr>
      <w:r w:rsidRPr="0078026B">
        <w:t xml:space="preserve">      &lt;b&gt;Divisions that are children of </w:t>
      </w:r>
    </w:p>
    <w:p w14:paraId="3D87F55C" w14:textId="77777777" w:rsidR="0078026B" w:rsidRPr="0078026B" w:rsidRDefault="0078026B" w:rsidP="0078026B">
      <w:pPr>
        <w:pStyle w:val="Code"/>
      </w:pPr>
      <w:r w:rsidRPr="0078026B">
        <w:t xml:space="preserve">      &lt;br&gt;the Login Division's Computing Facility</w:t>
      </w:r>
    </w:p>
    <w:p w14:paraId="23DCAAA2" w14:textId="77777777" w:rsidR="0078026B" w:rsidRPr="0078026B" w:rsidRDefault="0078026B" w:rsidP="0078026B">
      <w:pPr>
        <w:pStyle w:val="Code"/>
      </w:pPr>
      <w:r w:rsidRPr="0078026B">
        <w:t xml:space="preserve">      &lt;br&gt;institution, sharing the same computing</w:t>
      </w:r>
    </w:p>
    <w:p w14:paraId="638AC504" w14:textId="77777777" w:rsidR="0078026B" w:rsidRPr="0078026B" w:rsidRDefault="0078026B" w:rsidP="0078026B">
      <w:pPr>
        <w:pStyle w:val="Code"/>
      </w:pPr>
      <w:r w:rsidRPr="0078026B">
        <w:t xml:space="preserve">      &lt;br&gt;facility:&lt;/b&gt;&lt;/td&gt;</w:t>
      </w:r>
    </w:p>
    <w:p w14:paraId="5DB5252F" w14:textId="77777777" w:rsidR="0078026B" w:rsidRPr="0078026B" w:rsidRDefault="0078026B" w:rsidP="0078026B">
      <w:pPr>
        <w:pStyle w:val="Code"/>
      </w:pPr>
      <w:r w:rsidRPr="0078026B">
        <w:t xml:space="preserve">      &lt;td&gt;</w:t>
      </w:r>
    </w:p>
    <w:p w14:paraId="09606A26" w14:textId="77777777" w:rsidR="0078026B" w:rsidRPr="0078026B" w:rsidRDefault="0078026B" w:rsidP="0078026B">
      <w:pPr>
        <w:pStyle w:val="Code"/>
      </w:pPr>
      <w:r w:rsidRPr="0078026B">
        <w:t xml:space="preserve">        &lt;%</w:t>
      </w:r>
    </w:p>
    <w:p w14:paraId="52D4E0C3" w14:textId="77777777" w:rsidR="0078026B" w:rsidRPr="0078026B" w:rsidRDefault="0078026B" w:rsidP="0078026B">
      <w:pPr>
        <w:pStyle w:val="Code"/>
      </w:pPr>
      <w:r w:rsidRPr="0078026B">
        <w:t xml:space="preserve">        sb = new </w:t>
      </w:r>
      <w:proofErr w:type="spellStart"/>
      <w:r w:rsidRPr="0078026B">
        <w:t>StringBuffer</w:t>
      </w:r>
      <w:proofErr w:type="spellEnd"/>
      <w:r w:rsidRPr="0078026B">
        <w:t>();</w:t>
      </w:r>
    </w:p>
    <w:p w14:paraId="4BBF7214" w14:textId="77777777" w:rsidR="0078026B" w:rsidRPr="0078026B" w:rsidRDefault="0078026B" w:rsidP="0078026B">
      <w:pPr>
        <w:pStyle w:val="Code"/>
      </w:pPr>
      <w:r w:rsidRPr="0078026B">
        <w:t xml:space="preserve">        {</w:t>
      </w:r>
    </w:p>
    <w:p w14:paraId="0A884FEC" w14:textId="77777777" w:rsidR="0078026B" w:rsidRPr="0078026B" w:rsidRDefault="0078026B" w:rsidP="0078026B">
      <w:pPr>
        <w:pStyle w:val="Code"/>
      </w:pPr>
      <w:r w:rsidRPr="0078026B">
        <w:t xml:space="preserve">          TreeMap </w:t>
      </w:r>
      <w:proofErr w:type="spellStart"/>
      <w:r w:rsidRPr="0078026B">
        <w:t>cfDivisions</w:t>
      </w:r>
      <w:proofErr w:type="spellEnd"/>
      <w:r w:rsidRPr="0078026B">
        <w:t xml:space="preserve"> = </w:t>
      </w:r>
    </w:p>
    <w:p w14:paraId="2A6EBE5E" w14:textId="77777777" w:rsidR="0078026B" w:rsidRPr="0078026B" w:rsidRDefault="0078026B" w:rsidP="0078026B">
      <w:pPr>
        <w:pStyle w:val="Code"/>
      </w:pPr>
      <w:r w:rsidRPr="0078026B">
        <w:t xml:space="preserve">            </w:t>
      </w:r>
      <w:proofErr w:type="spellStart"/>
      <w:r w:rsidRPr="0078026B">
        <w:t>userLoginInfo.getLoginDivisionVistaProviderDivisions</w:t>
      </w:r>
      <w:proofErr w:type="spellEnd"/>
      <w:r w:rsidRPr="0078026B">
        <w:t>();</w:t>
      </w:r>
    </w:p>
    <w:p w14:paraId="7589E760" w14:textId="77777777" w:rsidR="0078026B" w:rsidRPr="0078026B" w:rsidRDefault="0078026B" w:rsidP="0078026B">
      <w:pPr>
        <w:pStyle w:val="Code"/>
      </w:pPr>
      <w:r w:rsidRPr="0078026B">
        <w:t xml:space="preserve">          if (</w:t>
      </w:r>
      <w:proofErr w:type="spellStart"/>
      <w:r w:rsidRPr="0078026B">
        <w:t>cfDivisions</w:t>
      </w:r>
      <w:proofErr w:type="spellEnd"/>
      <w:r w:rsidRPr="0078026B">
        <w:t xml:space="preserve"> != null) {</w:t>
      </w:r>
    </w:p>
    <w:p w14:paraId="467E35CD" w14:textId="77777777" w:rsidR="0078026B" w:rsidRPr="0078026B" w:rsidRDefault="0078026B" w:rsidP="0078026B">
      <w:pPr>
        <w:pStyle w:val="Code"/>
      </w:pPr>
      <w:r w:rsidRPr="0078026B">
        <w:t xml:space="preserve">            Set </w:t>
      </w:r>
      <w:proofErr w:type="spellStart"/>
      <w:r w:rsidRPr="0078026B">
        <w:t>keySet</w:t>
      </w:r>
      <w:proofErr w:type="spellEnd"/>
      <w:r w:rsidRPr="0078026B">
        <w:t xml:space="preserve"> = </w:t>
      </w:r>
      <w:proofErr w:type="spellStart"/>
      <w:r w:rsidRPr="0078026B">
        <w:t>cfDivisions.keySet</w:t>
      </w:r>
      <w:proofErr w:type="spellEnd"/>
      <w:r w:rsidRPr="0078026B">
        <w:t>();</w:t>
      </w:r>
    </w:p>
    <w:p w14:paraId="72E2D0E9" w14:textId="77777777" w:rsidR="0078026B" w:rsidRPr="0078026B" w:rsidRDefault="0078026B" w:rsidP="0078026B">
      <w:pPr>
        <w:pStyle w:val="Code"/>
      </w:pPr>
      <w:r w:rsidRPr="0078026B">
        <w:t xml:space="preserve">            Iterator it = </w:t>
      </w:r>
      <w:proofErr w:type="spellStart"/>
      <w:r w:rsidRPr="0078026B">
        <w:t>keySet.iterator</w:t>
      </w:r>
      <w:proofErr w:type="spellEnd"/>
      <w:r w:rsidRPr="0078026B">
        <w:t>();</w:t>
      </w:r>
    </w:p>
    <w:p w14:paraId="027579E0" w14:textId="77777777" w:rsidR="0078026B" w:rsidRPr="0078026B" w:rsidRDefault="0078026B" w:rsidP="0078026B">
      <w:pPr>
        <w:pStyle w:val="Code"/>
      </w:pPr>
      <w:r w:rsidRPr="0078026B">
        <w:t xml:space="preserve">            while (</w:t>
      </w:r>
      <w:proofErr w:type="spellStart"/>
      <w:r w:rsidRPr="0078026B">
        <w:t>it.hasNext</w:t>
      </w:r>
      <w:proofErr w:type="spellEnd"/>
      <w:r w:rsidRPr="0078026B">
        <w:t>()) {</w:t>
      </w:r>
    </w:p>
    <w:p w14:paraId="6FD14A55" w14:textId="77777777" w:rsidR="0078026B" w:rsidRPr="0078026B" w:rsidRDefault="0078026B" w:rsidP="0078026B">
      <w:pPr>
        <w:pStyle w:val="Code"/>
      </w:pPr>
      <w:r w:rsidRPr="0078026B">
        <w:t xml:space="preserve">              String </w:t>
      </w:r>
      <w:proofErr w:type="spellStart"/>
      <w:r w:rsidRPr="0078026B">
        <w:t>divNumber</w:t>
      </w:r>
      <w:proofErr w:type="spellEnd"/>
      <w:r w:rsidRPr="0078026B">
        <w:t xml:space="preserve"> = (String) </w:t>
      </w:r>
      <w:proofErr w:type="spellStart"/>
      <w:r w:rsidRPr="0078026B">
        <w:t>it.next</w:t>
      </w:r>
      <w:proofErr w:type="spellEnd"/>
      <w:r w:rsidRPr="0078026B">
        <w:t xml:space="preserve">();  </w:t>
      </w:r>
    </w:p>
    <w:p w14:paraId="4B1D956B" w14:textId="77777777" w:rsidR="0078026B" w:rsidRPr="0078026B" w:rsidRDefault="0078026B" w:rsidP="0078026B">
      <w:pPr>
        <w:pStyle w:val="Code"/>
      </w:pPr>
      <w:r w:rsidRPr="0078026B">
        <w:t xml:space="preserve">              VistaDivisionVO </w:t>
      </w:r>
      <w:proofErr w:type="spellStart"/>
      <w:r w:rsidRPr="0078026B">
        <w:t>vDiv</w:t>
      </w:r>
      <w:proofErr w:type="spellEnd"/>
      <w:r w:rsidRPr="0078026B">
        <w:t xml:space="preserve"> = </w:t>
      </w:r>
    </w:p>
    <w:p w14:paraId="48FA0210" w14:textId="77777777" w:rsidR="0078026B" w:rsidRPr="0078026B" w:rsidRDefault="0078026B" w:rsidP="0078026B">
      <w:pPr>
        <w:pStyle w:val="Code"/>
      </w:pPr>
      <w:r w:rsidRPr="0078026B">
        <w:t xml:space="preserve">                (VistaDivisionVO) </w:t>
      </w:r>
      <w:proofErr w:type="spellStart"/>
      <w:r w:rsidRPr="0078026B">
        <w:t>cfDivisions.get</w:t>
      </w:r>
      <w:proofErr w:type="spellEnd"/>
      <w:r w:rsidRPr="0078026B">
        <w:t>(</w:t>
      </w:r>
      <w:proofErr w:type="spellStart"/>
      <w:r w:rsidRPr="0078026B">
        <w:t>divNumber</w:t>
      </w:r>
      <w:proofErr w:type="spellEnd"/>
      <w:r w:rsidRPr="0078026B">
        <w:t>);</w:t>
      </w:r>
    </w:p>
    <w:p w14:paraId="3A2DF1A3" w14:textId="77777777" w:rsidR="0078026B" w:rsidRPr="0078026B" w:rsidRDefault="0078026B" w:rsidP="0078026B">
      <w:pPr>
        <w:pStyle w:val="Code"/>
      </w:pPr>
      <w:r w:rsidRPr="0078026B">
        <w:t xml:space="preserve">              </w:t>
      </w:r>
      <w:proofErr w:type="spellStart"/>
      <w:r w:rsidRPr="0078026B">
        <w:t>sb.append</w:t>
      </w:r>
      <w:proofErr w:type="spellEnd"/>
      <w:r w:rsidRPr="0078026B">
        <w:t>(</w:t>
      </w:r>
      <w:proofErr w:type="spellStart"/>
      <w:r w:rsidRPr="0078026B">
        <w:t>vDiv.toString</w:t>
      </w:r>
      <w:proofErr w:type="spellEnd"/>
      <w:r w:rsidRPr="0078026B">
        <w:t>());</w:t>
      </w:r>
    </w:p>
    <w:p w14:paraId="0F9BBB2E" w14:textId="77777777" w:rsidR="0078026B" w:rsidRPr="0078026B" w:rsidRDefault="0078026B" w:rsidP="0078026B">
      <w:pPr>
        <w:pStyle w:val="Code"/>
      </w:pPr>
      <w:r w:rsidRPr="0078026B">
        <w:t xml:space="preserve">              </w:t>
      </w:r>
      <w:proofErr w:type="spellStart"/>
      <w:r w:rsidRPr="0078026B">
        <w:t>sb.append</w:t>
      </w:r>
      <w:proofErr w:type="spellEnd"/>
      <w:r w:rsidRPr="0078026B">
        <w:t>("&lt;br&gt;");</w:t>
      </w:r>
    </w:p>
    <w:p w14:paraId="646899B1" w14:textId="77777777" w:rsidR="0078026B" w:rsidRPr="0078026B" w:rsidRDefault="0078026B" w:rsidP="0078026B">
      <w:pPr>
        <w:pStyle w:val="Code"/>
      </w:pPr>
      <w:r w:rsidRPr="0078026B">
        <w:t xml:space="preserve">            }</w:t>
      </w:r>
    </w:p>
    <w:p w14:paraId="1BDD0E2B" w14:textId="77777777" w:rsidR="0078026B" w:rsidRPr="0078026B" w:rsidRDefault="0078026B" w:rsidP="0078026B">
      <w:pPr>
        <w:pStyle w:val="Code"/>
      </w:pPr>
      <w:r w:rsidRPr="0078026B">
        <w:t xml:space="preserve">          }</w:t>
      </w:r>
    </w:p>
    <w:p w14:paraId="0A754C8F" w14:textId="77777777" w:rsidR="0078026B" w:rsidRPr="0078026B" w:rsidRDefault="0078026B" w:rsidP="0078026B">
      <w:pPr>
        <w:pStyle w:val="Code"/>
      </w:pPr>
      <w:r w:rsidRPr="0078026B">
        <w:t xml:space="preserve">        }</w:t>
      </w:r>
    </w:p>
    <w:p w14:paraId="5106C19F" w14:textId="77777777" w:rsidR="0078026B" w:rsidRPr="0078026B" w:rsidRDefault="0078026B" w:rsidP="0078026B">
      <w:pPr>
        <w:pStyle w:val="Code"/>
      </w:pPr>
      <w:r w:rsidRPr="0078026B">
        <w:t xml:space="preserve">        %&gt;</w:t>
      </w:r>
    </w:p>
    <w:p w14:paraId="0B3EC908" w14:textId="77777777" w:rsidR="0078026B" w:rsidRPr="0078026B" w:rsidRDefault="0078026B" w:rsidP="0078026B">
      <w:pPr>
        <w:pStyle w:val="Code"/>
      </w:pPr>
      <w:r w:rsidRPr="0078026B">
        <w:t xml:space="preserve">        &lt;%= </w:t>
      </w:r>
      <w:proofErr w:type="spellStart"/>
      <w:r w:rsidRPr="0078026B">
        <w:t>sb.toString</w:t>
      </w:r>
      <w:proofErr w:type="spellEnd"/>
      <w:r w:rsidRPr="0078026B">
        <w:t>() %&gt;</w:t>
      </w:r>
    </w:p>
    <w:p w14:paraId="02B2EA56" w14:textId="77777777" w:rsidR="0078026B" w:rsidRPr="0078026B" w:rsidRDefault="0078026B" w:rsidP="0078026B">
      <w:pPr>
        <w:pStyle w:val="Code"/>
      </w:pPr>
      <w:r w:rsidRPr="0078026B">
        <w:t xml:space="preserve">      &lt;/td&gt;</w:t>
      </w:r>
    </w:p>
    <w:p w14:paraId="24D4A216" w14:textId="77777777" w:rsidR="0078026B" w:rsidRPr="0078026B" w:rsidRDefault="0078026B" w:rsidP="0078026B">
      <w:pPr>
        <w:pStyle w:val="Code"/>
      </w:pPr>
      <w:r w:rsidRPr="0078026B">
        <w:t xml:space="preserve">    &lt;/tr&gt;</w:t>
      </w:r>
    </w:p>
    <w:p w14:paraId="0C5AEC5B" w14:textId="77777777" w:rsidR="0078026B" w:rsidRPr="0078026B" w:rsidRDefault="0078026B" w:rsidP="0078026B">
      <w:pPr>
        <w:pStyle w:val="Code"/>
      </w:pPr>
      <w:r w:rsidRPr="0078026B">
        <w:t xml:space="preserve">  &lt;/table&gt;</w:t>
      </w:r>
    </w:p>
    <w:p w14:paraId="172A18AE" w14:textId="77777777" w:rsidR="0078026B" w:rsidRPr="0078026B" w:rsidRDefault="0078026B" w:rsidP="0078026B">
      <w:pPr>
        <w:pStyle w:val="Code"/>
      </w:pPr>
      <w:r w:rsidRPr="0078026B">
        <w:t xml:space="preserve">  &lt;p&gt;&lt;a </w:t>
      </w:r>
      <w:proofErr w:type="spellStart"/>
      <w:r w:rsidRPr="0078026B">
        <w:t>href</w:t>
      </w:r>
      <w:proofErr w:type="spellEnd"/>
      <w:r w:rsidRPr="0078026B">
        <w:t>="</w:t>
      </w:r>
      <w:proofErr w:type="spellStart"/>
      <w:r w:rsidRPr="0078026B">
        <w:t>logout.jsp</w:t>
      </w:r>
      <w:proofErr w:type="spellEnd"/>
      <w:r w:rsidRPr="0078026B">
        <w:t>"&gt;&lt;b&gt;LOGOUT&lt;/b&gt;&lt;/a&gt;&lt;/p&gt;</w:t>
      </w:r>
    </w:p>
    <w:p w14:paraId="450198D6" w14:textId="77777777" w:rsidR="0078026B" w:rsidRPr="0078026B" w:rsidRDefault="0078026B" w:rsidP="0078026B">
      <w:pPr>
        <w:pStyle w:val="Code"/>
      </w:pPr>
      <w:r w:rsidRPr="0078026B">
        <w:t>&lt;/body&gt;</w:t>
      </w:r>
    </w:p>
    <w:p w14:paraId="69512A79" w14:textId="77777777" w:rsidR="0078026B" w:rsidRDefault="0078026B" w:rsidP="0078026B">
      <w:pPr>
        <w:pStyle w:val="Code"/>
        <w:rPr>
          <w:b/>
          <w:bCs/>
        </w:rPr>
      </w:pPr>
      <w:r w:rsidRPr="0078026B">
        <w:t>&lt;/html&gt;</w:t>
      </w:r>
    </w:p>
    <w:bookmarkEnd w:id="414"/>
    <w:p w14:paraId="69D750E7" w14:textId="77777777" w:rsidR="00604685" w:rsidRPr="00C94904" w:rsidRDefault="00604685" w:rsidP="00604685"/>
    <w:p w14:paraId="04478BCF" w14:textId="77777777" w:rsidR="00604685" w:rsidRPr="00C94904" w:rsidRDefault="00604685" w:rsidP="00604685"/>
    <w:p w14:paraId="47CB282A" w14:textId="77777777" w:rsidR="00604685" w:rsidRPr="00C94904" w:rsidRDefault="00604685" w:rsidP="00604685">
      <w:pPr>
        <w:pStyle w:val="Heading4"/>
      </w:pPr>
      <w:bookmarkStart w:id="415" w:name="_Toc83538855"/>
      <w:bookmarkStart w:id="416" w:name="_Toc84036990"/>
      <w:bookmarkStart w:id="417" w:name="_Toc84044212"/>
      <w:bookmarkStart w:id="418" w:name="_Ref150655990"/>
      <w:bookmarkStart w:id="419" w:name="_Ref150657690"/>
      <w:bookmarkStart w:id="420" w:name="_Toc226446615"/>
      <w:r w:rsidRPr="00C94904">
        <w:t>VistaDivisionVO Object</w:t>
      </w:r>
      <w:bookmarkEnd w:id="415"/>
      <w:bookmarkEnd w:id="416"/>
      <w:bookmarkEnd w:id="417"/>
      <w:bookmarkEnd w:id="418"/>
      <w:bookmarkEnd w:id="419"/>
      <w:bookmarkEnd w:id="420"/>
    </w:p>
    <w:p w14:paraId="57D0B44A" w14:textId="77777777" w:rsidR="00604685" w:rsidRPr="00C94904" w:rsidRDefault="00604685" w:rsidP="00604685">
      <w:pPr>
        <w:keepNext/>
        <w:keepLines/>
      </w:pPr>
      <w:r w:rsidRPr="00C94904">
        <w:fldChar w:fldCharType="begin"/>
      </w:r>
      <w:r w:rsidRPr="00C94904">
        <w:instrText>XE "VistaDivisionVO Object"</w:instrText>
      </w:r>
      <w:r w:rsidRPr="00C94904">
        <w:fldChar w:fldCharType="end"/>
      </w:r>
      <w:r w:rsidRPr="00C94904">
        <w:fldChar w:fldCharType="begin"/>
      </w:r>
      <w:r w:rsidRPr="00C94904">
        <w:instrText>XE "Objects:VistaDivisionVO"</w:instrText>
      </w:r>
      <w:r w:rsidRPr="00C94904">
        <w:fldChar w:fldCharType="end"/>
      </w:r>
    </w:p>
    <w:p w14:paraId="7CA15D56" w14:textId="77777777" w:rsidR="00604685" w:rsidRPr="00C94904" w:rsidRDefault="00604685" w:rsidP="00604685">
      <w:r w:rsidRPr="00C94904">
        <w:t xml:space="preserve">The VistaDivisionVO object </w:t>
      </w:r>
      <w:r w:rsidRPr="00C94904">
        <w:rPr>
          <w:bCs/>
        </w:rPr>
        <w:t>JavaBean</w:t>
      </w:r>
      <w:r w:rsidRPr="00C94904">
        <w:t xml:space="preserve"> is used to store an individual division, when division </w:t>
      </w:r>
      <w:proofErr w:type="spellStart"/>
      <w:r w:rsidRPr="00C94904">
        <w:t>TreeMaps</w:t>
      </w:r>
      <w:proofErr w:type="spellEnd"/>
      <w:r w:rsidRPr="00C94904">
        <w:t xml:space="preserve"> (i.e.,</w:t>
      </w:r>
      <w:r w:rsidR="008737DF">
        <w:rPr>
          <w:rFonts w:cs="Times New Roman"/>
        </w:rPr>
        <w:t> </w:t>
      </w:r>
      <w:r w:rsidRPr="00C94904">
        <w:t>tree structure, keyed on Division Station Number strings) are returned by the LoginUserInfoVO methods</w:t>
      </w:r>
      <w:r w:rsidRPr="00C94904">
        <w:fldChar w:fldCharType="begin"/>
      </w:r>
      <w:r w:rsidRPr="00C94904">
        <w:instrText>XE "LoginUserInfoVO Object:Methods"</w:instrText>
      </w:r>
      <w:r w:rsidRPr="00C94904">
        <w:fldChar w:fldCharType="end"/>
      </w:r>
      <w:r w:rsidRPr="00C94904">
        <w:fldChar w:fldCharType="begin"/>
      </w:r>
      <w:r w:rsidRPr="00C94904">
        <w:instrText>XE "Objects:LoginUserInfoVO:Methods"</w:instrText>
      </w:r>
      <w:r w:rsidRPr="00C94904">
        <w:fldChar w:fldCharType="end"/>
      </w:r>
      <w:r w:rsidRPr="00C94904">
        <w:fldChar w:fldCharType="begin"/>
      </w:r>
      <w:r w:rsidRPr="00C94904">
        <w:instrText>XE "Methods:LoginUserInfoVO Object"</w:instrText>
      </w:r>
      <w:r w:rsidRPr="00C94904">
        <w:fldChar w:fldCharType="end"/>
      </w:r>
      <w:r w:rsidRPr="00C94904">
        <w:t>.</w:t>
      </w:r>
    </w:p>
    <w:p w14:paraId="5586A001" w14:textId="77777777" w:rsidR="00604685" w:rsidRDefault="00604685" w:rsidP="00604685"/>
    <w:tbl>
      <w:tblPr>
        <w:tblW w:w="0" w:type="auto"/>
        <w:tblLayout w:type="fixed"/>
        <w:tblLook w:val="0000" w:firstRow="0" w:lastRow="0" w:firstColumn="0" w:lastColumn="0" w:noHBand="0" w:noVBand="0"/>
      </w:tblPr>
      <w:tblGrid>
        <w:gridCol w:w="738"/>
        <w:gridCol w:w="8730"/>
      </w:tblGrid>
      <w:tr w:rsidR="009B4D3A" w:rsidRPr="00E25A4D" w14:paraId="7D48120E" w14:textId="77777777">
        <w:trPr>
          <w:cantSplit/>
        </w:trPr>
        <w:tc>
          <w:tcPr>
            <w:tcW w:w="738" w:type="dxa"/>
          </w:tcPr>
          <w:p w14:paraId="28B538A1" w14:textId="02E308AA" w:rsidR="009B4D3A" w:rsidRPr="00E25A4D" w:rsidRDefault="00350B2C" w:rsidP="005B6C56">
            <w:pPr>
              <w:spacing w:before="60" w:after="60"/>
              <w:ind w:left="-18"/>
              <w:rPr>
                <w:rFonts w:cs="Times New Roman"/>
              </w:rPr>
            </w:pPr>
            <w:r>
              <w:rPr>
                <w:rFonts w:cs="Times New Roman"/>
                <w:noProof/>
              </w:rPr>
              <w:drawing>
                <wp:inline distT="0" distB="0" distL="0" distR="0" wp14:anchorId="170BF74A" wp14:editId="4BD343F6">
                  <wp:extent cx="284480" cy="28448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B4A5267" w14:textId="14FF602C"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 xml:space="preserve">For more information on the LoginUserInfoVO methods, please refer to </w:t>
            </w:r>
            <w:r w:rsidRPr="009B4D3A">
              <w:rPr>
                <w:rFonts w:cs="Times New Roman"/>
              </w:rPr>
              <w:fldChar w:fldCharType="begin"/>
            </w:r>
            <w:r w:rsidRPr="009B4D3A">
              <w:rPr>
                <w:rFonts w:cs="Times New Roman"/>
              </w:rPr>
              <w:instrText xml:space="preserve"> REF _Ref78186410 \h  \* MERGEFORMAT </w:instrText>
            </w:r>
            <w:r w:rsidRPr="009B4D3A">
              <w:rPr>
                <w:rFonts w:cs="Times New Roman"/>
              </w:rPr>
            </w:r>
            <w:r w:rsidRPr="009B4D3A">
              <w:rPr>
                <w:rFonts w:cs="Times New Roman"/>
              </w:rPr>
              <w:fldChar w:fldCharType="separate"/>
            </w:r>
            <w:r w:rsidR="00B54CEF" w:rsidRPr="00B54CEF">
              <w:rPr>
                <w:rFonts w:cs="Times New Roman"/>
              </w:rPr>
              <w:t xml:space="preserve">Table </w:t>
            </w:r>
            <w:r w:rsidR="00B54CEF" w:rsidRPr="00B54CEF">
              <w:rPr>
                <w:rFonts w:cs="Times New Roman"/>
                <w:noProof/>
              </w:rPr>
              <w:t>7</w:t>
            </w:r>
            <w:r w:rsidR="00B54CEF" w:rsidRPr="00B54CEF">
              <w:rPr>
                <w:rFonts w:cs="Times New Roman"/>
                <w:noProof/>
              </w:rPr>
              <w:noBreakHyphen/>
              <w:t>3</w:t>
            </w:r>
            <w:r w:rsidRPr="009B4D3A">
              <w:rPr>
                <w:rFonts w:cs="Times New Roman"/>
              </w:rPr>
              <w:fldChar w:fldCharType="end"/>
            </w:r>
            <w:r w:rsidRPr="009B4D3A">
              <w:rPr>
                <w:rFonts w:cs="Times New Roman"/>
              </w:rPr>
              <w:t xml:space="preserve"> in this chapter.</w:t>
            </w:r>
          </w:p>
        </w:tc>
      </w:tr>
    </w:tbl>
    <w:p w14:paraId="50E99EB8" w14:textId="77777777" w:rsidR="00604685" w:rsidRPr="00C94904" w:rsidRDefault="00604685" w:rsidP="00604685"/>
    <w:p w14:paraId="2D7AC798" w14:textId="77777777" w:rsidR="00604685" w:rsidRPr="00C94904" w:rsidRDefault="00604685" w:rsidP="00604685"/>
    <w:p w14:paraId="5A47E863" w14:textId="77777777" w:rsidR="00604685" w:rsidRPr="00C94904" w:rsidRDefault="00604685" w:rsidP="00604685">
      <w:pPr>
        <w:keepNext/>
        <w:keepLines/>
      </w:pPr>
      <w:r w:rsidRPr="00C94904">
        <w:lastRenderedPageBreak/>
        <w:t>For example:</w:t>
      </w:r>
    </w:p>
    <w:p w14:paraId="13AAF376" w14:textId="77777777" w:rsidR="00604685" w:rsidRPr="00C94904" w:rsidRDefault="00604685" w:rsidP="00604685">
      <w:pPr>
        <w:keepNext/>
        <w:keepLines/>
      </w:pPr>
    </w:p>
    <w:p w14:paraId="204AB303" w14:textId="77777777" w:rsidR="00604685" w:rsidRPr="00C94904" w:rsidRDefault="00604685" w:rsidP="00604685">
      <w:pPr>
        <w:keepNext/>
        <w:keepLines/>
      </w:pPr>
    </w:p>
    <w:p w14:paraId="6CC235F5" w14:textId="49430230" w:rsidR="00CA0DF1" w:rsidRPr="00C94904" w:rsidRDefault="00CA0DF1" w:rsidP="00CA0DF1">
      <w:pPr>
        <w:pStyle w:val="Caption"/>
      </w:pPr>
      <w:bookmarkStart w:id="421" w:name="_Toc83538925"/>
      <w:bookmarkStart w:id="422" w:name="_Toc226446700"/>
      <w:bookmarkStart w:id="423" w:name="_Toc226447248"/>
      <w:r w:rsidRPr="00C94904">
        <w:t xml:space="preserve">Figur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r>
        <w:t>. </w:t>
      </w:r>
      <w:r w:rsidRPr="00C94904">
        <w:t>JavaBean Example: VistaDivisionVO object</w:t>
      </w:r>
      <w:bookmarkEnd w:id="421"/>
      <w:bookmarkEnd w:id="422"/>
      <w:bookmarkEnd w:id="423"/>
    </w:p>
    <w:p w14:paraId="719CD6DC" w14:textId="77777777" w:rsidR="00604685" w:rsidRPr="00C94904" w:rsidRDefault="00604685" w:rsidP="00604685">
      <w:pPr>
        <w:pStyle w:val="Code"/>
      </w:pPr>
      <w:r w:rsidRPr="00C94904">
        <w:t xml:space="preserve">public class </w:t>
      </w:r>
      <w:r w:rsidRPr="00C94904">
        <w:rPr>
          <w:bCs/>
        </w:rPr>
        <w:t>VistaDivisionVO</w:t>
      </w:r>
    </w:p>
    <w:p w14:paraId="28EBB4A1" w14:textId="77777777" w:rsidR="00604685" w:rsidRPr="00C94904" w:rsidRDefault="00604685" w:rsidP="00604685">
      <w:pPr>
        <w:pStyle w:val="Code"/>
      </w:pPr>
      <w:r w:rsidRPr="00C94904">
        <w:t xml:space="preserve">extends java.lang.Object </w:t>
      </w:r>
    </w:p>
    <w:p w14:paraId="757D3DF5" w14:textId="77777777" w:rsidR="00604685" w:rsidRPr="00C94904" w:rsidRDefault="00604685" w:rsidP="00604685">
      <w:pPr>
        <w:pStyle w:val="Code"/>
      </w:pPr>
      <w:r w:rsidRPr="00C94904">
        <w:t>implements java.io.Serializable</w:t>
      </w:r>
    </w:p>
    <w:p w14:paraId="60BEC60E" w14:textId="77777777" w:rsidR="00604685" w:rsidRPr="00C94904" w:rsidRDefault="00604685" w:rsidP="00604685">
      <w:pPr>
        <w:pStyle w:val="Code"/>
      </w:pPr>
    </w:p>
    <w:p w14:paraId="11C0F037" w14:textId="77777777" w:rsidR="00604685" w:rsidRPr="00C94904" w:rsidRDefault="00604685" w:rsidP="00604685">
      <w:pPr>
        <w:pStyle w:val="Code"/>
      </w:pPr>
      <w:r w:rsidRPr="00C94904">
        <w:t>Represents a VistA Division, including Station Name and Station Number.</w:t>
      </w:r>
    </w:p>
    <w:p w14:paraId="31CC1B63" w14:textId="77777777" w:rsidR="00604685" w:rsidRPr="00C94904" w:rsidRDefault="00604685" w:rsidP="00604685">
      <w:r w:rsidRPr="00C94904">
        <w:fldChar w:fldCharType="begin"/>
      </w:r>
      <w:r w:rsidRPr="00C94904">
        <w:instrText>XE "VistaDivisionVO Object:JavaBean Example"</w:instrText>
      </w:r>
      <w:r w:rsidRPr="00C94904">
        <w:fldChar w:fldCharType="end"/>
      </w:r>
      <w:r w:rsidRPr="00C94904">
        <w:fldChar w:fldCharType="begin"/>
      </w:r>
      <w:r w:rsidRPr="00C94904">
        <w:instrText>XE "Objects:VistaDivisionVO:JavaBean Example"</w:instrText>
      </w:r>
      <w:r w:rsidRPr="00C94904">
        <w:fldChar w:fldCharType="end"/>
      </w:r>
      <w:r w:rsidRPr="00C94904">
        <w:fldChar w:fldCharType="begin"/>
      </w:r>
      <w:r w:rsidRPr="00C94904">
        <w:instrText>XE "JavaBean Example:VistaDivisionVO Object"</w:instrText>
      </w:r>
      <w:r w:rsidRPr="00C94904">
        <w:fldChar w:fldCharType="end"/>
      </w:r>
    </w:p>
    <w:p w14:paraId="7E4381A6" w14:textId="77777777" w:rsidR="00604685" w:rsidRDefault="00604685" w:rsidP="00604685"/>
    <w:p w14:paraId="7ED1B197" w14:textId="3E15F067" w:rsidR="00CA0DF1" w:rsidRPr="00C94904" w:rsidRDefault="00CA0DF1" w:rsidP="00CA0DF1">
      <w:pPr>
        <w:pStyle w:val="Caption"/>
      </w:pPr>
      <w:bookmarkStart w:id="424" w:name="_Toc83538926"/>
      <w:bookmarkStart w:id="425" w:name="_Toc226446701"/>
      <w:bookmarkStart w:id="426" w:name="_Toc226447292"/>
      <w:r w:rsidRPr="00C94904">
        <w:t xml:space="preserve">Tabl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4</w:t>
      </w:r>
      <w:r w:rsidR="00A50F54">
        <w:rPr>
          <w:noProof/>
        </w:rPr>
        <w:fldChar w:fldCharType="end"/>
      </w:r>
      <w:r>
        <w:t>. </w:t>
      </w:r>
      <w:r w:rsidRPr="00C94904">
        <w:t>Constructor Summary: VistaDivisionVO object</w:t>
      </w:r>
      <w:bookmarkEnd w:id="424"/>
      <w:bookmarkEnd w:id="425"/>
      <w:bookmarkEnd w:id="426"/>
    </w:p>
    <w:tbl>
      <w:tblPr>
        <w:tblW w:w="4851"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9066"/>
      </w:tblGrid>
      <w:tr w:rsidR="00604685" w:rsidRPr="00C94904" w14:paraId="31AD8D68" w14:textId="77777777">
        <w:trPr>
          <w:tblHeader/>
          <w:tblCellSpacing w:w="0" w:type="dxa"/>
        </w:trPr>
        <w:tc>
          <w:tcPr>
            <w:tcW w:w="5000" w:type="pct"/>
            <w:tcBorders>
              <w:top w:val="outset" w:sz="6" w:space="0" w:color="auto"/>
              <w:left w:val="outset" w:sz="6" w:space="0" w:color="auto"/>
              <w:bottom w:val="outset" w:sz="6" w:space="0" w:color="auto"/>
              <w:right w:val="outset" w:sz="6" w:space="0" w:color="auto"/>
            </w:tcBorders>
            <w:shd w:val="pct12" w:color="auto" w:fill="auto"/>
          </w:tcPr>
          <w:p w14:paraId="4D96EA76" w14:textId="77777777" w:rsidR="00604685" w:rsidRPr="00C94904" w:rsidRDefault="00604685" w:rsidP="00604685">
            <w:pPr>
              <w:keepNext/>
              <w:keepLines/>
              <w:spacing w:before="60" w:after="60"/>
              <w:rPr>
                <w:rFonts w:ascii="Arial" w:eastAsia="Arial Unicode MS" w:hAnsi="Arial"/>
                <w:sz w:val="20"/>
                <w:szCs w:val="20"/>
              </w:rPr>
            </w:pPr>
            <w:r w:rsidRPr="00C94904">
              <w:rPr>
                <w:rFonts w:ascii="Arial" w:hAnsi="Arial" w:cs="Arial"/>
                <w:b/>
                <w:bCs/>
                <w:sz w:val="20"/>
                <w:szCs w:val="20"/>
              </w:rPr>
              <w:t>Constructor Summary</w:t>
            </w:r>
          </w:p>
        </w:tc>
      </w:tr>
      <w:tr w:rsidR="00604685" w:rsidRPr="00C94904" w14:paraId="28D8A070" w14:textId="77777777">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tcPr>
          <w:p w14:paraId="6A168EC5"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b/>
                <w:bCs/>
                <w:sz w:val="20"/>
                <w:szCs w:val="20"/>
              </w:rPr>
              <w:t>VistaDivisionVO</w:t>
            </w:r>
            <w:r w:rsidRPr="00C94904">
              <w:rPr>
                <w:rFonts w:ascii="Arial" w:hAnsi="Arial" w:cs="Arial"/>
                <w:sz w:val="20"/>
                <w:szCs w:val="20"/>
              </w:rPr>
              <w:t>()</w:t>
            </w:r>
          </w:p>
          <w:p w14:paraId="7E6FFA0C" w14:textId="77777777" w:rsidR="00604685" w:rsidRPr="00C94904" w:rsidRDefault="002E3858" w:rsidP="00604685">
            <w:pPr>
              <w:keepNext/>
              <w:keepLines/>
              <w:spacing w:before="60" w:after="60"/>
              <w:rPr>
                <w:rFonts w:ascii="Arial" w:hAnsi="Arial" w:cs="Arial"/>
                <w:sz w:val="20"/>
                <w:szCs w:val="20"/>
              </w:rPr>
            </w:pPr>
            <w:r w:rsidRPr="002E3858">
              <w:rPr>
                <w:rFonts w:cs="Times New Roman"/>
              </w:rPr>
              <w:fldChar w:fldCharType="begin"/>
            </w:r>
            <w:r w:rsidRPr="002E3858">
              <w:rPr>
                <w:rFonts w:cs="Times New Roman"/>
              </w:rPr>
              <w:instrText xml:space="preserve"> XE "</w:instrText>
            </w:r>
            <w:r>
              <w:rPr>
                <w:rFonts w:cs="Times New Roman"/>
                <w:bCs/>
              </w:rPr>
              <w:instrText>VistaDivisionVO()</w:instrText>
            </w:r>
            <w:r>
              <w:rPr>
                <w:rFonts w:cs="Times New Roman"/>
              </w:rPr>
              <w:instrText xml:space="preserve"> Constructor</w:instrText>
            </w:r>
            <w:r w:rsidRPr="002E3858">
              <w:rPr>
                <w:rFonts w:cs="Times New Roman"/>
              </w:rPr>
              <w:instrText xml:space="preserve">"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Constructors:</w:instrText>
            </w:r>
            <w:r>
              <w:rPr>
                <w:rFonts w:cs="Times New Roman"/>
                <w:bCs/>
              </w:rPr>
              <w:instrText>VistaDivisionVO</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 xml:space="preserve">Instantiates a </w:t>
            </w:r>
            <w:proofErr w:type="spellStart"/>
            <w:r w:rsidR="00604685" w:rsidRPr="00C94904">
              <w:rPr>
                <w:rFonts w:ascii="Arial" w:hAnsi="Arial" w:cs="Arial"/>
                <w:sz w:val="20"/>
                <w:szCs w:val="20"/>
              </w:rPr>
              <w:t>VistaDivision</w:t>
            </w:r>
            <w:proofErr w:type="spellEnd"/>
            <w:r w:rsidR="00604685" w:rsidRPr="00C94904">
              <w:rPr>
                <w:rFonts w:ascii="Arial" w:hAnsi="Arial" w:cs="Arial"/>
                <w:sz w:val="20"/>
                <w:szCs w:val="20"/>
              </w:rPr>
              <w:t xml:space="preserve"> with all fields set to a null string.</w:t>
            </w:r>
          </w:p>
        </w:tc>
      </w:tr>
    </w:tbl>
    <w:p w14:paraId="198FA8C1" w14:textId="77777777" w:rsidR="00604685" w:rsidRPr="00C94904" w:rsidRDefault="00604685" w:rsidP="00604685">
      <w:r w:rsidRPr="00C94904">
        <w:fldChar w:fldCharType="begin"/>
      </w:r>
      <w:r w:rsidRPr="00C94904">
        <w:instrText>XE "VistaDivisionVO Object:Constructor Summary"</w:instrText>
      </w:r>
      <w:r w:rsidRPr="00C94904">
        <w:fldChar w:fldCharType="end"/>
      </w:r>
      <w:r w:rsidRPr="00C94904">
        <w:fldChar w:fldCharType="begin"/>
      </w:r>
      <w:r w:rsidRPr="00C94904">
        <w:instrText>XE "Objects:VistaDivisionVO:Constructor Summary"</w:instrText>
      </w:r>
      <w:r w:rsidRPr="00C94904">
        <w:fldChar w:fldCharType="end"/>
      </w:r>
      <w:r w:rsidRPr="00C94904">
        <w:fldChar w:fldCharType="begin"/>
      </w:r>
      <w:r w:rsidRPr="00C94904">
        <w:instrText>XE "Constructor Summary:VistaDivisionVO Object"</w:instrText>
      </w:r>
      <w:r w:rsidRPr="00C94904">
        <w:fldChar w:fldCharType="end"/>
      </w:r>
    </w:p>
    <w:p w14:paraId="3749B334" w14:textId="77777777" w:rsidR="00604685" w:rsidRDefault="00604685" w:rsidP="00604685"/>
    <w:p w14:paraId="216CA97C" w14:textId="6E0D7584" w:rsidR="00CA0DF1" w:rsidRPr="00C94904" w:rsidRDefault="00CA0DF1" w:rsidP="00CA0DF1">
      <w:pPr>
        <w:pStyle w:val="Caption"/>
      </w:pPr>
      <w:bookmarkStart w:id="427" w:name="_Toc83538927"/>
      <w:bookmarkStart w:id="428" w:name="_Toc226446702"/>
      <w:bookmarkStart w:id="429" w:name="_Toc226447293"/>
      <w:r w:rsidRPr="00C94904">
        <w:t xml:space="preserve">Tabl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5</w:t>
      </w:r>
      <w:r w:rsidR="00A50F54">
        <w:rPr>
          <w:noProof/>
        </w:rPr>
        <w:fldChar w:fldCharType="end"/>
      </w:r>
      <w:r>
        <w:t>. </w:t>
      </w:r>
      <w:r w:rsidRPr="00C94904">
        <w:t>Method Summary: VistaDivisionVO object</w:t>
      </w:r>
      <w:bookmarkEnd w:id="427"/>
      <w:bookmarkEnd w:id="428"/>
      <w:bookmarkEnd w:id="429"/>
    </w:p>
    <w:tbl>
      <w:tblPr>
        <w:tblW w:w="4865" w:type="pct"/>
        <w:tblCellSpacing w:w="0" w:type="dxa"/>
        <w:tblInd w:w="144"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000" w:firstRow="0" w:lastRow="0" w:firstColumn="0" w:lastColumn="0" w:noHBand="0" w:noVBand="0"/>
      </w:tblPr>
      <w:tblGrid>
        <w:gridCol w:w="1538"/>
        <w:gridCol w:w="7554"/>
      </w:tblGrid>
      <w:tr w:rsidR="00604685" w:rsidRPr="00C94904" w14:paraId="2A3508FB" w14:textId="77777777" w:rsidTr="00B42C6F">
        <w:trPr>
          <w:tblHeader/>
          <w:tblCellSpacing w:w="0" w:type="dxa"/>
        </w:trPr>
        <w:tc>
          <w:tcPr>
            <w:tcW w:w="5000" w:type="pct"/>
            <w:gridSpan w:val="2"/>
            <w:tcBorders>
              <w:top w:val="outset" w:sz="6" w:space="0" w:color="auto"/>
              <w:left w:val="outset" w:sz="6" w:space="0" w:color="auto"/>
              <w:bottom w:val="outset" w:sz="6" w:space="0" w:color="auto"/>
              <w:right w:val="outset" w:sz="6" w:space="0" w:color="auto"/>
            </w:tcBorders>
            <w:shd w:val="pct12" w:color="auto" w:fill="auto"/>
          </w:tcPr>
          <w:p w14:paraId="60AEBA7C" w14:textId="77777777" w:rsidR="00604685" w:rsidRPr="00C94904" w:rsidRDefault="00604685" w:rsidP="00604685">
            <w:pPr>
              <w:keepNext/>
              <w:keepLines/>
              <w:spacing w:before="60" w:after="60"/>
              <w:rPr>
                <w:rFonts w:ascii="Arial" w:eastAsia="Arial Unicode MS" w:hAnsi="Arial"/>
                <w:sz w:val="20"/>
                <w:szCs w:val="20"/>
              </w:rPr>
            </w:pPr>
            <w:r w:rsidRPr="00C94904">
              <w:rPr>
                <w:rFonts w:ascii="Arial" w:hAnsi="Arial" w:cs="Arial"/>
                <w:b/>
                <w:bCs/>
                <w:sz w:val="20"/>
                <w:szCs w:val="20"/>
              </w:rPr>
              <w:t>Method Summary</w:t>
            </w:r>
          </w:p>
        </w:tc>
      </w:tr>
      <w:tr w:rsidR="00B42C6F" w:rsidRPr="00B42C6F" w14:paraId="55326DEE" w14:textId="77777777" w:rsidTr="00B42C6F">
        <w:trPr>
          <w:cantSplit/>
          <w:tblHeade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4FA6482B" w14:textId="77777777" w:rsidR="00B42C6F" w:rsidRPr="00B42C6F" w:rsidRDefault="00B42C6F" w:rsidP="00DB0D28">
            <w:pPr>
              <w:keepNext/>
              <w:keepLines/>
              <w:spacing w:before="60" w:after="60"/>
              <w:rPr>
                <w:rFonts w:ascii="Arial" w:hAnsi="Arial" w:cs="Arial"/>
                <w:b/>
                <w:sz w:val="20"/>
                <w:szCs w:val="20"/>
              </w:rPr>
            </w:pPr>
            <w:r w:rsidRPr="00B42C6F">
              <w:rPr>
                <w:rFonts w:ascii="Arial" w:hAnsi="Arial" w:cs="Arial"/>
                <w:b/>
                <w:sz w:val="20"/>
                <w:szCs w:val="20"/>
              </w:rPr>
              <w:t>Return Type</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392B824C" w14:textId="77777777" w:rsidR="00B42C6F" w:rsidRPr="00B42C6F" w:rsidRDefault="00D26694" w:rsidP="00DB0D28">
            <w:pPr>
              <w:keepNext/>
              <w:keepLines/>
              <w:spacing w:before="60" w:after="60"/>
              <w:rPr>
                <w:rFonts w:ascii="Arial" w:hAnsi="Arial" w:cs="Arial"/>
                <w:b/>
                <w:bCs/>
                <w:sz w:val="20"/>
                <w:szCs w:val="20"/>
              </w:rPr>
            </w:pPr>
            <w:r>
              <w:rPr>
                <w:rFonts w:ascii="Arial" w:hAnsi="Arial" w:cs="Arial"/>
                <w:b/>
                <w:bCs/>
                <w:sz w:val="20"/>
                <w:szCs w:val="20"/>
              </w:rPr>
              <w:t xml:space="preserve">Method Name and </w:t>
            </w:r>
            <w:r w:rsidRPr="00B42C6F">
              <w:rPr>
                <w:rFonts w:ascii="Arial" w:hAnsi="Arial" w:cs="Arial"/>
                <w:b/>
                <w:bCs/>
                <w:sz w:val="20"/>
                <w:szCs w:val="20"/>
              </w:rPr>
              <w:t>Description</w:t>
            </w:r>
          </w:p>
        </w:tc>
      </w:tr>
      <w:tr w:rsidR="00604685" w:rsidRPr="00C94904" w14:paraId="22AC40B9"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0AB038E1" w14:textId="77777777" w:rsidR="00604685" w:rsidRPr="00C94904" w:rsidRDefault="00604685" w:rsidP="00604685">
            <w:pPr>
              <w:keepNext/>
              <w:keepLines/>
              <w:spacing w:before="60" w:after="60"/>
              <w:jc w:val="right"/>
              <w:rPr>
                <w:rFonts w:ascii="Arial" w:eastAsia="Arial Unicode MS" w:hAnsi="Arial"/>
                <w:sz w:val="20"/>
                <w:szCs w:val="20"/>
              </w:rPr>
            </w:pPr>
            <w:proofErr w:type="spellStart"/>
            <w:r w:rsidRPr="00C94904">
              <w:rPr>
                <w:rFonts w:ascii="Arial" w:hAnsi="Arial" w:cs="Arial"/>
                <w:sz w:val="20"/>
                <w:szCs w:val="20"/>
              </w:rPr>
              <w:t>boolean</w:t>
            </w:r>
            <w:proofErr w:type="spellEnd"/>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2582B50E" w14:textId="77777777" w:rsidR="00604685" w:rsidRPr="00C94904" w:rsidRDefault="00604685" w:rsidP="00604685">
            <w:pPr>
              <w:keepNext/>
              <w:keepLines/>
              <w:spacing w:before="60" w:after="60"/>
              <w:rPr>
                <w:rFonts w:ascii="Arial" w:hAnsi="Arial" w:cs="Arial"/>
                <w:sz w:val="20"/>
                <w:szCs w:val="20"/>
              </w:rPr>
            </w:pPr>
            <w:proofErr w:type="spellStart"/>
            <w:r w:rsidRPr="00C94904">
              <w:rPr>
                <w:rFonts w:ascii="Arial" w:hAnsi="Arial" w:cs="Arial"/>
                <w:b/>
                <w:bCs/>
                <w:sz w:val="20"/>
                <w:szCs w:val="20"/>
              </w:rPr>
              <w:t>getIsDefault</w:t>
            </w:r>
            <w:proofErr w:type="spellEnd"/>
            <w:r w:rsidRPr="00C94904">
              <w:rPr>
                <w:rFonts w:ascii="Arial" w:hAnsi="Arial" w:cs="Arial"/>
                <w:sz w:val="20"/>
                <w:szCs w:val="20"/>
              </w:rPr>
              <w:t>()</w:t>
            </w:r>
          </w:p>
          <w:p w14:paraId="22689F19" w14:textId="77777777" w:rsidR="00604685" w:rsidRPr="00C94904" w:rsidRDefault="002E3858" w:rsidP="00604685">
            <w:pPr>
              <w:keepNext/>
              <w:keepLines/>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IsDefault</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IsDefault</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whether or not this is set to the default Login Division.</w:t>
            </w:r>
          </w:p>
        </w:tc>
      </w:tr>
      <w:tr w:rsidR="00604685" w:rsidRPr="00C94904" w14:paraId="7575EB6C"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453BCD5A" w14:textId="77777777" w:rsidR="00604685" w:rsidRPr="00C94904" w:rsidRDefault="00604685" w:rsidP="00604685">
            <w:pPr>
              <w:spacing w:before="60" w:after="60"/>
              <w:jc w:val="right"/>
              <w:rPr>
                <w:rFonts w:ascii="Arial" w:eastAsia="Arial Unicode MS" w:hAnsi="Arial"/>
                <w:sz w:val="20"/>
                <w:szCs w:val="20"/>
              </w:rPr>
            </w:pPr>
            <w:r w:rsidRPr="00C94904">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2241CEDD" w14:textId="77777777" w:rsidR="00604685" w:rsidRPr="00C94904" w:rsidRDefault="00604685" w:rsidP="00604685">
            <w:pPr>
              <w:spacing w:before="60" w:after="60"/>
              <w:rPr>
                <w:rFonts w:ascii="Arial" w:hAnsi="Arial" w:cs="Arial"/>
                <w:sz w:val="20"/>
                <w:szCs w:val="20"/>
              </w:rPr>
            </w:pPr>
            <w:proofErr w:type="spellStart"/>
            <w:r w:rsidRPr="00C94904">
              <w:rPr>
                <w:rFonts w:ascii="Arial" w:hAnsi="Arial" w:cs="Arial"/>
                <w:b/>
                <w:bCs/>
                <w:sz w:val="20"/>
                <w:szCs w:val="20"/>
              </w:rPr>
              <w:t>getName</w:t>
            </w:r>
            <w:proofErr w:type="spellEnd"/>
            <w:r w:rsidRPr="00C94904">
              <w:rPr>
                <w:rFonts w:ascii="Arial" w:hAnsi="Arial" w:cs="Arial"/>
                <w:sz w:val="20"/>
                <w:szCs w:val="20"/>
              </w:rPr>
              <w:t>()</w:t>
            </w:r>
          </w:p>
          <w:p w14:paraId="51A9AD9B"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Name</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Name</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Station Name of the Division, presumably from the VistA M Server INSTITUTION file (#4)</w:t>
            </w:r>
            <w:r w:rsidR="00604685" w:rsidRPr="00C94904">
              <w:rPr>
                <w:rFonts w:ascii="Arial" w:hAnsi="Arial" w:cs="Arial"/>
                <w:sz w:val="20"/>
                <w:szCs w:val="20"/>
              </w:rPr>
              <w:fldChar w:fldCharType="begin"/>
            </w:r>
            <w:r w:rsidR="00604685" w:rsidRPr="00C94904">
              <w:instrText>XE "INSTITUTION File (#4)"</w:instrText>
            </w:r>
            <w:r w:rsidR="00604685" w:rsidRPr="00C94904">
              <w:rPr>
                <w:rFonts w:ascii="Arial" w:hAnsi="Arial" w:cs="Arial"/>
                <w:sz w:val="20"/>
                <w:szCs w:val="20"/>
              </w:rPr>
              <w:fldChar w:fldCharType="end"/>
            </w:r>
            <w:r w:rsidR="00604685" w:rsidRPr="00C94904">
              <w:rPr>
                <w:rFonts w:ascii="Arial" w:hAnsi="Arial" w:cs="Arial"/>
                <w:sz w:val="20"/>
                <w:szCs w:val="20"/>
              </w:rPr>
              <w:fldChar w:fldCharType="begin"/>
            </w:r>
            <w:r w:rsidR="00604685" w:rsidRPr="00C94904">
              <w:instrText>XE "Files:INSTITUTION (#4)"</w:instrText>
            </w:r>
            <w:r w:rsidR="00604685" w:rsidRPr="00C94904">
              <w:rPr>
                <w:rFonts w:ascii="Arial" w:hAnsi="Arial" w:cs="Arial"/>
                <w:sz w:val="20"/>
                <w:szCs w:val="20"/>
              </w:rPr>
              <w:fldChar w:fldCharType="end"/>
            </w:r>
            <w:r w:rsidR="00604685" w:rsidRPr="00C94904">
              <w:rPr>
                <w:rFonts w:ascii="Arial" w:hAnsi="Arial" w:cs="Arial"/>
                <w:sz w:val="20"/>
                <w:szCs w:val="20"/>
              </w:rPr>
              <w:t xml:space="preserve"> entry (depending on the source of the information the instance contains)</w:t>
            </w:r>
          </w:p>
        </w:tc>
      </w:tr>
      <w:tr w:rsidR="00604685" w:rsidRPr="00C94904" w14:paraId="15984521"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47D57F73" w14:textId="77777777" w:rsidR="00604685" w:rsidRPr="00C94904" w:rsidRDefault="00604685" w:rsidP="00604685">
            <w:pPr>
              <w:spacing w:before="60" w:after="60"/>
              <w:jc w:val="right"/>
              <w:rPr>
                <w:rFonts w:ascii="Arial" w:eastAsia="Arial Unicode MS" w:hAnsi="Arial"/>
                <w:sz w:val="20"/>
                <w:szCs w:val="20"/>
              </w:rPr>
            </w:pPr>
            <w:r w:rsidRPr="00C94904">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64874A4C" w14:textId="77777777" w:rsidR="00604685" w:rsidRPr="00C94904" w:rsidRDefault="00604685" w:rsidP="00604685">
            <w:pPr>
              <w:spacing w:before="60" w:after="60"/>
              <w:rPr>
                <w:rFonts w:ascii="Arial" w:hAnsi="Arial" w:cs="Arial"/>
                <w:sz w:val="20"/>
                <w:szCs w:val="20"/>
              </w:rPr>
            </w:pPr>
            <w:proofErr w:type="spellStart"/>
            <w:r w:rsidRPr="00C94904">
              <w:rPr>
                <w:rFonts w:ascii="Arial" w:hAnsi="Arial" w:cs="Arial"/>
                <w:b/>
                <w:bCs/>
                <w:sz w:val="20"/>
                <w:szCs w:val="20"/>
              </w:rPr>
              <w:t>getNumber</w:t>
            </w:r>
            <w:proofErr w:type="spellEnd"/>
            <w:r w:rsidRPr="00C94904">
              <w:rPr>
                <w:rFonts w:ascii="Arial" w:hAnsi="Arial" w:cs="Arial"/>
                <w:sz w:val="20"/>
                <w:szCs w:val="20"/>
              </w:rPr>
              <w:t>()</w:t>
            </w:r>
          </w:p>
          <w:p w14:paraId="353A388D"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sidRPr="002E3858">
              <w:rPr>
                <w:rFonts w:cs="Times New Roman"/>
                <w:bCs/>
              </w:rPr>
              <w:instrText>get</w:instrText>
            </w:r>
            <w:r>
              <w:rPr>
                <w:rFonts w:cs="Times New Roman"/>
                <w:bCs/>
              </w:rPr>
              <w:instrText>Number</w:instrText>
            </w:r>
            <w:r w:rsidRPr="002E3858">
              <w:rPr>
                <w:rFonts w:cs="Times New Roman"/>
              </w:rPr>
              <w:instrText xml:space="preserve"> Method"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sidRPr="002E3858">
              <w:rPr>
                <w:rFonts w:cs="Times New Roman"/>
                <w:bCs/>
              </w:rPr>
              <w:instrText>get</w:instrText>
            </w:r>
            <w:r>
              <w:rPr>
                <w:rFonts w:cs="Times New Roman"/>
                <w:bCs/>
              </w:rPr>
              <w:instrText>Number</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the Station Number of the Division, presumably from the VistA M Server INSTITUTION file (#4)</w:t>
            </w:r>
            <w:r w:rsidR="00604685" w:rsidRPr="00C94904">
              <w:rPr>
                <w:rFonts w:ascii="Arial" w:hAnsi="Arial" w:cs="Arial"/>
                <w:sz w:val="20"/>
                <w:szCs w:val="20"/>
              </w:rPr>
              <w:fldChar w:fldCharType="begin"/>
            </w:r>
            <w:r w:rsidR="00604685" w:rsidRPr="00C94904">
              <w:instrText>XE "INSTITUTION File (#4)"</w:instrText>
            </w:r>
            <w:r w:rsidR="00604685" w:rsidRPr="00C94904">
              <w:rPr>
                <w:rFonts w:ascii="Arial" w:hAnsi="Arial" w:cs="Arial"/>
                <w:sz w:val="20"/>
                <w:szCs w:val="20"/>
              </w:rPr>
              <w:fldChar w:fldCharType="end"/>
            </w:r>
            <w:r w:rsidR="00604685" w:rsidRPr="00C94904">
              <w:rPr>
                <w:rFonts w:ascii="Arial" w:hAnsi="Arial" w:cs="Arial"/>
                <w:sz w:val="20"/>
                <w:szCs w:val="20"/>
              </w:rPr>
              <w:fldChar w:fldCharType="begin"/>
            </w:r>
            <w:r w:rsidR="00604685" w:rsidRPr="00C94904">
              <w:instrText>XE "Files:INSTITUTION (#4)"</w:instrText>
            </w:r>
            <w:r w:rsidR="00604685" w:rsidRPr="00C94904">
              <w:rPr>
                <w:rFonts w:ascii="Arial" w:hAnsi="Arial" w:cs="Arial"/>
                <w:sz w:val="20"/>
                <w:szCs w:val="20"/>
              </w:rPr>
              <w:fldChar w:fldCharType="end"/>
            </w:r>
            <w:r w:rsidR="00604685" w:rsidRPr="00C94904">
              <w:rPr>
                <w:rFonts w:ascii="Arial" w:hAnsi="Arial" w:cs="Arial"/>
                <w:sz w:val="20"/>
                <w:szCs w:val="20"/>
              </w:rPr>
              <w:t xml:space="preserve"> entry (depending on the source of the information the instance contains)</w:t>
            </w:r>
          </w:p>
        </w:tc>
      </w:tr>
      <w:tr w:rsidR="00604685" w:rsidRPr="00C94904" w14:paraId="243F1421" w14:textId="77777777">
        <w:trPr>
          <w:tblCellSpacing w:w="0" w:type="dxa"/>
        </w:trPr>
        <w:tc>
          <w:tcPr>
            <w:tcW w:w="846" w:type="pct"/>
            <w:tcBorders>
              <w:top w:val="outset" w:sz="6" w:space="0" w:color="auto"/>
              <w:left w:val="outset" w:sz="6" w:space="0" w:color="auto"/>
              <w:bottom w:val="outset" w:sz="6" w:space="0" w:color="auto"/>
              <w:right w:val="outset" w:sz="6" w:space="0" w:color="auto"/>
            </w:tcBorders>
            <w:shd w:val="clear" w:color="auto" w:fill="FFFFFF"/>
          </w:tcPr>
          <w:p w14:paraId="0DA0B68B" w14:textId="77777777" w:rsidR="00604685" w:rsidRPr="00C94904" w:rsidRDefault="00604685" w:rsidP="00604685">
            <w:pPr>
              <w:spacing w:before="60" w:after="60"/>
              <w:jc w:val="right"/>
              <w:rPr>
                <w:rFonts w:ascii="Arial" w:eastAsia="Arial Unicode MS" w:hAnsi="Arial"/>
                <w:sz w:val="20"/>
                <w:szCs w:val="20"/>
              </w:rPr>
            </w:pPr>
            <w:r w:rsidRPr="00C94904">
              <w:rPr>
                <w:rFonts w:ascii="Arial" w:hAnsi="Arial" w:cs="Arial"/>
                <w:sz w:val="20"/>
                <w:szCs w:val="20"/>
              </w:rPr>
              <w:t>java.lang.String</w:t>
            </w:r>
          </w:p>
        </w:tc>
        <w:tc>
          <w:tcPr>
            <w:tcW w:w="4154" w:type="pct"/>
            <w:tcBorders>
              <w:top w:val="outset" w:sz="6" w:space="0" w:color="auto"/>
              <w:left w:val="outset" w:sz="6" w:space="0" w:color="auto"/>
              <w:bottom w:val="outset" w:sz="6" w:space="0" w:color="auto"/>
              <w:right w:val="outset" w:sz="6" w:space="0" w:color="auto"/>
            </w:tcBorders>
            <w:shd w:val="clear" w:color="auto" w:fill="FFFFFF"/>
          </w:tcPr>
          <w:p w14:paraId="6987A4C5" w14:textId="77777777" w:rsidR="00604685" w:rsidRPr="00C94904" w:rsidRDefault="00604685" w:rsidP="00604685">
            <w:pPr>
              <w:spacing w:before="60" w:after="60"/>
              <w:rPr>
                <w:rFonts w:ascii="Arial" w:hAnsi="Arial" w:cs="Arial"/>
                <w:sz w:val="20"/>
                <w:szCs w:val="20"/>
              </w:rPr>
            </w:pPr>
            <w:r w:rsidRPr="00C94904">
              <w:rPr>
                <w:rFonts w:ascii="Arial" w:hAnsi="Arial" w:cs="Arial"/>
                <w:b/>
                <w:bCs/>
                <w:sz w:val="20"/>
                <w:szCs w:val="20"/>
              </w:rPr>
              <w:t>toString</w:t>
            </w:r>
            <w:r w:rsidRPr="00C94904">
              <w:rPr>
                <w:rFonts w:ascii="Arial" w:hAnsi="Arial" w:cs="Arial"/>
                <w:sz w:val="20"/>
                <w:szCs w:val="20"/>
              </w:rPr>
              <w:t>()</w:t>
            </w:r>
          </w:p>
          <w:p w14:paraId="13C91533" w14:textId="77777777" w:rsidR="00604685" w:rsidRPr="00C94904" w:rsidRDefault="002E3858" w:rsidP="00604685">
            <w:pPr>
              <w:spacing w:before="60" w:after="60"/>
              <w:rPr>
                <w:rFonts w:ascii="Arial" w:eastAsia="Arial Unicode MS" w:hAnsi="Arial"/>
                <w:sz w:val="20"/>
                <w:szCs w:val="20"/>
              </w:rPr>
            </w:pPr>
            <w:r w:rsidRPr="002E3858">
              <w:rPr>
                <w:rFonts w:cs="Times New Roman"/>
              </w:rPr>
              <w:fldChar w:fldCharType="begin"/>
            </w:r>
            <w:r w:rsidRPr="002E3858">
              <w:rPr>
                <w:rFonts w:cs="Times New Roman"/>
              </w:rPr>
              <w:instrText xml:space="preserve"> XE "</w:instrText>
            </w:r>
            <w:r>
              <w:rPr>
                <w:rFonts w:cs="Times New Roman"/>
                <w:bCs/>
              </w:rPr>
              <w:instrText>toString</w:instrText>
            </w:r>
            <w:r w:rsidRPr="002E3858">
              <w:rPr>
                <w:rFonts w:cs="Times New Roman"/>
              </w:rPr>
              <w:instrText xml:space="preserve"> Method</w:instrText>
            </w:r>
            <w:r>
              <w:rPr>
                <w:rFonts w:cs="Times New Roman"/>
              </w:rPr>
              <w:instrText>:</w:instrText>
            </w:r>
            <w:r w:rsidRPr="00C94904">
              <w:instrText>VistaDivisionVO Object</w:instrText>
            </w:r>
            <w:r w:rsidRPr="002E3858">
              <w:rPr>
                <w:rFonts w:cs="Times New Roman"/>
              </w:rPr>
              <w:instrText xml:space="preserve">" </w:instrText>
            </w:r>
            <w:r w:rsidRPr="002E3858">
              <w:rPr>
                <w:rFonts w:cs="Times New Roman"/>
              </w:rPr>
              <w:fldChar w:fldCharType="end"/>
            </w:r>
            <w:r w:rsidRPr="002E3858">
              <w:rPr>
                <w:rFonts w:cs="Times New Roman"/>
              </w:rPr>
              <w:fldChar w:fldCharType="begin"/>
            </w:r>
            <w:r w:rsidRPr="002E3858">
              <w:rPr>
                <w:rFonts w:cs="Times New Roman"/>
              </w:rPr>
              <w:instrText xml:space="preserve"> XE "</w:instrText>
            </w:r>
            <w:r>
              <w:rPr>
                <w:rFonts w:cs="Times New Roman"/>
              </w:rPr>
              <w:instrText>Methods:</w:instrText>
            </w:r>
            <w:r>
              <w:rPr>
                <w:rFonts w:cs="Times New Roman"/>
                <w:bCs/>
              </w:rPr>
              <w:instrText>toString</w:instrText>
            </w:r>
            <w:r w:rsidRPr="002E3858">
              <w:rPr>
                <w:rFonts w:cs="Times New Roman"/>
              </w:rPr>
              <w:instrText>()</w:instrText>
            </w:r>
            <w:r>
              <w:rPr>
                <w:rFonts w:cs="Times New Roman"/>
              </w:rPr>
              <w:instrText>:</w:instrText>
            </w:r>
            <w:r w:rsidRPr="00C94904">
              <w:instrText>VistaDivisionVO Object</w:instrText>
            </w:r>
            <w:r w:rsidRPr="002E3858">
              <w:rPr>
                <w:rFonts w:cs="Times New Roman"/>
              </w:rPr>
              <w:instrText xml:space="preserve">" </w:instrText>
            </w:r>
            <w:r w:rsidRPr="002E3858">
              <w:rPr>
                <w:rFonts w:cs="Times New Roman"/>
              </w:rPr>
              <w:fldChar w:fldCharType="end"/>
            </w:r>
            <w:r w:rsidR="00604685" w:rsidRPr="00C94904">
              <w:rPr>
                <w:rFonts w:ascii="Arial" w:hAnsi="Arial" w:cs="Arial"/>
                <w:sz w:val="20"/>
                <w:szCs w:val="20"/>
              </w:rPr>
              <w:t>Returns a string representation of the Division information</w:t>
            </w:r>
          </w:p>
        </w:tc>
      </w:tr>
    </w:tbl>
    <w:p w14:paraId="22F3FE39" w14:textId="77777777" w:rsidR="00604685" w:rsidRPr="00C94904" w:rsidRDefault="00604685" w:rsidP="00604685">
      <w:r w:rsidRPr="00C94904">
        <w:fldChar w:fldCharType="begin"/>
      </w:r>
      <w:r w:rsidRPr="00C94904">
        <w:instrText>XE "VistaDivisionVO Object:Methods"</w:instrText>
      </w:r>
      <w:r w:rsidRPr="00C94904">
        <w:fldChar w:fldCharType="end"/>
      </w:r>
      <w:r w:rsidRPr="00C94904">
        <w:fldChar w:fldCharType="begin"/>
      </w:r>
      <w:r w:rsidRPr="00C94904">
        <w:instrText>XE "Objects:VistaDivisionVO:Methods"</w:instrText>
      </w:r>
      <w:r w:rsidRPr="00C94904">
        <w:fldChar w:fldCharType="end"/>
      </w:r>
      <w:r w:rsidRPr="00C94904">
        <w:fldChar w:fldCharType="begin"/>
      </w:r>
      <w:r w:rsidRPr="00C94904">
        <w:instrText>XE "Methods:VistaDivisionVO Object"</w:instrText>
      </w:r>
      <w:r w:rsidRPr="00C94904">
        <w:fldChar w:fldCharType="end"/>
      </w:r>
    </w:p>
    <w:p w14:paraId="056C8815" w14:textId="77777777" w:rsidR="00604685" w:rsidRPr="00C94904" w:rsidRDefault="00604685" w:rsidP="00604685"/>
    <w:p w14:paraId="2FAD4A06" w14:textId="77777777" w:rsidR="00604685" w:rsidRPr="00C94904" w:rsidRDefault="00604685" w:rsidP="00604685">
      <w:pPr>
        <w:pStyle w:val="Heading4"/>
        <w:ind w:left="0" w:firstLine="0"/>
      </w:pPr>
      <w:bookmarkStart w:id="430" w:name="_Toc83538856"/>
      <w:bookmarkStart w:id="431" w:name="_Toc84036991"/>
      <w:bookmarkStart w:id="432" w:name="_Toc84044213"/>
      <w:bookmarkStart w:id="433" w:name="_Toc226446616"/>
      <w:r w:rsidRPr="00C94904">
        <w:t>VistALink Connection Specs for Subsequent VistALink Calls</w:t>
      </w:r>
      <w:bookmarkEnd w:id="430"/>
      <w:bookmarkEnd w:id="431"/>
      <w:bookmarkEnd w:id="432"/>
      <w:bookmarkEnd w:id="433"/>
    </w:p>
    <w:p w14:paraId="25FD8B18" w14:textId="77777777" w:rsidR="00604685" w:rsidRPr="00C94904" w:rsidRDefault="00604685" w:rsidP="00604685">
      <w:pPr>
        <w:keepNext/>
        <w:keepLines/>
      </w:pPr>
      <w:r w:rsidRPr="00C94904">
        <w:fldChar w:fldCharType="begin"/>
      </w:r>
      <w:r w:rsidRPr="00C94904">
        <w:instrText>XE "VistALink:Connection Specs for Subsequent VistALink Calls"</w:instrText>
      </w:r>
      <w:r w:rsidRPr="00C94904">
        <w:fldChar w:fldCharType="end"/>
      </w:r>
      <w:r w:rsidRPr="00C94904">
        <w:fldChar w:fldCharType="begin"/>
      </w:r>
      <w:r w:rsidRPr="00C94904">
        <w:instrText>XE "</w:instrText>
      </w:r>
      <w:smartTag w:uri="urn:schemas:contacts" w:element="Sn">
        <w:r w:rsidRPr="00C94904">
          <w:instrText>ConnectionSpec</w:instrText>
        </w:r>
      </w:smartTag>
      <w:r w:rsidRPr="00C94904">
        <w:instrText>:VistALink Connection Specs for Subsequent VistALink Calls"</w:instrText>
      </w:r>
      <w:r w:rsidRPr="00C94904">
        <w:fldChar w:fldCharType="end"/>
      </w:r>
    </w:p>
    <w:p w14:paraId="0ACDD311" w14:textId="77777777" w:rsidR="00604685" w:rsidRPr="00C94904" w:rsidRDefault="00604685" w:rsidP="00604685">
      <w:r w:rsidRPr="00C94904">
        <w:t>For subsequent VistALink calls (i.e.,</w:t>
      </w:r>
      <w:r w:rsidR="008737DF">
        <w:rPr>
          <w:rFonts w:cs="Times New Roman"/>
        </w:rPr>
        <w:t> </w:t>
      </w:r>
      <w:r w:rsidRPr="00C94904">
        <w:t>after the user has already been authenticated), application developers can use one of the VistALink connection specs for general application use. The information returned by the KAAJEE login helps streamline this process.</w:t>
      </w:r>
    </w:p>
    <w:p w14:paraId="1526E142" w14:textId="77777777" w:rsidR="00604685" w:rsidRPr="00C94904" w:rsidRDefault="00604685" w:rsidP="00604685"/>
    <w:p w14:paraId="0F9C6FA8" w14:textId="77777777" w:rsidR="00604685" w:rsidRPr="00C94904" w:rsidRDefault="00604685" w:rsidP="00604685">
      <w:r w:rsidRPr="00C94904">
        <w:lastRenderedPageBreak/>
        <w:t xml:space="preserve">For example, if your J2EE application needs to make a VistALink connection to the same division under which the user logged in (a frequent circumstance for some applications), application developers can use the </w:t>
      </w:r>
      <w:proofErr w:type="spellStart"/>
      <w:r w:rsidRPr="00C94904">
        <w:t>VistaLinkDuzConnectionSpec</w:t>
      </w:r>
      <w:proofErr w:type="spellEnd"/>
      <w:r w:rsidRPr="00C94904">
        <w:fldChar w:fldCharType="begin"/>
      </w:r>
      <w:r w:rsidRPr="00C94904">
        <w:instrText>XE "VistaLinkDuzConnectionSpec"</w:instrText>
      </w:r>
      <w:r w:rsidRPr="00C94904">
        <w:fldChar w:fldCharType="end"/>
      </w:r>
      <w:r w:rsidRPr="00C94904">
        <w:fldChar w:fldCharType="begin"/>
      </w:r>
      <w:r w:rsidRPr="00C94904">
        <w:instrText>XE "ConnectionSpec:VistaLinkDuzConnectionSpec"</w:instrText>
      </w:r>
      <w:r w:rsidRPr="00C94904">
        <w:fldChar w:fldCharType="end"/>
      </w:r>
      <w:r w:rsidRPr="00C94904">
        <w:fldChar w:fldCharType="begin"/>
      </w:r>
      <w:r w:rsidRPr="00C94904">
        <w:instrText>XE "VistALink:VistaLinkDuzConnectionSpec"</w:instrText>
      </w:r>
      <w:r w:rsidRPr="00C94904">
        <w:fldChar w:fldCharType="end"/>
      </w:r>
      <w:r w:rsidRPr="00C94904">
        <w:t>. This connection spec identifies the user to the VistA M Server based on the user's DUZ (i.e.,</w:t>
      </w:r>
      <w:r w:rsidR="008737DF">
        <w:rPr>
          <w:rFonts w:cs="Times New Roman"/>
        </w:rPr>
        <w:t> </w:t>
      </w:r>
      <w:r w:rsidRPr="00C94904">
        <w:t xml:space="preserve">Kernel user internal entry number [IEN]) in the </w:t>
      </w:r>
      <w:smartTag w:uri="urn:schemas-microsoft-com:office:smarttags" w:element="stockticker">
        <w:r w:rsidRPr="00C94904">
          <w:t>NEW</w:t>
        </w:r>
      </w:smartTag>
      <w:r w:rsidRPr="00C94904">
        <w:t xml:space="preserve"> PERSON file (#200)</w:t>
      </w:r>
      <w:r w:rsidRPr="00C94904">
        <w:fldChar w:fldCharType="begin"/>
      </w:r>
      <w:r w:rsidRPr="00C94904">
        <w:instrText xml:space="preserve"> XE "</w:instrText>
      </w:r>
      <w:smartTag w:uri="urn:schemas-microsoft-com:office:smarttags" w:element="stockticker">
        <w:r w:rsidRPr="00C94904">
          <w:instrText>NEW</w:instrText>
        </w:r>
      </w:smartTag>
      <w:r w:rsidRPr="00C94904">
        <w:instrText xml:space="preserve"> PERSON File (#200)" </w:instrText>
      </w:r>
      <w:r w:rsidRPr="00C94904">
        <w:fldChar w:fldCharType="end"/>
      </w:r>
      <w:r w:rsidRPr="00C94904">
        <w:fldChar w:fldCharType="begin"/>
      </w:r>
      <w:r w:rsidRPr="00C94904">
        <w:instrText xml:space="preserve"> XE "Files:</w:instrText>
      </w:r>
      <w:smartTag w:uri="urn:schemas-microsoft-com:office:smarttags" w:element="stockticker">
        <w:r w:rsidRPr="00C94904">
          <w:instrText>NEW</w:instrText>
        </w:r>
      </w:smartTag>
      <w:r w:rsidRPr="00C94904">
        <w:instrText xml:space="preserve"> PERSON (#200)" </w:instrText>
      </w:r>
      <w:r w:rsidRPr="00C94904">
        <w:fldChar w:fldCharType="end"/>
      </w:r>
      <w:r w:rsidRPr="00C94904">
        <w:t>.</w:t>
      </w:r>
    </w:p>
    <w:p w14:paraId="7F7428DD" w14:textId="77777777" w:rsidR="00604685" w:rsidRPr="00C94904" w:rsidRDefault="00604685" w:rsidP="00604685"/>
    <w:p w14:paraId="2650A644" w14:textId="77777777" w:rsidR="00604685" w:rsidRPr="00C94904" w:rsidRDefault="00604685" w:rsidP="00604685">
      <w:pPr>
        <w:keepNext/>
        <w:keepLines/>
      </w:pPr>
      <w:r w:rsidRPr="00C94904">
        <w:t>Thus, for subsequent VistALink calls, an application can do any of the following:</w:t>
      </w:r>
    </w:p>
    <w:p w14:paraId="7F073B77" w14:textId="77777777" w:rsidR="00604685" w:rsidRPr="00C94904" w:rsidRDefault="00604685" w:rsidP="00604685">
      <w:pPr>
        <w:keepNext/>
        <w:keepLines/>
        <w:numPr>
          <w:ilvl w:val="0"/>
          <w:numId w:val="2"/>
        </w:numPr>
        <w:spacing w:before="120"/>
        <w:ind w:left="702"/>
      </w:pPr>
      <w:r w:rsidRPr="00C94904">
        <w:t>Retrieve the division against which the user logged in from the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t>.</w:t>
      </w:r>
    </w:p>
    <w:p w14:paraId="53815058" w14:textId="77777777" w:rsidR="00604685" w:rsidRDefault="00604685" w:rsidP="00604685">
      <w:pPr>
        <w:keepNext/>
        <w:keepLines/>
        <w:numPr>
          <w:ilvl w:val="0"/>
          <w:numId w:val="2"/>
        </w:numPr>
        <w:spacing w:before="120"/>
        <w:ind w:left="702"/>
      </w:pPr>
      <w:r w:rsidRPr="00C94904">
        <w:t>Retrieve the J</w:t>
      </w:r>
      <w:r>
        <w:t>NDI</w:t>
      </w:r>
      <w:r w:rsidRPr="00C94904">
        <w:fldChar w:fldCharType="begin"/>
      </w:r>
      <w:r w:rsidRPr="00C94904">
        <w:instrText>XE "J</w:instrText>
      </w:r>
      <w:r>
        <w:instrText>NDI</w:instrText>
      </w:r>
      <w:r w:rsidRPr="00C94904">
        <w:instrText>"</w:instrText>
      </w:r>
      <w:r w:rsidRPr="00C94904">
        <w:fldChar w:fldCharType="end"/>
      </w:r>
      <w:r w:rsidRPr="00C94904">
        <w:t xml:space="preserve"> name for the corresponding VistALink connector pool</w:t>
      </w:r>
      <w:r w:rsidRPr="00C94904">
        <w:fldChar w:fldCharType="begin"/>
      </w:r>
      <w:r w:rsidRPr="00C94904">
        <w:instrText xml:space="preserve"> XE "Connector Pool" </w:instrText>
      </w:r>
      <w:r w:rsidRPr="00C94904">
        <w:fldChar w:fldCharType="end"/>
      </w:r>
      <w:r w:rsidRPr="00C94904">
        <w:fldChar w:fldCharType="begin"/>
      </w:r>
      <w:r w:rsidRPr="00C94904">
        <w:instrText xml:space="preserve"> XE "VistALink:Connector Pool" </w:instrText>
      </w:r>
      <w:r w:rsidRPr="00C94904">
        <w:fldChar w:fldCharType="end"/>
      </w:r>
      <w:r w:rsidRPr="00C94904">
        <w:t xml:space="preserve"> using the Login Division.</w:t>
      </w:r>
    </w:p>
    <w:p w14:paraId="22F43396" w14:textId="77777777" w:rsidR="00604685" w:rsidRDefault="00604685" w:rsidP="00703822">
      <w:pPr>
        <w:keepNext/>
        <w:keepLines/>
        <w:spacing w:before="120"/>
        <w:ind w:left="706"/>
        <w:rPr>
          <w:rFonts w:cs="Times New Roman"/>
          <w:color w:val="000000"/>
        </w:rPr>
      </w:pPr>
      <w:r w:rsidRPr="00053AA0">
        <w:rPr>
          <w:rFonts w:cs="Times New Roman"/>
        </w:rPr>
        <w:t xml:space="preserve">The JNDI can be retrieved by using VistALink's </w:t>
      </w:r>
      <w:proofErr w:type="spellStart"/>
      <w:r w:rsidRPr="00053AA0">
        <w:rPr>
          <w:rFonts w:cs="Times New Roman"/>
          <w:color w:val="000000"/>
          <w:highlight w:val="white"/>
        </w:rPr>
        <w:t>InstitutionMappingDelegate.getJndiConnectorNameForInstitution</w:t>
      </w:r>
      <w:proofErr w:type="spellEnd"/>
      <w:r w:rsidRPr="00053AA0">
        <w:rPr>
          <w:rFonts w:cs="Times New Roman"/>
          <w:color w:val="000000"/>
        </w:rPr>
        <w:t xml:space="preserve"> method. </w:t>
      </w:r>
      <w:r>
        <w:rPr>
          <w:rFonts w:cs="Times New Roman"/>
          <w:color w:val="000000"/>
        </w:rPr>
        <w:t>The following</w:t>
      </w:r>
      <w:r w:rsidRPr="00053AA0">
        <w:rPr>
          <w:rFonts w:cs="Times New Roman"/>
          <w:color w:val="000000"/>
        </w:rPr>
        <w:t xml:space="preserve"> are examples of the usage of this method:</w:t>
      </w:r>
    </w:p>
    <w:p w14:paraId="0D6BBF63" w14:textId="77777777" w:rsidR="00604685" w:rsidRPr="00053AA0" w:rsidRDefault="00604685" w:rsidP="00604685">
      <w:pPr>
        <w:keepNext/>
        <w:keepLines/>
        <w:spacing w:before="120"/>
        <w:ind w:left="1092"/>
        <w:rPr>
          <w:rFonts w:ascii="Courier New" w:hAnsi="Courier New" w:cs="Courier New"/>
          <w:color w:val="000000"/>
          <w:sz w:val="18"/>
          <w:szCs w:val="18"/>
        </w:rPr>
      </w:pPr>
      <w:r w:rsidRPr="00053AA0">
        <w:rPr>
          <w:rFonts w:ascii="Courier New" w:hAnsi="Courier New" w:cs="Courier New"/>
          <w:color w:val="000000"/>
          <w:sz w:val="18"/>
          <w:szCs w:val="18"/>
          <w:highlight w:val="white"/>
        </w:rPr>
        <w:t>String</w:t>
      </w:r>
      <w:r w:rsidRPr="00053AA0">
        <w:rPr>
          <w:rFonts w:ascii="Courier New" w:hAnsi="Courier New" w:cs="Courier New"/>
          <w:sz w:val="18"/>
          <w:szCs w:val="18"/>
          <w:highlight w:val="white"/>
        </w:rPr>
        <w:t xml:space="preserve"> </w:t>
      </w:r>
      <w:proofErr w:type="spellStart"/>
      <w:r w:rsidRPr="00053AA0">
        <w:rPr>
          <w:rFonts w:ascii="Courier New" w:hAnsi="Courier New" w:cs="Courier New"/>
          <w:color w:val="000000"/>
          <w:sz w:val="18"/>
          <w:szCs w:val="18"/>
          <w:highlight w:val="white"/>
        </w:rPr>
        <w:t>jndiConnectionName</w:t>
      </w:r>
      <w:proofErr w:type="spellEnd"/>
      <w:r w:rsidRPr="00053AA0">
        <w:rPr>
          <w:rFonts w:ascii="Courier New" w:hAnsi="Courier New" w:cs="Courier New"/>
          <w:sz w:val="18"/>
          <w:szCs w:val="18"/>
          <w:highlight w:val="white"/>
        </w:rPr>
        <w:t xml:space="preserve"> </w:t>
      </w:r>
      <w:r w:rsidRPr="00053AA0">
        <w:rPr>
          <w:rFonts w:ascii="Courier New" w:hAnsi="Courier New" w:cs="Courier New"/>
          <w:color w:val="000000"/>
          <w:sz w:val="18"/>
          <w:szCs w:val="18"/>
          <w:highlight w:val="white"/>
        </w:rPr>
        <w:t>=</w:t>
      </w:r>
      <w:r w:rsidRPr="00053AA0">
        <w:rPr>
          <w:rFonts w:ascii="Courier New" w:hAnsi="Courier New" w:cs="Courier New"/>
          <w:sz w:val="18"/>
          <w:szCs w:val="18"/>
          <w:highlight w:val="white"/>
        </w:rPr>
        <w:t xml:space="preserve">  </w:t>
      </w:r>
      <w:r w:rsidRPr="00053AA0">
        <w:rPr>
          <w:rFonts w:ascii="Courier New" w:hAnsi="Courier New" w:cs="Courier New"/>
          <w:color w:val="000000"/>
          <w:sz w:val="18"/>
          <w:szCs w:val="18"/>
          <w:highlight w:val="white"/>
        </w:rPr>
        <w:t>InstitutionMappingDelegate.getJndiConnectorNameForInstitution(institution);</w:t>
      </w:r>
    </w:p>
    <w:p w14:paraId="7999EDC9" w14:textId="77777777" w:rsidR="00604685" w:rsidRDefault="00604685" w:rsidP="00604685">
      <w:pPr>
        <w:keepNext/>
        <w:keepLines/>
        <w:ind w:left="1092"/>
        <w:rPr>
          <w:highlight w:val="white"/>
        </w:rPr>
      </w:pPr>
    </w:p>
    <w:p w14:paraId="21443A66" w14:textId="77777777" w:rsidR="00604685" w:rsidRPr="00053AA0" w:rsidRDefault="00604685" w:rsidP="00604685">
      <w:pPr>
        <w:ind w:left="1094"/>
        <w:rPr>
          <w:rFonts w:ascii="Courier New" w:hAnsi="Courier New" w:cs="Courier New"/>
          <w:color w:val="000000"/>
          <w:sz w:val="18"/>
          <w:szCs w:val="18"/>
        </w:rPr>
      </w:pPr>
      <w:r w:rsidRPr="00053AA0">
        <w:rPr>
          <w:rFonts w:ascii="Courier New" w:hAnsi="Courier New" w:cs="Courier New"/>
          <w:color w:val="000000"/>
          <w:sz w:val="18"/>
          <w:szCs w:val="18"/>
          <w:highlight w:val="white"/>
        </w:rPr>
        <w:t xml:space="preserve">String </w:t>
      </w:r>
      <w:proofErr w:type="spellStart"/>
      <w:r w:rsidRPr="00053AA0">
        <w:rPr>
          <w:rFonts w:ascii="Courier New" w:hAnsi="Courier New" w:cs="Courier New"/>
          <w:color w:val="000000"/>
          <w:sz w:val="18"/>
          <w:szCs w:val="18"/>
          <w:highlight w:val="white"/>
        </w:rPr>
        <w:t>jndiName</w:t>
      </w:r>
      <w:proofErr w:type="spellEnd"/>
      <w:r w:rsidRPr="00053AA0">
        <w:rPr>
          <w:rFonts w:ascii="Courier New" w:hAnsi="Courier New" w:cs="Courier New"/>
          <w:color w:val="000000"/>
          <w:sz w:val="18"/>
          <w:szCs w:val="18"/>
          <w:highlight w:val="white"/>
        </w:rPr>
        <w:t xml:space="preserve"> = InstitutionMappingDelegate.getJndiConnectorNameForInstitution(division);</w:t>
      </w:r>
    </w:p>
    <w:p w14:paraId="518110A1" w14:textId="77777777" w:rsidR="00604685" w:rsidRPr="00C94904" w:rsidRDefault="00604685" w:rsidP="00604685">
      <w:pPr>
        <w:numPr>
          <w:ilvl w:val="0"/>
          <w:numId w:val="2"/>
        </w:numPr>
        <w:spacing w:before="120"/>
        <w:ind w:left="702"/>
      </w:pPr>
      <w:r w:rsidRPr="00C94904">
        <w:t>Retrieve the user's DUZ from the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t>.</w:t>
      </w:r>
    </w:p>
    <w:p w14:paraId="5F67C575" w14:textId="77777777" w:rsidR="00604685" w:rsidRPr="00C94904" w:rsidRDefault="00604685" w:rsidP="00604685">
      <w:pPr>
        <w:numPr>
          <w:ilvl w:val="0"/>
          <w:numId w:val="2"/>
        </w:numPr>
        <w:spacing w:before="120"/>
        <w:ind w:left="702"/>
      </w:pPr>
      <w:r w:rsidRPr="00C94904">
        <w:t xml:space="preserve">Make the connection to the VistA M Server using the </w:t>
      </w:r>
      <w:proofErr w:type="spellStart"/>
      <w:r w:rsidRPr="00C94904">
        <w:t>VistaLinkDuzConnectionSpec</w:t>
      </w:r>
      <w:proofErr w:type="spellEnd"/>
      <w:r w:rsidRPr="00C94904">
        <w:fldChar w:fldCharType="begin"/>
      </w:r>
      <w:r w:rsidRPr="00C94904">
        <w:instrText>XE "VistaLinkDuzConnectionSpec"</w:instrText>
      </w:r>
      <w:r w:rsidRPr="00C94904">
        <w:fldChar w:fldCharType="end"/>
      </w:r>
      <w:r w:rsidRPr="00C94904">
        <w:fldChar w:fldCharType="begin"/>
      </w:r>
      <w:r w:rsidRPr="00C94904">
        <w:instrText>XE "ConnectionSpec:VistaLinkDuzConnectionSpec"</w:instrText>
      </w:r>
      <w:r w:rsidRPr="00C94904">
        <w:fldChar w:fldCharType="end"/>
      </w:r>
      <w:r w:rsidRPr="00C94904">
        <w:fldChar w:fldCharType="begin"/>
      </w:r>
      <w:r w:rsidRPr="00C94904">
        <w:instrText>XE "VistALink:VistaLinkDuzConnectionSpec"</w:instrText>
      </w:r>
      <w:r w:rsidRPr="00C94904">
        <w:fldChar w:fldCharType="end"/>
      </w:r>
      <w:r w:rsidRPr="00C94904">
        <w:t xml:space="preserve">. This particular connection specification class does not require any additional user mapping on the VistA M Server/Kernel side. As long as there is a "trust" relationship between your J2EE Application Server and the VistA M Server in question, then there should be no reason not to use the </w:t>
      </w:r>
      <w:proofErr w:type="spellStart"/>
      <w:r w:rsidRPr="00C94904">
        <w:t>VistaLinkDuzConnectionSpec</w:t>
      </w:r>
      <w:proofErr w:type="spellEnd"/>
      <w:r w:rsidRPr="00C94904">
        <w:fldChar w:fldCharType="begin"/>
      </w:r>
      <w:r w:rsidRPr="00C94904">
        <w:instrText>XE "VistaLinkDuzConnectionSpec"</w:instrText>
      </w:r>
      <w:r w:rsidRPr="00C94904">
        <w:fldChar w:fldCharType="end"/>
      </w:r>
      <w:r w:rsidRPr="00C94904">
        <w:fldChar w:fldCharType="begin"/>
      </w:r>
      <w:r w:rsidRPr="00C94904">
        <w:instrText>XE "ConnectionSpec:VistaLinkDuzConnectionSpec"</w:instrText>
      </w:r>
      <w:r w:rsidRPr="00C94904">
        <w:fldChar w:fldCharType="end"/>
      </w:r>
      <w:r w:rsidRPr="00C94904">
        <w:fldChar w:fldCharType="begin"/>
      </w:r>
      <w:r w:rsidRPr="00C94904">
        <w:instrText>XE "VistALink:VistaLinkDuzConnectionSpec"</w:instrText>
      </w:r>
      <w:r w:rsidRPr="00C94904">
        <w:fldChar w:fldCharType="end"/>
      </w:r>
      <w:r w:rsidRPr="00C94904">
        <w:t>.</w:t>
      </w:r>
    </w:p>
    <w:p w14:paraId="2B0EF298" w14:textId="77777777" w:rsidR="00604685" w:rsidRDefault="00604685" w:rsidP="00604685"/>
    <w:tbl>
      <w:tblPr>
        <w:tblW w:w="0" w:type="auto"/>
        <w:tblLayout w:type="fixed"/>
        <w:tblLook w:val="0000" w:firstRow="0" w:lastRow="0" w:firstColumn="0" w:lastColumn="0" w:noHBand="0" w:noVBand="0"/>
      </w:tblPr>
      <w:tblGrid>
        <w:gridCol w:w="738"/>
        <w:gridCol w:w="8730"/>
      </w:tblGrid>
      <w:tr w:rsidR="009B4D3A" w:rsidRPr="00E25A4D" w14:paraId="6C219A5D" w14:textId="77777777">
        <w:trPr>
          <w:cantSplit/>
        </w:trPr>
        <w:tc>
          <w:tcPr>
            <w:tcW w:w="738" w:type="dxa"/>
          </w:tcPr>
          <w:p w14:paraId="777D89EE" w14:textId="7A93F966" w:rsidR="009B4D3A" w:rsidRPr="00E25A4D" w:rsidRDefault="00350B2C" w:rsidP="005B6C56">
            <w:pPr>
              <w:spacing w:before="60" w:after="60"/>
              <w:ind w:left="-18"/>
              <w:rPr>
                <w:rFonts w:cs="Times New Roman"/>
              </w:rPr>
            </w:pPr>
            <w:r>
              <w:rPr>
                <w:rFonts w:cs="Times New Roman"/>
                <w:noProof/>
              </w:rPr>
              <w:drawing>
                <wp:inline distT="0" distB="0" distL="0" distR="0" wp14:anchorId="411AA009" wp14:editId="48157771">
                  <wp:extent cx="284480" cy="28448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6217210" w14:textId="3877D806"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For more information on the LoginUserInfoVO object, please refer to the "</w:t>
            </w:r>
            <w:r w:rsidRPr="009B4D3A">
              <w:rPr>
                <w:rFonts w:cs="Times New Roman"/>
              </w:rPr>
              <w:fldChar w:fldCharType="begin"/>
            </w:r>
            <w:r w:rsidRPr="009B4D3A">
              <w:rPr>
                <w:rFonts w:cs="Times New Roman"/>
              </w:rPr>
              <w:instrText xml:space="preserve"> REF _Ref77640756 \h  \* MERGEFORMAT </w:instrText>
            </w:r>
            <w:r w:rsidRPr="009B4D3A">
              <w:rPr>
                <w:rFonts w:cs="Times New Roman"/>
              </w:rPr>
            </w:r>
            <w:r w:rsidRPr="009B4D3A">
              <w:rPr>
                <w:rFonts w:cs="Times New Roman"/>
              </w:rPr>
              <w:fldChar w:fldCharType="separate"/>
            </w:r>
            <w:r w:rsidR="00B54CEF" w:rsidRPr="00B54CEF">
              <w:rPr>
                <w:rFonts w:cs="Times New Roman"/>
              </w:rPr>
              <w:t>LoginUserInfoVO Object</w:t>
            </w:r>
            <w:r w:rsidRPr="009B4D3A">
              <w:rPr>
                <w:rFonts w:cs="Times New Roman"/>
              </w:rPr>
              <w:fldChar w:fldCharType="end"/>
            </w:r>
            <w:r w:rsidRPr="009B4D3A">
              <w:rPr>
                <w:rFonts w:cs="Times New Roman"/>
              </w:rPr>
              <w:t>" topic in this chapter.</w:t>
            </w:r>
          </w:p>
        </w:tc>
      </w:tr>
    </w:tbl>
    <w:p w14:paraId="602BD7B8"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37D3358B" w14:textId="77777777">
        <w:trPr>
          <w:cantSplit/>
        </w:trPr>
        <w:tc>
          <w:tcPr>
            <w:tcW w:w="738" w:type="dxa"/>
          </w:tcPr>
          <w:p w14:paraId="0CFFAA74" w14:textId="04ADB502" w:rsidR="00EB43E1" w:rsidRPr="00EB43E1" w:rsidRDefault="00350B2C" w:rsidP="00EB43E1">
            <w:pPr>
              <w:spacing w:before="60" w:after="60"/>
              <w:ind w:left="-18"/>
              <w:rPr>
                <w:rFonts w:cs="Times New Roman"/>
              </w:rPr>
            </w:pPr>
            <w:r>
              <w:rPr>
                <w:rFonts w:cs="Times New Roman"/>
                <w:noProof/>
              </w:rPr>
              <w:drawing>
                <wp:inline distT="0" distB="0" distL="0" distR="0" wp14:anchorId="357A3E0E" wp14:editId="75ACE3D7">
                  <wp:extent cx="284480" cy="28448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73ADA3D" w14:textId="77777777" w:rsidR="00EB43E1" w:rsidRPr="00EB43E1" w:rsidRDefault="00EB43E1" w:rsidP="00EB43E1">
            <w:pPr>
              <w:keepNext/>
              <w:keepLines/>
              <w:spacing w:before="60" w:after="60"/>
              <w:rPr>
                <w:rFonts w:cs="Times New Roman"/>
                <w:kern w:val="2"/>
              </w:rPr>
            </w:pPr>
            <w:r w:rsidRPr="00EB43E1">
              <w:rPr>
                <w:rFonts w:cs="Times New Roman"/>
                <w:b/>
              </w:rPr>
              <w:t>NOTE:</w:t>
            </w:r>
            <w:r w:rsidRPr="00EB43E1">
              <w:rPr>
                <w:rFonts w:cs="Times New Roman"/>
              </w:rPr>
              <w:t xml:space="preserve"> The </w:t>
            </w:r>
            <w:proofErr w:type="spellStart"/>
            <w:r w:rsidRPr="00EB43E1">
              <w:rPr>
                <w:rFonts w:cs="Times New Roman"/>
              </w:rPr>
              <w:t>VistaLinkDuzConnectionSpec</w:t>
            </w:r>
            <w:proofErr w:type="spellEnd"/>
            <w:r w:rsidRPr="00EB43E1">
              <w:rPr>
                <w:rFonts w:cs="Times New Roman"/>
              </w:rPr>
              <w:t xml:space="preserve"> has been deprecated</w:t>
            </w:r>
            <w:r w:rsidR="00043A39">
              <w:rPr>
                <w:rFonts w:cs="Times New Roman"/>
              </w:rPr>
              <w:t>; however,</w:t>
            </w:r>
            <w:r w:rsidRPr="00EB43E1">
              <w:rPr>
                <w:rFonts w:cs="Times New Roman"/>
              </w:rPr>
              <w:t xml:space="preserve"> its use will most likely continue until the conversion to VPIDs</w:t>
            </w:r>
            <w:r w:rsidRPr="00EB43E1">
              <w:rPr>
                <w:rFonts w:cs="Times New Roman"/>
              </w:rPr>
              <w:fldChar w:fldCharType="begin"/>
            </w:r>
            <w:r w:rsidRPr="00EB43E1">
              <w:rPr>
                <w:rFonts w:cs="Times New Roman"/>
              </w:rPr>
              <w:instrText>XE "VPID"</w:instrText>
            </w:r>
            <w:r w:rsidRPr="00EB43E1">
              <w:rPr>
                <w:rFonts w:cs="Times New Roman"/>
              </w:rPr>
              <w:fldChar w:fldCharType="end"/>
            </w:r>
            <w:r w:rsidRPr="00EB43E1">
              <w:rPr>
                <w:rFonts w:cs="Times New Roman"/>
              </w:rPr>
              <w:t xml:space="preserve"> is completed.</w:t>
            </w:r>
          </w:p>
        </w:tc>
      </w:tr>
    </w:tbl>
    <w:p w14:paraId="3CB9F81A" w14:textId="77777777" w:rsidR="00604685" w:rsidRPr="00EB43E1"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EB43E1" w14:paraId="168CC002" w14:textId="77777777">
        <w:trPr>
          <w:cantSplit/>
        </w:trPr>
        <w:tc>
          <w:tcPr>
            <w:tcW w:w="738" w:type="dxa"/>
          </w:tcPr>
          <w:p w14:paraId="456FD8C8" w14:textId="609871F8" w:rsidR="00EB43E1" w:rsidRPr="00EB43E1" w:rsidRDefault="00350B2C" w:rsidP="00EB43E1">
            <w:pPr>
              <w:spacing w:before="60" w:after="60"/>
              <w:ind w:left="-18"/>
              <w:rPr>
                <w:rFonts w:cs="Times New Roman"/>
              </w:rPr>
            </w:pPr>
            <w:r>
              <w:rPr>
                <w:rFonts w:cs="Times New Roman"/>
                <w:noProof/>
              </w:rPr>
              <w:drawing>
                <wp:inline distT="0" distB="0" distL="0" distR="0" wp14:anchorId="2DAB6F30" wp14:editId="2011A94B">
                  <wp:extent cx="284480" cy="28448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EDC5A9A" w14:textId="77777777" w:rsidR="00EB43E1" w:rsidRPr="00EB43E1" w:rsidRDefault="00EB43E1" w:rsidP="00EB43E1">
            <w:pPr>
              <w:keepNext/>
              <w:keepLines/>
              <w:spacing w:before="60" w:after="60"/>
              <w:rPr>
                <w:rFonts w:cs="Times New Roman"/>
                <w:kern w:val="2"/>
              </w:rPr>
            </w:pPr>
            <w:smartTag w:uri="urn:schemas-microsoft-com:office:smarttags" w:element="stockticker">
              <w:r>
                <w:rPr>
                  <w:rFonts w:cs="Times New Roman"/>
                  <w:b/>
                </w:rPr>
                <w:t>REF</w:t>
              </w:r>
            </w:smartTag>
            <w:r w:rsidRPr="00EB43E1">
              <w:rPr>
                <w:rFonts w:cs="Times New Roman"/>
                <w:b/>
              </w:rPr>
              <w:t>:</w:t>
            </w:r>
            <w:r w:rsidRPr="00EB43E1">
              <w:rPr>
                <w:rFonts w:cs="Times New Roman"/>
              </w:rPr>
              <w:t xml:space="preserve"> For more information on the VistALink connection specs, please refer to the </w:t>
            </w:r>
            <w:r w:rsidRPr="00EB43E1">
              <w:rPr>
                <w:rFonts w:cs="Times New Roman"/>
                <w:i/>
                <w:iCs/>
              </w:rPr>
              <w:t>VistALink Developer Guide (Version 1.5)</w:t>
            </w:r>
            <w:r w:rsidRPr="00EB43E1">
              <w:rPr>
                <w:rFonts w:cs="Times New Roman"/>
              </w:rPr>
              <w:t>.</w:t>
            </w:r>
          </w:p>
        </w:tc>
      </w:tr>
    </w:tbl>
    <w:p w14:paraId="30AEBC28" w14:textId="77777777" w:rsidR="00604685" w:rsidRPr="00C94904" w:rsidRDefault="00604685" w:rsidP="00604685"/>
    <w:p w14:paraId="3A75238C" w14:textId="77777777" w:rsidR="00604685" w:rsidRPr="00C94904" w:rsidRDefault="00604685" w:rsidP="00604685"/>
    <w:p w14:paraId="3AE1839B" w14:textId="77777777" w:rsidR="00604685" w:rsidRPr="00C94904" w:rsidRDefault="00604685" w:rsidP="00604685">
      <w:pPr>
        <w:pStyle w:val="Heading4"/>
      </w:pPr>
      <w:bookmarkStart w:id="434" w:name="_Toc83538857"/>
      <w:bookmarkStart w:id="435" w:name="_Toc84036992"/>
      <w:bookmarkStart w:id="436" w:name="_Toc84044214"/>
      <w:bookmarkStart w:id="437" w:name="_Toc226446617"/>
      <w:r w:rsidRPr="00C94904">
        <w:t>Providing the Ability for the User to Switch Divisions</w:t>
      </w:r>
      <w:bookmarkEnd w:id="434"/>
      <w:bookmarkEnd w:id="435"/>
      <w:bookmarkEnd w:id="436"/>
      <w:bookmarkEnd w:id="437"/>
    </w:p>
    <w:p w14:paraId="7882B1AA" w14:textId="77777777" w:rsidR="00604685" w:rsidRPr="00C94904" w:rsidRDefault="00604685" w:rsidP="00604685">
      <w:pPr>
        <w:keepNext/>
        <w:keepLines/>
      </w:pPr>
      <w:r w:rsidRPr="00C94904">
        <w:fldChar w:fldCharType="begin"/>
      </w:r>
      <w:r w:rsidRPr="00C94904">
        <w:instrText>XE "Ability for the User to Switch Divisions"</w:instrText>
      </w:r>
      <w:r w:rsidRPr="00C94904">
        <w:fldChar w:fldCharType="end"/>
      </w:r>
      <w:r w:rsidRPr="00C94904">
        <w:fldChar w:fldCharType="begin"/>
      </w:r>
      <w:r w:rsidR="002E3858">
        <w:instrText>XE "Divisions:</w:instrText>
      </w:r>
      <w:r w:rsidRPr="00C94904">
        <w:instrText>Switching:Providing the Ability for the User to Switch Divisions"</w:instrText>
      </w:r>
      <w:r w:rsidRPr="00C94904">
        <w:fldChar w:fldCharType="end"/>
      </w:r>
      <w:r w:rsidR="002E3858" w:rsidRPr="00C94904">
        <w:fldChar w:fldCharType="begin"/>
      </w:r>
      <w:r w:rsidR="002E3858">
        <w:instrText>XE "</w:instrText>
      </w:r>
      <w:r w:rsidR="002E3858" w:rsidRPr="00C94904">
        <w:instrText>Switching</w:instrText>
      </w:r>
      <w:r w:rsidR="002E3858">
        <w:instrText xml:space="preserve"> Divisions:</w:instrText>
      </w:r>
      <w:r w:rsidR="002E3858" w:rsidRPr="00C94904">
        <w:instrText>Providing the Ability for the User to Switch Divisions"</w:instrText>
      </w:r>
      <w:r w:rsidR="002E3858" w:rsidRPr="00C94904">
        <w:fldChar w:fldCharType="end"/>
      </w:r>
    </w:p>
    <w:p w14:paraId="48E6B73A" w14:textId="77777777" w:rsidR="00604685" w:rsidRPr="00C94904" w:rsidRDefault="00604685" w:rsidP="00604685">
      <w:r w:rsidRPr="00C94904">
        <w:t>Applications that support multi-divisional functionality need to manage the set of divisions between which a user can switch. KAAJEE supports this need by providing valid lists of divisions to which the user can switch.</w:t>
      </w:r>
    </w:p>
    <w:p w14:paraId="560FF845" w14:textId="77777777" w:rsidR="00604685" w:rsidRPr="00C94904" w:rsidRDefault="00604685" w:rsidP="00604685"/>
    <w:p w14:paraId="3DB464DB" w14:textId="77777777" w:rsidR="00604685" w:rsidRPr="00C94904" w:rsidRDefault="00604685" w:rsidP="00604685">
      <w:pPr>
        <w:keepNext/>
        <w:keepLines/>
      </w:pPr>
      <w:r w:rsidRPr="00C94904">
        <w:t>KAAJEE provides two different division lists, because different applications have different business rules as to which divisions should be supported:</w:t>
      </w:r>
    </w:p>
    <w:p w14:paraId="4C8DEDB7" w14:textId="2590C7CF" w:rsidR="00604685" w:rsidRPr="00C94904" w:rsidRDefault="00604685" w:rsidP="00604685">
      <w:pPr>
        <w:keepNext/>
        <w:keepLines/>
        <w:numPr>
          <w:ilvl w:val="0"/>
          <w:numId w:val="22"/>
        </w:numPr>
        <w:spacing w:before="120"/>
      </w:pPr>
      <w:r w:rsidRPr="00C94904">
        <w:fldChar w:fldCharType="begin"/>
      </w:r>
      <w:r w:rsidRPr="00C94904">
        <w:instrText xml:space="preserve"> REF _Ref78187391 \h </w:instrText>
      </w:r>
      <w:r w:rsidRPr="00C94904">
        <w:fldChar w:fldCharType="separate"/>
      </w:r>
      <w:r w:rsidR="00B54CEF" w:rsidRPr="00C94904">
        <w:t>Divisions from a User's New Person File</w:t>
      </w:r>
      <w:r w:rsidRPr="00C94904">
        <w:fldChar w:fldCharType="end"/>
      </w:r>
    </w:p>
    <w:p w14:paraId="7BE55C3E" w14:textId="739AC16D" w:rsidR="00604685" w:rsidRPr="00C94904" w:rsidRDefault="00604685" w:rsidP="00604685">
      <w:pPr>
        <w:numPr>
          <w:ilvl w:val="0"/>
          <w:numId w:val="22"/>
        </w:numPr>
        <w:spacing w:before="120"/>
      </w:pPr>
      <w:r w:rsidRPr="00C94904">
        <w:fldChar w:fldCharType="begin"/>
      </w:r>
      <w:r w:rsidRPr="00C94904">
        <w:instrText xml:space="preserve"> REF _Ref78187403 \h </w:instrText>
      </w:r>
      <w:r w:rsidRPr="00C94904">
        <w:fldChar w:fldCharType="separate"/>
      </w:r>
      <w:r w:rsidR="00B54CEF" w:rsidRPr="00C94904">
        <w:t>All Divisions at the Login Division's Computing Facility</w:t>
      </w:r>
      <w:r w:rsidRPr="00C94904">
        <w:fldChar w:fldCharType="end"/>
      </w:r>
    </w:p>
    <w:p w14:paraId="2910C3C4" w14:textId="77777777" w:rsidR="00604685" w:rsidRPr="00C94904" w:rsidRDefault="00604685" w:rsidP="00604685"/>
    <w:p w14:paraId="0332F8D2" w14:textId="77777777" w:rsidR="00604685" w:rsidRPr="00C94904" w:rsidRDefault="00604685" w:rsidP="00604685"/>
    <w:p w14:paraId="55802FC2" w14:textId="77777777" w:rsidR="00604685" w:rsidRPr="00C94904" w:rsidRDefault="00604685" w:rsidP="00604685">
      <w:pPr>
        <w:pStyle w:val="Heading5"/>
      </w:pPr>
      <w:bookmarkStart w:id="438" w:name="_Ref78187391"/>
      <w:r w:rsidRPr="00C94904">
        <w:t>Divisions from a User's New Person File</w:t>
      </w:r>
      <w:bookmarkEnd w:id="438"/>
    </w:p>
    <w:p w14:paraId="31B50A69" w14:textId="77777777" w:rsidR="00604685" w:rsidRPr="00C94904" w:rsidRDefault="00604685" w:rsidP="00604685">
      <w:pPr>
        <w:keepNext/>
        <w:keepLines/>
      </w:pPr>
      <w:r w:rsidRPr="00C94904">
        <w:fldChar w:fldCharType="begin"/>
      </w:r>
      <w:r w:rsidR="002E3858">
        <w:instrText>XE "Divisions:</w:instrText>
      </w:r>
      <w:r w:rsidRPr="00C94904">
        <w:instrText>Switching:Divisions from a User's New Person File"</w:instrText>
      </w:r>
      <w:r w:rsidRPr="00C94904">
        <w:fldChar w:fldCharType="end"/>
      </w:r>
      <w:r w:rsidRPr="00C94904">
        <w:fldChar w:fldCharType="begin"/>
      </w:r>
      <w:r w:rsidR="002E3858">
        <w:instrText>XE "Divisions:F</w:instrText>
      </w:r>
      <w:r w:rsidRPr="00C94904">
        <w:instrText>rom a User's New Person File"</w:instrText>
      </w:r>
      <w:r w:rsidRPr="00C94904">
        <w:fldChar w:fldCharType="end"/>
      </w:r>
    </w:p>
    <w:p w14:paraId="095D1BF7" w14:textId="77777777" w:rsidR="00604685" w:rsidRPr="00C94904" w:rsidRDefault="00604685" w:rsidP="00604685">
      <w:pPr>
        <w:keepNext/>
        <w:keepLines/>
      </w:pPr>
      <w:r w:rsidRPr="00C94904">
        <w:t xml:space="preserve">Some applications want to support division switching only to those divisions that an </w:t>
      </w:r>
      <w:smartTag w:uri="urn:schemas-microsoft-com:office:smarttags" w:element="stockticker">
        <w:r w:rsidRPr="00C94904">
          <w:t>IRM</w:t>
        </w:r>
      </w:smartTag>
      <w:r w:rsidRPr="00C94904">
        <w:t xml:space="preserve"> system manager has configured as valid divisions in a user's </w:t>
      </w:r>
      <w:smartTag w:uri="urn:schemas-microsoft-com:office:smarttags" w:element="stockticker">
        <w:r w:rsidRPr="00C94904">
          <w:t>NEW</w:t>
        </w:r>
      </w:smartTag>
      <w:r w:rsidRPr="00C94904">
        <w:t xml:space="preserve"> PERSON file (#200) </w:t>
      </w:r>
      <w:r w:rsidRPr="00C94904">
        <w:fldChar w:fldCharType="begin"/>
      </w:r>
      <w:r w:rsidRPr="00C94904">
        <w:instrText>XE "</w:instrText>
      </w:r>
      <w:smartTag w:uri="urn:schemas-microsoft-com:office:smarttags" w:element="stockticker">
        <w:r w:rsidRPr="00C94904">
          <w:instrText>NEW</w:instrText>
        </w:r>
      </w:smartTag>
      <w:r w:rsidRPr="00C94904">
        <w:instrText xml:space="preserve"> PERSON File (#200)"</w:instrText>
      </w:r>
      <w:r w:rsidRPr="00C94904">
        <w:fldChar w:fldCharType="end"/>
      </w:r>
      <w:r w:rsidRPr="00C94904">
        <w:fldChar w:fldCharType="begin"/>
      </w:r>
      <w:r w:rsidRPr="00C94904">
        <w:instrText>XE "Files:</w:instrText>
      </w:r>
      <w:smartTag w:uri="urn:schemas-microsoft-com:office:smarttags" w:element="stockticker">
        <w:r w:rsidRPr="00C94904">
          <w:instrText>NEW</w:instrText>
        </w:r>
      </w:smartTag>
      <w:r w:rsidRPr="00C94904">
        <w:instrText xml:space="preserve"> PERSON (#200)"</w:instrText>
      </w:r>
      <w:r w:rsidRPr="00C94904">
        <w:fldChar w:fldCharType="end"/>
      </w:r>
      <w:r w:rsidRPr="00C94904">
        <w:t xml:space="preserve"> entry on their host VistA M Server. To obtain this list of divisions from KAAJEE:</w:t>
      </w:r>
    </w:p>
    <w:p w14:paraId="54068096" w14:textId="77777777" w:rsidR="00604685" w:rsidRPr="00C94904" w:rsidRDefault="00604685" w:rsidP="00604685">
      <w:pPr>
        <w:keepNext/>
        <w:keepLines/>
        <w:tabs>
          <w:tab w:val="left" w:pos="720"/>
        </w:tabs>
        <w:spacing w:before="120"/>
        <w:ind w:left="720" w:hanging="360"/>
      </w:pPr>
      <w:r w:rsidRPr="00C94904">
        <w:t>1.</w:t>
      </w:r>
      <w:r w:rsidRPr="00C94904">
        <w:tab/>
        <w:t xml:space="preserve">Configure the KAAJEE software to retrieve this information. In 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fldChar w:fldCharType="begin"/>
      </w:r>
      <w:r w:rsidRPr="00C94904">
        <w:instrText xml:space="preserve"> XE "Configuring:Login Division" </w:instrText>
      </w:r>
      <w:r w:rsidRPr="00C94904">
        <w:fldChar w:fldCharType="end"/>
      </w:r>
      <w:r w:rsidRPr="00C94904">
        <w:t>, set the following</w:t>
      </w:r>
      <w:r w:rsidRPr="00C94904">
        <w:rPr>
          <w:bCs/>
        </w:rPr>
        <w:t xml:space="preserve"> tag</w:t>
      </w:r>
      <w:r w:rsidRPr="00C94904">
        <w:t xml:space="preserve"> to "true" </w:t>
      </w:r>
      <w:r w:rsidRPr="00C94904">
        <w:rPr>
          <w:rFonts w:cs="Times New Roman"/>
        </w:rPr>
        <w:t>(case sensitive)</w:t>
      </w:r>
      <w:r w:rsidRPr="00C94904">
        <w:t>:</w:t>
      </w:r>
    </w:p>
    <w:p w14:paraId="187FDAA1" w14:textId="77777777" w:rsidR="00604685" w:rsidRPr="00C94904" w:rsidRDefault="00604685" w:rsidP="00604685">
      <w:pPr>
        <w:keepNext/>
        <w:keepLines/>
        <w:autoSpaceDE w:val="0"/>
        <w:autoSpaceDN w:val="0"/>
        <w:adjustRightInd w:val="0"/>
        <w:spacing w:before="120"/>
        <w:ind w:left="1080"/>
        <w:rPr>
          <w:rFonts w:ascii="Courier New" w:hAnsi="Courier New" w:cs="Courier New"/>
          <w:sz w:val="18"/>
          <w:szCs w:val="18"/>
        </w:rPr>
      </w:pPr>
      <w:r w:rsidRPr="00C94904">
        <w:rPr>
          <w:rFonts w:ascii="Courier New" w:hAnsi="Courier New" w:cs="Courier New"/>
          <w:sz w:val="18"/>
          <w:szCs w:val="18"/>
          <w:highlight w:val="white"/>
        </w:rPr>
        <w:t>&lt;user-new-person-divisions retrieve="true" /&gt;</w:t>
      </w:r>
    </w:p>
    <w:p w14:paraId="7BF307AF" w14:textId="77777777" w:rsidR="00604685" w:rsidRPr="00C94904" w:rsidRDefault="00604685" w:rsidP="00604685">
      <w:pPr>
        <w:tabs>
          <w:tab w:val="left" w:pos="720"/>
        </w:tabs>
        <w:spacing w:before="120"/>
        <w:ind w:left="720" w:hanging="360"/>
      </w:pPr>
      <w:r w:rsidRPr="00C94904">
        <w:t>2.</w:t>
      </w:r>
      <w:r w:rsidRPr="00C94904">
        <w:tab/>
        <w:t>Access the list in the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t xml:space="preserve">, using the </w:t>
      </w:r>
      <w:r w:rsidRPr="00C94904">
        <w:rPr>
          <w:color w:val="000000"/>
          <w:highlight w:val="white"/>
        </w:rPr>
        <w:t>getPermittedNewPersonFileDivisions()</w:t>
      </w:r>
      <w:r w:rsidRPr="00C94904">
        <w:t xml:space="preserve"> method</w:t>
      </w:r>
      <w:r w:rsidRPr="00C94904">
        <w:fldChar w:fldCharType="begin"/>
      </w:r>
      <w:r w:rsidRPr="00C94904">
        <w:instrText>XE "</w:instrText>
      </w:r>
      <w:r w:rsidRPr="00C94904">
        <w:rPr>
          <w:color w:val="000000"/>
          <w:highlight w:val="white"/>
        </w:rPr>
        <w:instrText>getPermittedNewPersonFileDivisions()</w:instrText>
      </w:r>
      <w:r w:rsidRPr="00C94904">
        <w:instrText xml:space="preserve"> Method"</w:instrText>
      </w:r>
      <w:r w:rsidRPr="00C94904">
        <w:fldChar w:fldCharType="end"/>
      </w:r>
      <w:r w:rsidRPr="00C94904">
        <w:fldChar w:fldCharType="begin"/>
      </w:r>
      <w:r w:rsidRPr="00C94904">
        <w:instrText>XE "Methods:</w:instrText>
      </w:r>
      <w:r w:rsidRPr="00C94904">
        <w:rPr>
          <w:color w:val="000000"/>
          <w:highlight w:val="white"/>
        </w:rPr>
        <w:instrText>getPermittedNewPersonFileDivisions()</w:instrText>
      </w:r>
      <w:r w:rsidRPr="00C94904">
        <w:instrText>"</w:instrText>
      </w:r>
      <w:r w:rsidRPr="00C94904">
        <w:fldChar w:fldCharType="end"/>
      </w:r>
      <w:r w:rsidRPr="00C94904">
        <w:t>.</w:t>
      </w:r>
    </w:p>
    <w:p w14:paraId="357AC36E" w14:textId="77777777" w:rsidR="00604685" w:rsidRPr="00C94904" w:rsidRDefault="00604685" w:rsidP="00604685"/>
    <w:p w14:paraId="41A81A5E" w14:textId="77777777" w:rsidR="00151C8D" w:rsidRPr="00C94904" w:rsidRDefault="00151C8D" w:rsidP="00151C8D">
      <w:r w:rsidRPr="00C94904">
        <w:t xml:space="preserve">The list of divisions from the user's </w:t>
      </w:r>
      <w:r w:rsidRPr="00C94904">
        <w:rPr>
          <w:color w:val="000000"/>
        </w:rPr>
        <w:t>DIVISION Multiple field (#16)</w:t>
      </w:r>
      <w:r w:rsidRPr="00C94904">
        <w:rPr>
          <w:color w:val="000000"/>
        </w:rPr>
        <w:fldChar w:fldCharType="begin"/>
      </w:r>
      <w:r w:rsidRPr="00C94904">
        <w:instrText xml:space="preserve"> XE "</w:instrText>
      </w:r>
      <w:r w:rsidRPr="00C94904">
        <w:rPr>
          <w:color w:val="000000"/>
        </w:rPr>
        <w:instrText>DIVISION Multiple Field (#16)</w:instrText>
      </w:r>
      <w:r w:rsidRPr="00C94904">
        <w:instrText xml:space="preserve">" </w:instrText>
      </w:r>
      <w:r w:rsidRPr="00C94904">
        <w:rPr>
          <w:color w:val="000000"/>
        </w:rPr>
        <w:fldChar w:fldCharType="end"/>
      </w:r>
      <w:r w:rsidRPr="00C94904">
        <w:rPr>
          <w:color w:val="000000"/>
        </w:rPr>
        <w:fldChar w:fldCharType="begin"/>
      </w:r>
      <w:r w:rsidRPr="00C94904">
        <w:instrText xml:space="preserve"> XE "</w:instrText>
      </w:r>
      <w:smartTag w:uri="urn:schemas:contacts" w:element="Sn">
        <w:r w:rsidRPr="00C94904">
          <w:instrText>Fields</w:instrText>
        </w:r>
      </w:smartTag>
      <w:r w:rsidRPr="00C94904">
        <w:instrText>:</w:instrText>
      </w:r>
      <w:r w:rsidRPr="00C94904">
        <w:rPr>
          <w:color w:val="000000"/>
        </w:rPr>
        <w:instrText>DIVISION Multiple (#16)</w:instrText>
      </w:r>
      <w:r w:rsidRPr="00C94904">
        <w:instrText xml:space="preserve">" </w:instrText>
      </w:r>
      <w:r w:rsidRPr="00C94904">
        <w:rPr>
          <w:color w:val="000000"/>
        </w:rPr>
        <w:fldChar w:fldCharType="end"/>
      </w:r>
      <w:r w:rsidRPr="00C94904">
        <w:rPr>
          <w:color w:val="000000"/>
        </w:rPr>
        <w:t xml:space="preserve"> in the </w:t>
      </w:r>
      <w:smartTag w:uri="urn:schemas-microsoft-com:office:smarttags" w:element="stockticker">
        <w:r w:rsidRPr="00C94904">
          <w:rPr>
            <w:color w:val="000000"/>
          </w:rPr>
          <w:t>NEW</w:t>
        </w:r>
      </w:smartTag>
      <w:r w:rsidRPr="00C94904">
        <w:rPr>
          <w:color w:val="000000"/>
        </w:rPr>
        <w:t xml:space="preserve"> PERSON file (#200)</w:t>
      </w:r>
      <w:r w:rsidRPr="00C94904">
        <w:rPr>
          <w:color w:val="000000"/>
        </w:rPr>
        <w:fldChar w:fldCharType="begin"/>
      </w:r>
      <w:r w:rsidRPr="00C94904">
        <w:instrText xml:space="preserve"> XE "</w:instrText>
      </w:r>
      <w:smartTag w:uri="urn:schemas-microsoft-com:office:smarttags" w:element="stockticker">
        <w:r w:rsidRPr="00C94904">
          <w:rPr>
            <w:color w:val="000000"/>
          </w:rPr>
          <w:instrText>NEW</w:instrText>
        </w:r>
      </w:smartTag>
      <w:r w:rsidRPr="00C94904">
        <w:rPr>
          <w:color w:val="000000"/>
        </w:rPr>
        <w:instrText xml:space="preserve"> PERSON File (#200)</w:instrText>
      </w:r>
      <w:r w:rsidRPr="00C94904">
        <w:instrText xml:space="preserve">" </w:instrText>
      </w:r>
      <w:r w:rsidRPr="00C94904">
        <w:rPr>
          <w:color w:val="000000"/>
        </w:rPr>
        <w:fldChar w:fldCharType="end"/>
      </w:r>
      <w:r w:rsidRPr="00C94904">
        <w:rPr>
          <w:color w:val="000000"/>
        </w:rPr>
        <w:fldChar w:fldCharType="begin"/>
      </w:r>
      <w:r w:rsidRPr="00C94904">
        <w:instrText xml:space="preserve"> XE "Files:</w:instrText>
      </w:r>
      <w:smartTag w:uri="urn:schemas-microsoft-com:office:smarttags" w:element="stockticker">
        <w:r w:rsidRPr="00C94904">
          <w:rPr>
            <w:color w:val="000000"/>
          </w:rPr>
          <w:instrText>NEW</w:instrText>
        </w:r>
      </w:smartTag>
      <w:r w:rsidRPr="00C94904">
        <w:rPr>
          <w:color w:val="000000"/>
        </w:rPr>
        <w:instrText xml:space="preserve"> PERSON (#200)</w:instrText>
      </w:r>
      <w:r w:rsidRPr="00C94904">
        <w:instrText xml:space="preserve">" </w:instrText>
      </w:r>
      <w:r w:rsidRPr="00C94904">
        <w:rPr>
          <w:color w:val="000000"/>
        </w:rPr>
        <w:fldChar w:fldCharType="end"/>
      </w:r>
      <w:r w:rsidRPr="00C94904">
        <w:t xml:space="preserve"> on the VistA M Server is filtered</w:t>
      </w:r>
      <w:r>
        <w:t xml:space="preserve">. The </w:t>
      </w:r>
      <w:r w:rsidRPr="00C94904">
        <w:t xml:space="preserve">DIVISION </w:t>
      </w:r>
      <w:r w:rsidRPr="000F3C70">
        <w:rPr>
          <w:i/>
        </w:rPr>
        <w:t>must</w:t>
      </w:r>
      <w:r w:rsidRPr="00C94904">
        <w:t xml:space="preserve"> be within the same computing facility as the KAAJEE Login Division, as determined by the Standard Data Services (</w:t>
      </w:r>
      <w:smartTag w:uri="urn:schemas-microsoft-com:office:smarttags" w:element="stockticker">
        <w:r w:rsidRPr="00C94904">
          <w:t>SDS</w:t>
        </w:r>
      </w:smartTag>
      <w:r w:rsidRPr="00C94904">
        <w:t>) Institution utilities</w:t>
      </w:r>
      <w:r>
        <w:fldChar w:fldCharType="begin"/>
      </w:r>
      <w:r>
        <w:instrText xml:space="preserve"> XE "</w:instrText>
      </w:r>
      <w:r w:rsidRPr="003C0BC2">
        <w:instrText>Standard Data Services (</w:instrText>
      </w:r>
      <w:smartTag w:uri="urn:schemas-microsoft-com:office:smarttags" w:element="stockticker">
        <w:r w:rsidRPr="003C0BC2">
          <w:instrText>SDS</w:instrText>
        </w:r>
      </w:smartTag>
      <w:r w:rsidRPr="003C0BC2">
        <w:instrText xml:space="preserve">) Institution </w:instrText>
      </w:r>
      <w:r>
        <w:instrText>U</w:instrText>
      </w:r>
      <w:r w:rsidRPr="003C0BC2">
        <w:instrText>tilities</w:instrText>
      </w:r>
      <w:r>
        <w:instrText xml:space="preserve">" </w:instrText>
      </w:r>
      <w:r>
        <w:fldChar w:fldCharType="end"/>
      </w:r>
      <w:r>
        <w:fldChar w:fldCharType="begin"/>
      </w:r>
      <w:r>
        <w:instrText xml:space="preserve"> XE "Utilities:</w:instrText>
      </w:r>
      <w:r w:rsidRPr="003C0BC2">
        <w:instrText>Standard Data Services (</w:instrText>
      </w:r>
      <w:smartTag w:uri="urn:schemas-microsoft-com:office:smarttags" w:element="stockticker">
        <w:r w:rsidRPr="003C0BC2">
          <w:instrText>SDS</w:instrText>
        </w:r>
      </w:smartTag>
      <w:r w:rsidRPr="003C0BC2">
        <w:instrText xml:space="preserve">) Institution </w:instrText>
      </w:r>
      <w:r>
        <w:instrText>U</w:instrText>
      </w:r>
      <w:r w:rsidRPr="003C0BC2">
        <w:instrText>tilities</w:instrText>
      </w:r>
      <w:r>
        <w:instrText xml:space="preserve">" </w:instrText>
      </w:r>
      <w:r>
        <w:fldChar w:fldCharType="end"/>
      </w:r>
      <w:r w:rsidRPr="00C94904">
        <w:t xml:space="preserve"> (i.e., </w:t>
      </w:r>
      <w:proofErr w:type="spellStart"/>
      <w:r w:rsidRPr="00C94904">
        <w:t>Institution.getVistaProvider</w:t>
      </w:r>
      <w:proofErr w:type="spellEnd"/>
      <w:r w:rsidRPr="00C94904">
        <w:t xml:space="preserve"> method</w:t>
      </w:r>
      <w:r w:rsidRPr="00C94904">
        <w:fldChar w:fldCharType="begin"/>
      </w:r>
      <w:r w:rsidRPr="00C94904">
        <w:instrText>XE "Institution.getVistaProvider Method"</w:instrText>
      </w:r>
      <w:r w:rsidRPr="00C94904">
        <w:fldChar w:fldCharType="end"/>
      </w:r>
      <w:r w:rsidRPr="00C94904">
        <w:fldChar w:fldCharType="begin"/>
      </w:r>
      <w:r w:rsidRPr="00C94904">
        <w:instrText>XE "Methods:Institution.getVistaProvider"</w:instrText>
      </w:r>
      <w:r w:rsidRPr="00C94904">
        <w:fldChar w:fldCharType="end"/>
      </w:r>
      <w:r w:rsidRPr="00C94904">
        <w:t>).</w:t>
      </w:r>
    </w:p>
    <w:p w14:paraId="690865F5" w14:textId="77777777" w:rsidR="00604685" w:rsidRPr="00C94904" w:rsidRDefault="00604685" w:rsidP="00604685"/>
    <w:p w14:paraId="023C51BB" w14:textId="77777777" w:rsidR="00604685" w:rsidRPr="00C94904" w:rsidRDefault="00604685" w:rsidP="00604685"/>
    <w:p w14:paraId="5F1831B9" w14:textId="77777777" w:rsidR="00604685" w:rsidRPr="00C94904" w:rsidRDefault="00604685" w:rsidP="00604685">
      <w:pPr>
        <w:pStyle w:val="Heading5"/>
      </w:pPr>
      <w:bookmarkStart w:id="439" w:name="_Ref78187403"/>
      <w:r w:rsidRPr="00C94904">
        <w:t>All Divisions at the Login Division's Computing Facility</w:t>
      </w:r>
      <w:bookmarkEnd w:id="439"/>
    </w:p>
    <w:p w14:paraId="3E38684A" w14:textId="77777777" w:rsidR="00604685" w:rsidRPr="00C94904" w:rsidRDefault="00604685" w:rsidP="00604685">
      <w:pPr>
        <w:keepNext/>
        <w:keepLines/>
      </w:pPr>
      <w:r w:rsidRPr="00C94904">
        <w:fldChar w:fldCharType="begin"/>
      </w:r>
      <w:r w:rsidR="002E3858">
        <w:instrText>XE "Divisions:</w:instrText>
      </w:r>
      <w:r w:rsidRPr="00C94904">
        <w:instrText>Switching:All Divisions at the Login Division's Computing Facility"</w:instrText>
      </w:r>
      <w:r w:rsidRPr="00C94904">
        <w:fldChar w:fldCharType="end"/>
      </w:r>
      <w:r w:rsidRPr="00C94904">
        <w:fldChar w:fldCharType="begin"/>
      </w:r>
      <w:r w:rsidRPr="00C94904">
        <w:instrText>XE "All Divisions at the Login Division's Computing Facility"</w:instrText>
      </w:r>
      <w:r w:rsidRPr="00C94904">
        <w:fldChar w:fldCharType="end"/>
      </w:r>
    </w:p>
    <w:p w14:paraId="1505C6D0" w14:textId="77777777" w:rsidR="00604685" w:rsidRPr="00C94904" w:rsidRDefault="00604685" w:rsidP="00604685">
      <w:pPr>
        <w:keepNext/>
        <w:keepLines/>
      </w:pPr>
      <w:r w:rsidRPr="00C94904">
        <w:t>Some applications want to support division switching for all divisions supported at the same computing facility as the login division, regardless of whether explicit access has been granted to the user for any particular division. To obtain this list of divisions from KAAJEE do the following:</w:t>
      </w:r>
    </w:p>
    <w:p w14:paraId="19A8CA91" w14:textId="77777777" w:rsidR="00604685" w:rsidRPr="00C94904" w:rsidRDefault="00604685" w:rsidP="00604685">
      <w:pPr>
        <w:keepNext/>
        <w:keepLines/>
        <w:tabs>
          <w:tab w:val="left" w:pos="720"/>
        </w:tabs>
        <w:spacing w:before="120"/>
        <w:ind w:left="720" w:hanging="360"/>
      </w:pPr>
      <w:r w:rsidRPr="00C94904">
        <w:t>1.</w:t>
      </w:r>
      <w:r w:rsidRPr="00C94904">
        <w:tab/>
        <w:t xml:space="preserve">Configure the KAAJEE software to retrieve this information. In the </w:t>
      </w:r>
      <w:r w:rsidRPr="00C94904">
        <w:rPr>
          <w:color w:val="000000"/>
        </w:rPr>
        <w:t>kaajeeConfig.xml file</w:t>
      </w:r>
      <w:r w:rsidRPr="00C94904">
        <w:rPr>
          <w:color w:val="000000"/>
        </w:rPr>
        <w:fldChar w:fldCharType="begin"/>
      </w:r>
      <w:r w:rsidRPr="00C94904">
        <w:instrText>XE "</w:instrText>
      </w:r>
      <w:r w:rsidRPr="00C94904">
        <w:rPr>
          <w:color w:val="000000"/>
        </w:rPr>
        <w:instrText>kaajeeConfig.xml File</w:instrText>
      </w:r>
      <w:r w:rsidRPr="00C94904">
        <w:instrText>"</w:instrText>
      </w:r>
      <w:r w:rsidRPr="00C94904">
        <w:rPr>
          <w:color w:val="000000"/>
        </w:rPr>
        <w:fldChar w:fldCharType="end"/>
      </w:r>
      <w:r w:rsidRPr="00C94904">
        <w:rPr>
          <w:color w:val="000000"/>
        </w:rPr>
        <w:fldChar w:fldCharType="begin"/>
      </w:r>
      <w:r w:rsidRPr="00C94904">
        <w:instrText>XE "Files:</w:instrText>
      </w:r>
      <w:r w:rsidRPr="00C94904">
        <w:rPr>
          <w:color w:val="000000"/>
        </w:rPr>
        <w:instrText>kaajeeConfig.xml</w:instrText>
      </w:r>
      <w:r w:rsidRPr="00C94904">
        <w:instrText>"</w:instrText>
      </w:r>
      <w:r w:rsidRPr="00C94904">
        <w:rPr>
          <w:color w:val="000000"/>
        </w:rPr>
        <w:fldChar w:fldCharType="end"/>
      </w:r>
      <w:r w:rsidRPr="00C94904">
        <w:rPr>
          <w:color w:val="000000"/>
        </w:rPr>
        <w:fldChar w:fldCharType="begin"/>
      </w:r>
      <w:r w:rsidRPr="00C94904">
        <w:instrText>XE "Configuring:</w:instrText>
      </w:r>
      <w:r w:rsidRPr="00C94904">
        <w:rPr>
          <w:color w:val="000000"/>
        </w:rPr>
        <w:instrText>kaajeeConfig.xml File</w:instrText>
      </w:r>
      <w:r w:rsidRPr="00C94904">
        <w:instrText>"</w:instrText>
      </w:r>
      <w:r w:rsidRPr="00C94904">
        <w:rPr>
          <w:color w:val="000000"/>
        </w:rPr>
        <w:fldChar w:fldCharType="end"/>
      </w:r>
      <w:r w:rsidRPr="00C94904">
        <w:t>, set the following</w:t>
      </w:r>
      <w:r w:rsidRPr="00C94904">
        <w:rPr>
          <w:bCs/>
        </w:rPr>
        <w:t xml:space="preserve"> tag</w:t>
      </w:r>
      <w:r w:rsidRPr="00C94904">
        <w:rPr>
          <w:b/>
          <w:bCs/>
        </w:rPr>
        <w:t xml:space="preserve"> </w:t>
      </w:r>
      <w:r w:rsidRPr="00C94904">
        <w:t xml:space="preserve">to "true" </w:t>
      </w:r>
      <w:r w:rsidRPr="00C94904">
        <w:rPr>
          <w:rFonts w:cs="Times New Roman"/>
        </w:rPr>
        <w:t>(case sensitive)</w:t>
      </w:r>
      <w:r w:rsidRPr="00C94904">
        <w:t>:</w:t>
      </w:r>
    </w:p>
    <w:p w14:paraId="7B6FEE92" w14:textId="77777777" w:rsidR="00604685" w:rsidRPr="00C94904" w:rsidRDefault="00604685" w:rsidP="00604685">
      <w:pPr>
        <w:keepNext/>
        <w:keepLines/>
        <w:autoSpaceDE w:val="0"/>
        <w:autoSpaceDN w:val="0"/>
        <w:adjustRightInd w:val="0"/>
        <w:spacing w:before="120"/>
        <w:ind w:left="1080"/>
        <w:rPr>
          <w:rFonts w:ascii="Courier New" w:hAnsi="Courier New" w:cs="Courier New"/>
          <w:sz w:val="18"/>
          <w:szCs w:val="18"/>
        </w:rPr>
      </w:pPr>
      <w:r w:rsidRPr="00C94904">
        <w:rPr>
          <w:rFonts w:ascii="Courier New" w:hAnsi="Courier New" w:cs="Courier New"/>
          <w:sz w:val="18"/>
          <w:szCs w:val="18"/>
          <w:highlight w:val="white"/>
        </w:rPr>
        <w:t>&lt;computing-facility-divisions retrieve="true" /&gt;</w:t>
      </w:r>
    </w:p>
    <w:p w14:paraId="10204556" w14:textId="77777777" w:rsidR="00604685" w:rsidRPr="00C94904" w:rsidRDefault="00604685" w:rsidP="00604685">
      <w:pPr>
        <w:tabs>
          <w:tab w:val="left" w:pos="720"/>
        </w:tabs>
        <w:spacing w:before="120"/>
        <w:ind w:left="720" w:hanging="360"/>
      </w:pPr>
      <w:r w:rsidRPr="00C94904">
        <w:t>2.</w:t>
      </w:r>
      <w:r w:rsidRPr="00C94904">
        <w:tab/>
        <w:t>Access the list in the LoginUserInfoVO object</w:t>
      </w:r>
      <w:r w:rsidRPr="00C94904">
        <w:fldChar w:fldCharType="begin"/>
      </w:r>
      <w:r w:rsidRPr="00C94904">
        <w:instrText>XE "LoginUserInfoVO Object"</w:instrText>
      </w:r>
      <w:r w:rsidRPr="00C94904">
        <w:fldChar w:fldCharType="end"/>
      </w:r>
      <w:r w:rsidRPr="00C94904">
        <w:fldChar w:fldCharType="begin"/>
      </w:r>
      <w:r w:rsidRPr="00C94904">
        <w:instrText>XE "Objects:LoginUserInfoVO"</w:instrText>
      </w:r>
      <w:r w:rsidRPr="00C94904">
        <w:fldChar w:fldCharType="end"/>
      </w:r>
      <w:r w:rsidRPr="00C94904">
        <w:t xml:space="preserve"> using the </w:t>
      </w:r>
      <w:r w:rsidRPr="00C94904">
        <w:rPr>
          <w:color w:val="000000"/>
          <w:highlight w:val="white"/>
        </w:rPr>
        <w:t>getLoginDivisionVistaProviderDivisions()</w:t>
      </w:r>
      <w:r w:rsidRPr="00C94904">
        <w:t xml:space="preserve"> method</w:t>
      </w:r>
      <w:r w:rsidRPr="00C94904">
        <w:fldChar w:fldCharType="begin"/>
      </w:r>
      <w:r w:rsidRPr="00C94904">
        <w:instrText>XE "</w:instrText>
      </w:r>
      <w:r w:rsidRPr="00C94904">
        <w:rPr>
          <w:color w:val="000000"/>
          <w:highlight w:val="white"/>
        </w:rPr>
        <w:instrText>getLoginDivisionVistaProviderDivisions()</w:instrText>
      </w:r>
      <w:r w:rsidRPr="00C94904">
        <w:rPr>
          <w:color w:val="000000"/>
        </w:rPr>
        <w:instrText xml:space="preserve"> </w:instrText>
      </w:r>
      <w:r w:rsidR="007749FB">
        <w:instrText>Method</w:instrText>
      </w:r>
      <w:r w:rsidRPr="00C94904">
        <w:instrText>"</w:instrText>
      </w:r>
      <w:r w:rsidRPr="00C94904">
        <w:fldChar w:fldCharType="end"/>
      </w:r>
      <w:r w:rsidRPr="00C94904">
        <w:fldChar w:fldCharType="begin"/>
      </w:r>
      <w:r w:rsidRPr="00C94904">
        <w:instrText>XE "Methods:</w:instrText>
      </w:r>
      <w:r w:rsidRPr="00C94904">
        <w:rPr>
          <w:color w:val="000000"/>
          <w:highlight w:val="white"/>
        </w:rPr>
        <w:instrText>getLoginDivisionVistaProviderDivisions()</w:instrText>
      </w:r>
      <w:r w:rsidRPr="00C94904">
        <w:instrText>"</w:instrText>
      </w:r>
      <w:r w:rsidRPr="00C94904">
        <w:fldChar w:fldCharType="end"/>
      </w:r>
      <w:r w:rsidRPr="00C94904">
        <w:t>.</w:t>
      </w:r>
    </w:p>
    <w:p w14:paraId="4110B61B" w14:textId="77777777" w:rsidR="00604685" w:rsidRPr="00C94904" w:rsidRDefault="00604685" w:rsidP="00604685"/>
    <w:p w14:paraId="3926F6B0" w14:textId="77777777" w:rsidR="00604685" w:rsidRPr="00C94904" w:rsidRDefault="00604685" w:rsidP="00604685"/>
    <w:p w14:paraId="26D27F5A" w14:textId="77777777" w:rsidR="00604685" w:rsidRPr="00C94904" w:rsidRDefault="00604685" w:rsidP="00604685">
      <w:r w:rsidRPr="00C94904">
        <w:t xml:space="preserve">The list of divisions is filtered. Divisions </w:t>
      </w:r>
      <w:r w:rsidRPr="00C94904">
        <w:rPr>
          <w:i/>
        </w:rPr>
        <w:t>must</w:t>
      </w:r>
      <w:r w:rsidRPr="00C94904">
        <w:t xml:space="preserve"> be within the same computing facility as the KAAJEE Login Division, as determined by the </w:t>
      </w:r>
      <w:smartTag w:uri="urn:schemas-microsoft-com:office:smarttags" w:element="stockticker">
        <w:r w:rsidRPr="00C94904">
          <w:t>SDS</w:t>
        </w:r>
      </w:smartTag>
      <w:r w:rsidRPr="00C94904">
        <w:t xml:space="preserve"> Institution utilities</w:t>
      </w:r>
      <w:r>
        <w:fldChar w:fldCharType="begin"/>
      </w:r>
      <w:r>
        <w:instrText xml:space="preserve"> XE "</w:instrText>
      </w:r>
      <w:r w:rsidRPr="003C0BC2">
        <w:instrText>Standard Data Services (</w:instrText>
      </w:r>
      <w:smartTag w:uri="urn:schemas-microsoft-com:office:smarttags" w:element="stockticker">
        <w:r w:rsidRPr="003C0BC2">
          <w:instrText>SDS</w:instrText>
        </w:r>
      </w:smartTag>
      <w:r w:rsidRPr="003C0BC2">
        <w:instrText xml:space="preserve">) Institution </w:instrText>
      </w:r>
      <w:r>
        <w:instrText>U</w:instrText>
      </w:r>
      <w:r w:rsidRPr="003C0BC2">
        <w:instrText>tilities</w:instrText>
      </w:r>
      <w:r>
        <w:instrText xml:space="preserve">" </w:instrText>
      </w:r>
      <w:r>
        <w:fldChar w:fldCharType="end"/>
      </w:r>
      <w:r>
        <w:fldChar w:fldCharType="begin"/>
      </w:r>
      <w:r>
        <w:instrText xml:space="preserve"> XE "Utilities:</w:instrText>
      </w:r>
      <w:r w:rsidRPr="003C0BC2">
        <w:instrText>Standard Data Services (</w:instrText>
      </w:r>
      <w:smartTag w:uri="urn:schemas-microsoft-com:office:smarttags" w:element="stockticker">
        <w:r w:rsidRPr="003C0BC2">
          <w:instrText>SDS</w:instrText>
        </w:r>
      </w:smartTag>
      <w:r w:rsidRPr="003C0BC2">
        <w:instrText xml:space="preserve">) Institution </w:instrText>
      </w:r>
      <w:r>
        <w:instrText>U</w:instrText>
      </w:r>
      <w:r w:rsidRPr="003C0BC2">
        <w:instrText>tilities</w:instrText>
      </w:r>
      <w:r>
        <w:instrText xml:space="preserve">" </w:instrText>
      </w:r>
      <w:r>
        <w:fldChar w:fldCharType="end"/>
      </w:r>
      <w:r w:rsidRPr="00C94904">
        <w:t xml:space="preserve"> (i.e.,</w:t>
      </w:r>
      <w:r>
        <w:t> </w:t>
      </w:r>
      <w:proofErr w:type="spellStart"/>
      <w:r w:rsidRPr="00C94904">
        <w:t>Institution.getVistaProvider</w:t>
      </w:r>
      <w:proofErr w:type="spellEnd"/>
      <w:r w:rsidRPr="00C94904">
        <w:t xml:space="preserve"> method</w:t>
      </w:r>
      <w:r w:rsidRPr="00C94904">
        <w:fldChar w:fldCharType="begin"/>
      </w:r>
      <w:r w:rsidRPr="00C94904">
        <w:instrText>XE "Institution.getVistaProvider Method"</w:instrText>
      </w:r>
      <w:r w:rsidRPr="00C94904">
        <w:fldChar w:fldCharType="end"/>
      </w:r>
      <w:r w:rsidRPr="00C94904">
        <w:fldChar w:fldCharType="begin"/>
      </w:r>
      <w:r w:rsidRPr="00C94904">
        <w:instrText>XE "Methods:Institution.getVistaProvider"</w:instrText>
      </w:r>
      <w:r w:rsidRPr="00C94904">
        <w:fldChar w:fldCharType="end"/>
      </w:r>
      <w:r w:rsidRPr="00C94904">
        <w:t>).</w:t>
      </w:r>
    </w:p>
    <w:p w14:paraId="746C691F" w14:textId="77777777" w:rsidR="00604685" w:rsidRDefault="00604685" w:rsidP="00604685"/>
    <w:p w14:paraId="7E09CAC3" w14:textId="77777777" w:rsidR="00C43089" w:rsidRDefault="00C43089" w:rsidP="00604685"/>
    <w:p w14:paraId="58B48875" w14:textId="77777777" w:rsidR="00C43089" w:rsidRDefault="00C639CD" w:rsidP="00C43089">
      <w:pPr>
        <w:pStyle w:val="Heading4"/>
      </w:pPr>
      <w:bookmarkStart w:id="440" w:name="_Toc226446618"/>
      <w:proofErr w:type="spellStart"/>
      <w:r>
        <w:t>l</w:t>
      </w:r>
      <w:r w:rsidR="00C43089">
        <w:t>ogout.jsp</w:t>
      </w:r>
      <w:proofErr w:type="spellEnd"/>
      <w:r w:rsidR="00C43089">
        <w:t xml:space="preserve"> File</w:t>
      </w:r>
      <w:bookmarkEnd w:id="440"/>
    </w:p>
    <w:p w14:paraId="20E3E6D1" w14:textId="77777777" w:rsidR="00C43089" w:rsidRPr="00867FDE" w:rsidRDefault="00C639CD" w:rsidP="00C43089">
      <w:pPr>
        <w:keepNext/>
        <w:keepLines/>
        <w:rPr>
          <w:b/>
        </w:rPr>
      </w:pPr>
      <w:r>
        <w:fldChar w:fldCharType="begin"/>
      </w:r>
      <w:r>
        <w:instrText xml:space="preserve"> XE "l</w:instrText>
      </w:r>
      <w:r w:rsidRPr="00716F0D">
        <w:instrText>ogout.jsp File</w:instrText>
      </w:r>
      <w:r>
        <w:instrText xml:space="preserve">" </w:instrText>
      </w:r>
      <w:r>
        <w:fldChar w:fldCharType="end"/>
      </w:r>
      <w:r>
        <w:fldChar w:fldCharType="begin"/>
      </w:r>
      <w:r>
        <w:instrText xml:space="preserve"> XE "Files:logout.jsp" </w:instrText>
      </w:r>
      <w:r>
        <w:fldChar w:fldCharType="end"/>
      </w:r>
      <w:r w:rsidR="00867FDE">
        <w:fldChar w:fldCharType="begin"/>
      </w:r>
      <w:r w:rsidR="00867FDE">
        <w:instrText xml:space="preserve"> XE "Logouts" </w:instrText>
      </w:r>
      <w:r w:rsidR="00867FDE">
        <w:fldChar w:fldCharType="end"/>
      </w:r>
      <w:r w:rsidR="007473A6">
        <w:fldChar w:fldCharType="begin"/>
      </w:r>
      <w:r w:rsidR="007473A6">
        <w:instrText xml:space="preserve"> XE "Procedures:Logouts" </w:instrText>
      </w:r>
      <w:r w:rsidR="007473A6">
        <w:fldChar w:fldCharType="end"/>
      </w:r>
    </w:p>
    <w:p w14:paraId="621AB27F" w14:textId="46740C0E" w:rsidR="00C43089" w:rsidRDefault="00C43089" w:rsidP="00604685">
      <w:r>
        <w:t>The KAAJEE listeners</w:t>
      </w:r>
      <w:r w:rsidR="0076766D">
        <w:fldChar w:fldCharType="begin"/>
      </w:r>
      <w:r w:rsidR="0076766D">
        <w:instrText xml:space="preserve"> XE "KAAJEE:L</w:instrText>
      </w:r>
      <w:r w:rsidR="0076766D" w:rsidRPr="008056E6">
        <w:instrText>isteners</w:instrText>
      </w:r>
      <w:r w:rsidR="0076766D">
        <w:instrText xml:space="preserve">" </w:instrText>
      </w:r>
      <w:r w:rsidR="0076766D">
        <w:fldChar w:fldCharType="end"/>
      </w:r>
      <w:r w:rsidR="0076766D">
        <w:fldChar w:fldCharType="begin"/>
      </w:r>
      <w:r w:rsidR="0076766D">
        <w:instrText xml:space="preserve"> XE "L</w:instrText>
      </w:r>
      <w:r w:rsidR="0076766D" w:rsidRPr="008056E6">
        <w:instrText>isteners</w:instrText>
      </w:r>
      <w:r w:rsidR="0076766D">
        <w:instrText xml:space="preserve">:KAAJEE" </w:instrText>
      </w:r>
      <w:r w:rsidR="0076766D">
        <w:fldChar w:fldCharType="end"/>
      </w:r>
      <w:r>
        <w:t xml:space="preserve"> (see </w:t>
      </w:r>
      <w:r>
        <w:fldChar w:fldCharType="begin"/>
      </w:r>
      <w:r>
        <w:instrText xml:space="preserve"> REF _Ref134001208 \h </w:instrText>
      </w:r>
      <w:r>
        <w:fldChar w:fldCharType="separate"/>
      </w:r>
      <w:r w:rsidR="00B54CEF" w:rsidRPr="00C94904">
        <w:t xml:space="preserve">Table </w:t>
      </w:r>
      <w:r w:rsidR="00B54CEF">
        <w:rPr>
          <w:noProof/>
        </w:rPr>
        <w:t>4</w:t>
      </w:r>
      <w:r w:rsidR="00B54CEF">
        <w:noBreakHyphen/>
      </w:r>
      <w:r w:rsidR="00B54CEF">
        <w:rPr>
          <w:noProof/>
        </w:rPr>
        <w:t>6</w:t>
      </w:r>
      <w:r>
        <w:fldChar w:fldCharType="end"/>
      </w:r>
      <w:r>
        <w:t xml:space="preserve">) listen for session logouts. Logouts can </w:t>
      </w:r>
      <w:proofErr w:type="spellStart"/>
      <w:r>
        <w:t>ether</w:t>
      </w:r>
      <w:proofErr w:type="spellEnd"/>
      <w:r>
        <w:t xml:space="preserve"> </w:t>
      </w:r>
      <w:r w:rsidR="00D84F57">
        <w:t xml:space="preserve">be </w:t>
      </w:r>
      <w:r>
        <w:t>user-initiated or due to a session timeout. If a logout is detected</w:t>
      </w:r>
      <w:r w:rsidR="00944D98">
        <w:t xml:space="preserve"> (i.e., </w:t>
      </w:r>
      <w:proofErr w:type="spellStart"/>
      <w:r w:rsidR="00944D98">
        <w:t>session.invalidate</w:t>
      </w:r>
      <w:proofErr w:type="spellEnd"/>
      <w:r w:rsidR="00944D98">
        <w:t>)</w:t>
      </w:r>
      <w:r>
        <w:t xml:space="preserve">, the </w:t>
      </w:r>
      <w:r w:rsidR="0076766D">
        <w:t xml:space="preserve">KAAJEE </w:t>
      </w:r>
      <w:r>
        <w:t>listeners call the XUS KAAJEE LOGOUT RPC</w:t>
      </w:r>
      <w:r w:rsidRPr="00C94904">
        <w:rPr>
          <w:rFonts w:cs="Times New Roman"/>
        </w:rPr>
        <w:fldChar w:fldCharType="begin"/>
      </w:r>
      <w:r w:rsidRPr="00C94904">
        <w:rPr>
          <w:rFonts w:cs="Times New Roman"/>
        </w:rPr>
        <w:instrText>XE "XUS KAAJEE LOGOUT RPC"</w:instrText>
      </w:r>
      <w:r w:rsidRPr="00C94904">
        <w:rPr>
          <w:rFonts w:cs="Times New Roman"/>
        </w:rPr>
        <w:fldChar w:fldCharType="end"/>
      </w:r>
      <w:r w:rsidRPr="00C94904">
        <w:rPr>
          <w:rFonts w:cs="Times New Roman"/>
        </w:rPr>
        <w:fldChar w:fldCharType="begin"/>
      </w:r>
      <w:r w:rsidRPr="00C94904">
        <w:rPr>
          <w:rFonts w:cs="Times New Roman"/>
        </w:rPr>
        <w:instrText>XE "RPCs:XUS KAAJEE LOGOUT"</w:instrText>
      </w:r>
      <w:r w:rsidRPr="00C94904">
        <w:rPr>
          <w:rFonts w:cs="Times New Roman"/>
        </w:rPr>
        <w:fldChar w:fldCharType="end"/>
      </w:r>
      <w:r>
        <w:t xml:space="preserve"> (see </w:t>
      </w:r>
      <w:r>
        <w:fldChar w:fldCharType="begin"/>
      </w:r>
      <w:r>
        <w:instrText xml:space="preserve"> REF _Ref134001279 \h </w:instrText>
      </w:r>
      <w:r>
        <w:fldChar w:fldCharType="separate"/>
      </w:r>
      <w:r w:rsidR="00B54CEF" w:rsidRPr="00C94904">
        <w:t xml:space="preserve">Table </w:t>
      </w:r>
      <w:r w:rsidR="00B54CEF">
        <w:rPr>
          <w:noProof/>
        </w:rPr>
        <w:t>8</w:t>
      </w:r>
      <w:r w:rsidR="00B54CEF">
        <w:noBreakHyphen/>
      </w:r>
      <w:r w:rsidR="00B54CEF">
        <w:rPr>
          <w:noProof/>
        </w:rPr>
        <w:t>1</w:t>
      </w:r>
      <w:r>
        <w:fldChar w:fldCharType="end"/>
      </w:r>
      <w:r>
        <w:t>.)</w:t>
      </w:r>
      <w:r w:rsidR="007004AC">
        <w:t xml:space="preserve"> to log the user off of the system and update the </w:t>
      </w:r>
      <w:r w:rsidR="007473A6" w:rsidRPr="00C94904">
        <w:rPr>
          <w:color w:val="000000"/>
        </w:rPr>
        <w:t>SIGN-ON LOG file (#3.081)</w:t>
      </w:r>
      <w:r w:rsidR="007473A6" w:rsidRPr="00C94904">
        <w:rPr>
          <w:color w:val="000000"/>
        </w:rPr>
        <w:fldChar w:fldCharType="begin"/>
      </w:r>
      <w:r w:rsidR="007473A6" w:rsidRPr="00C94904">
        <w:instrText>XE "</w:instrText>
      </w:r>
      <w:r w:rsidR="007473A6" w:rsidRPr="00C94904">
        <w:rPr>
          <w:color w:val="000000"/>
        </w:rPr>
        <w:instrText>SIGN-ON LOG File (#3.081)</w:instrText>
      </w:r>
      <w:r w:rsidR="007473A6" w:rsidRPr="00C94904">
        <w:instrText>"</w:instrText>
      </w:r>
      <w:r w:rsidR="007473A6" w:rsidRPr="00C94904">
        <w:rPr>
          <w:color w:val="000000"/>
        </w:rPr>
        <w:fldChar w:fldCharType="end"/>
      </w:r>
      <w:r w:rsidR="007473A6" w:rsidRPr="00C94904">
        <w:rPr>
          <w:color w:val="000000"/>
        </w:rPr>
        <w:fldChar w:fldCharType="begin"/>
      </w:r>
      <w:r w:rsidR="007473A6" w:rsidRPr="00C94904">
        <w:instrText>XE "Files:</w:instrText>
      </w:r>
      <w:r w:rsidR="007473A6" w:rsidRPr="00C94904">
        <w:rPr>
          <w:color w:val="000000"/>
        </w:rPr>
        <w:instrText>SIGN-ON LOG (#3.081)</w:instrText>
      </w:r>
      <w:r w:rsidR="007473A6" w:rsidRPr="00C94904">
        <w:instrText>"</w:instrText>
      </w:r>
      <w:r w:rsidR="007473A6" w:rsidRPr="00C94904">
        <w:rPr>
          <w:color w:val="000000"/>
        </w:rPr>
        <w:fldChar w:fldCharType="end"/>
      </w:r>
      <w:r w:rsidR="00E85A4D">
        <w:t xml:space="preserve"> to show the user is now logged off of the system</w:t>
      </w:r>
      <w:r w:rsidR="00D84F57">
        <w:t>.</w:t>
      </w:r>
    </w:p>
    <w:p w14:paraId="353E926C" w14:textId="77777777" w:rsidR="004818C3" w:rsidRDefault="004818C3" w:rsidP="004818C3"/>
    <w:tbl>
      <w:tblPr>
        <w:tblW w:w="0" w:type="auto"/>
        <w:tblLayout w:type="fixed"/>
        <w:tblLook w:val="0000" w:firstRow="0" w:lastRow="0" w:firstColumn="0" w:lastColumn="0" w:noHBand="0" w:noVBand="0"/>
      </w:tblPr>
      <w:tblGrid>
        <w:gridCol w:w="738"/>
        <w:gridCol w:w="8730"/>
      </w:tblGrid>
      <w:tr w:rsidR="004818C3" w:rsidRPr="00DF0AD3" w14:paraId="707238EB" w14:textId="77777777">
        <w:trPr>
          <w:cantSplit/>
        </w:trPr>
        <w:tc>
          <w:tcPr>
            <w:tcW w:w="738" w:type="dxa"/>
          </w:tcPr>
          <w:p w14:paraId="3C83FC5F" w14:textId="35C9C206" w:rsidR="004818C3" w:rsidRPr="00DF0AD3" w:rsidRDefault="00350B2C" w:rsidP="00007A41">
            <w:pPr>
              <w:spacing w:before="60" w:after="60"/>
              <w:ind w:left="-18"/>
              <w:rPr>
                <w:rFonts w:cs="Times New Roman"/>
              </w:rPr>
            </w:pPr>
            <w:r>
              <w:rPr>
                <w:rFonts w:cs="Times New Roman"/>
                <w:noProof/>
              </w:rPr>
              <w:drawing>
                <wp:inline distT="0" distB="0" distL="0" distR="0" wp14:anchorId="24D53E95" wp14:editId="5D84414B">
                  <wp:extent cx="284480" cy="28448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E7598C3" w14:textId="77777777" w:rsidR="004818C3" w:rsidRPr="002A0C03" w:rsidRDefault="004818C3" w:rsidP="00007A41">
            <w:pPr>
              <w:keepNext/>
              <w:keepLines/>
              <w:spacing w:before="60"/>
              <w:rPr>
                <w:rFonts w:cs="Times New Roman"/>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more information on the </w:t>
            </w:r>
            <w:r>
              <w:rPr>
                <w:rFonts w:cs="Times New Roman"/>
              </w:rPr>
              <w:t>SIGN-ON LOG file (#3.081)</w:t>
            </w:r>
            <w:r w:rsidRPr="00DF0AD3">
              <w:rPr>
                <w:rFonts w:cs="Times New Roman"/>
              </w:rPr>
              <w:t xml:space="preserve">, please refer to the </w:t>
            </w:r>
            <w:r w:rsidR="0063773D">
              <w:rPr>
                <w:rFonts w:cs="Times New Roman"/>
                <w:i/>
              </w:rPr>
              <w:t>Kernel Systems Management Guide</w:t>
            </w:r>
            <w:r>
              <w:rPr>
                <w:rFonts w:cs="Times New Roman"/>
              </w:rPr>
              <w:t>.</w:t>
            </w:r>
          </w:p>
        </w:tc>
      </w:tr>
    </w:tbl>
    <w:p w14:paraId="68FE8588" w14:textId="77777777" w:rsidR="00C43089" w:rsidRDefault="00C43089" w:rsidP="00604685"/>
    <w:p w14:paraId="07559D7C" w14:textId="77777777" w:rsidR="00356886" w:rsidRDefault="00D84F57" w:rsidP="00B356AC">
      <w:pPr>
        <w:keepNext/>
        <w:keepLines/>
      </w:pPr>
      <w:smartTag w:uri="urn:schemas:contacts" w:element="GivenName">
        <w:r>
          <w:lastRenderedPageBreak/>
          <w:t>KAAJEE</w:t>
        </w:r>
      </w:smartTag>
      <w:r>
        <w:t xml:space="preserve"> </w:t>
      </w:r>
      <w:r w:rsidR="00D84184">
        <w:t>1.0.1.xxx</w:t>
      </w:r>
      <w:r>
        <w:t xml:space="preserve"> distribute</w:t>
      </w:r>
      <w:r w:rsidR="008E1B33">
        <w:t>s</w:t>
      </w:r>
      <w:r>
        <w:t xml:space="preserve"> a sample </w:t>
      </w:r>
      <w:proofErr w:type="spellStart"/>
      <w:r>
        <w:t>logout.jsp</w:t>
      </w:r>
      <w:proofErr w:type="spellEnd"/>
      <w:r w:rsidR="00B356AC">
        <w:t xml:space="preserve"> file</w:t>
      </w:r>
      <w:r w:rsidR="00356886">
        <w:t>, it is located in the following directory:</w:t>
      </w:r>
    </w:p>
    <w:p w14:paraId="7A8740CF" w14:textId="77777777" w:rsidR="00356886" w:rsidRPr="00356886" w:rsidRDefault="00356886" w:rsidP="00356886">
      <w:pPr>
        <w:keepNext/>
        <w:keepLines/>
        <w:spacing w:before="120"/>
        <w:ind w:left="331"/>
      </w:pPr>
      <w:r w:rsidRPr="005B1756">
        <w:rPr>
          <w:b/>
        </w:rPr>
        <w:t>&lt;STAGING_FOLDER&gt;</w:t>
      </w:r>
      <w:r>
        <w:t>/</w:t>
      </w:r>
      <w:r w:rsidRPr="00356886">
        <w:t>kaajee-</w:t>
      </w:r>
      <w:r w:rsidR="00D84184">
        <w:t>1.0.1.xxx</w:t>
      </w:r>
      <w:r>
        <w:t>/jars/jsp/</w:t>
      </w:r>
      <w:proofErr w:type="spellStart"/>
      <w:r>
        <w:t>logout.jsp</w:t>
      </w:r>
      <w:proofErr w:type="spellEnd"/>
    </w:p>
    <w:p w14:paraId="31CE5031" w14:textId="77777777" w:rsidR="00356886" w:rsidRDefault="00356886" w:rsidP="00B356AC">
      <w:pPr>
        <w:keepNext/>
        <w:keepLines/>
      </w:pPr>
    </w:p>
    <w:p w14:paraId="52E73F8A" w14:textId="77777777" w:rsidR="00C43089" w:rsidRDefault="00356886" w:rsidP="00B356AC">
      <w:pPr>
        <w:keepNext/>
        <w:keepLines/>
      </w:pPr>
      <w:r>
        <w:t>T</w:t>
      </w:r>
      <w:r w:rsidR="008E1B33">
        <w:t>he</w:t>
      </w:r>
      <w:r w:rsidR="00D84F57">
        <w:t xml:space="preserve"> sample </w:t>
      </w:r>
      <w:proofErr w:type="spellStart"/>
      <w:r w:rsidR="00E13CFC">
        <w:t>logout.jsp</w:t>
      </w:r>
      <w:proofErr w:type="spellEnd"/>
      <w:r w:rsidR="00E13CFC">
        <w:t xml:space="preserve"> file is shown below</w:t>
      </w:r>
      <w:r w:rsidR="00D84F57">
        <w:t>:</w:t>
      </w:r>
    </w:p>
    <w:p w14:paraId="0C7D85E0" w14:textId="77777777" w:rsidR="00D84F57" w:rsidRDefault="00D84F57" w:rsidP="00B356AC">
      <w:pPr>
        <w:keepNext/>
        <w:keepLines/>
      </w:pPr>
    </w:p>
    <w:p w14:paraId="468595B3" w14:textId="77777777" w:rsidR="009B5DA8" w:rsidRDefault="009B5DA8" w:rsidP="00B356AC">
      <w:pPr>
        <w:keepNext/>
        <w:keepLines/>
      </w:pPr>
    </w:p>
    <w:p w14:paraId="0DCCDE21" w14:textId="42B5C9D7" w:rsidR="00CA0DF1" w:rsidRDefault="00CA0DF1" w:rsidP="00CA0DF1">
      <w:pPr>
        <w:pStyle w:val="Caption"/>
      </w:pPr>
      <w:bookmarkStart w:id="441" w:name="_Ref134002136"/>
      <w:bookmarkStart w:id="442" w:name="_Toc226446703"/>
      <w:bookmarkStart w:id="443" w:name="_Toc226447249"/>
      <w:r>
        <w:t xml:space="preserve">Figur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4</w:t>
      </w:r>
      <w:r w:rsidR="00A50F54">
        <w:rPr>
          <w:noProof/>
        </w:rPr>
        <w:fldChar w:fldCharType="end"/>
      </w:r>
      <w:bookmarkEnd w:id="441"/>
      <w:r>
        <w:t xml:space="preserve">. Sample </w:t>
      </w:r>
      <w:proofErr w:type="spellStart"/>
      <w:r>
        <w:t>logout.jsp</w:t>
      </w:r>
      <w:proofErr w:type="spellEnd"/>
      <w:r>
        <w:t xml:space="preserve"> file</w:t>
      </w:r>
      <w:bookmarkEnd w:id="442"/>
      <w:bookmarkEnd w:id="443"/>
    </w:p>
    <w:p w14:paraId="07725343" w14:textId="77777777" w:rsidR="00D84F57" w:rsidRPr="009B5DA8" w:rsidRDefault="00D84F57" w:rsidP="00D84F57">
      <w:pPr>
        <w:pStyle w:val="Code"/>
      </w:pPr>
      <w:r w:rsidRPr="009B5DA8">
        <w:t>&lt;%@ page language="java" %&gt;</w:t>
      </w:r>
    </w:p>
    <w:p w14:paraId="47F0D874" w14:textId="77777777" w:rsidR="00D84F57" w:rsidRPr="009B5DA8" w:rsidRDefault="00D84F57" w:rsidP="00D84F57">
      <w:pPr>
        <w:pStyle w:val="Code"/>
      </w:pPr>
      <w:r w:rsidRPr="009B5DA8">
        <w:t>&lt;HTML&gt;</w:t>
      </w:r>
    </w:p>
    <w:p w14:paraId="7DACACEF" w14:textId="77777777" w:rsidR="00D84F57" w:rsidRPr="009B5DA8" w:rsidRDefault="00D84F57" w:rsidP="00D84F57">
      <w:pPr>
        <w:pStyle w:val="Code"/>
      </w:pPr>
      <w:r w:rsidRPr="009B5DA8">
        <w:t xml:space="preserve">  &lt;HEAD&gt;</w:t>
      </w:r>
    </w:p>
    <w:p w14:paraId="64734203" w14:textId="77777777" w:rsidR="00D84F57" w:rsidRPr="009B5DA8" w:rsidRDefault="009376DD" w:rsidP="00D84F57">
      <w:pPr>
        <w:pStyle w:val="Code"/>
      </w:pPr>
      <w:r w:rsidRPr="009B5DA8">
        <w:t xml:space="preserve">  </w:t>
      </w:r>
      <w:r w:rsidR="009B5DA8">
        <w:t xml:space="preserve">  </w:t>
      </w:r>
      <w:r w:rsidR="00D84F57" w:rsidRPr="009B5DA8">
        <w:t>&lt;!--</w:t>
      </w:r>
    </w:p>
    <w:p w14:paraId="34B84A3A" w14:textId="77777777" w:rsidR="00D84F57" w:rsidRPr="009B5DA8" w:rsidRDefault="009376DD" w:rsidP="00D84F57">
      <w:pPr>
        <w:pStyle w:val="Code"/>
      </w:pPr>
      <w:r w:rsidRPr="009B5DA8">
        <w:t xml:space="preserve">  </w:t>
      </w:r>
      <w:r w:rsidR="00D84F57" w:rsidRPr="009B5DA8">
        <w:t xml:space="preserve"> </w:t>
      </w:r>
      <w:r w:rsidR="009B5DA8">
        <w:t xml:space="preserve">  </w:t>
      </w:r>
      <w:r w:rsidR="00D84F57" w:rsidRPr="009B5DA8">
        <w:t xml:space="preserve">* </w:t>
      </w:r>
    </w:p>
    <w:p w14:paraId="1D046472" w14:textId="77777777" w:rsidR="00D84F57" w:rsidRPr="009B5DA8" w:rsidRDefault="009376DD" w:rsidP="00D84F57">
      <w:pPr>
        <w:pStyle w:val="Code"/>
      </w:pPr>
      <w:r w:rsidRPr="009B5DA8">
        <w:t xml:space="preserve">  </w:t>
      </w:r>
      <w:r w:rsidR="00D84F57" w:rsidRPr="009B5DA8">
        <w:t xml:space="preserve"> </w:t>
      </w:r>
      <w:r w:rsidR="009B5DA8">
        <w:t xml:space="preserve">  </w:t>
      </w:r>
      <w:r w:rsidR="00D84F57" w:rsidRPr="009B5DA8">
        <w:t>* @author Security Service</w:t>
      </w:r>
    </w:p>
    <w:p w14:paraId="4C8E26EE" w14:textId="77777777" w:rsidR="00D84F57" w:rsidRPr="009B5DA8" w:rsidRDefault="009376DD" w:rsidP="00D84F57">
      <w:pPr>
        <w:pStyle w:val="Code"/>
      </w:pPr>
      <w:r w:rsidRPr="009B5DA8">
        <w:t xml:space="preserve">  </w:t>
      </w:r>
      <w:r w:rsidR="00D84F57" w:rsidRPr="009B5DA8">
        <w:t xml:space="preserve"> </w:t>
      </w:r>
      <w:r w:rsidR="009B5DA8">
        <w:t xml:space="preserve">  </w:t>
      </w:r>
      <w:r w:rsidR="00D84F57" w:rsidRPr="009B5DA8">
        <w:t xml:space="preserve">* @version </w:t>
      </w:r>
      <w:r w:rsidR="00D84184">
        <w:t>1.0.1.xxx</w:t>
      </w:r>
    </w:p>
    <w:p w14:paraId="0478572D" w14:textId="77777777" w:rsidR="00D84F57" w:rsidRPr="009B5DA8" w:rsidRDefault="009B5DA8" w:rsidP="00D84F57">
      <w:pPr>
        <w:pStyle w:val="Code"/>
      </w:pPr>
      <w:r w:rsidRPr="009B5DA8">
        <w:t xml:space="preserve">  </w:t>
      </w:r>
      <w:r>
        <w:t xml:space="preserve">   </w:t>
      </w:r>
      <w:r w:rsidR="00D84F57" w:rsidRPr="009B5DA8">
        <w:t>* --&gt;</w:t>
      </w:r>
    </w:p>
    <w:p w14:paraId="17B4FD3E" w14:textId="77777777" w:rsidR="009376DD" w:rsidRPr="009B5DA8" w:rsidRDefault="009B5DA8" w:rsidP="00D84F57">
      <w:pPr>
        <w:pStyle w:val="Code"/>
      </w:pPr>
      <w:r>
        <w:t xml:space="preserve">    </w:t>
      </w:r>
      <w:r w:rsidR="00D84F57" w:rsidRPr="009B5DA8">
        <w:t>&lt;TITLE&gt;Logout Page&lt;/TITLE&gt;</w:t>
      </w:r>
    </w:p>
    <w:p w14:paraId="1563E73A" w14:textId="77777777" w:rsidR="00D84F57" w:rsidRPr="009B5DA8" w:rsidRDefault="009376DD" w:rsidP="00D84F57">
      <w:pPr>
        <w:pStyle w:val="Code"/>
      </w:pPr>
      <w:r w:rsidRPr="009B5DA8">
        <w:t xml:space="preserve">  </w:t>
      </w:r>
      <w:r w:rsidR="00D84F57" w:rsidRPr="009B5DA8">
        <w:t>&lt;/HEAD&gt;</w:t>
      </w:r>
    </w:p>
    <w:p w14:paraId="34AA5C49" w14:textId="77777777" w:rsidR="00D84F57" w:rsidRPr="009B5DA8" w:rsidRDefault="00D84F57" w:rsidP="00D84F57">
      <w:pPr>
        <w:pStyle w:val="Code"/>
      </w:pPr>
      <w:r w:rsidRPr="009B5DA8">
        <w:t xml:space="preserve">  &lt;BODY&gt;</w:t>
      </w:r>
    </w:p>
    <w:p w14:paraId="06A3298D" w14:textId="77777777" w:rsidR="00D84F57" w:rsidRPr="009B5DA8" w:rsidRDefault="009B5DA8" w:rsidP="00D84F57">
      <w:pPr>
        <w:pStyle w:val="Code"/>
      </w:pPr>
      <w:r>
        <w:t xml:space="preserve">    </w:t>
      </w:r>
      <w:r w:rsidR="00D84F57" w:rsidRPr="009B5DA8">
        <w:t>&lt;%</w:t>
      </w:r>
    </w:p>
    <w:p w14:paraId="3C7DAF35" w14:textId="77777777" w:rsidR="00D84F57" w:rsidRPr="009B5DA8" w:rsidRDefault="00D84F57" w:rsidP="00D84F57">
      <w:pPr>
        <w:pStyle w:val="Code"/>
      </w:pPr>
      <w:r w:rsidRPr="009B5DA8">
        <w:t xml:space="preserve">      </w:t>
      </w:r>
      <w:proofErr w:type="spellStart"/>
      <w:r w:rsidRPr="009B5DA8">
        <w:t>session.invalidate</w:t>
      </w:r>
      <w:proofErr w:type="spellEnd"/>
      <w:r w:rsidRPr="009B5DA8">
        <w:t>();</w:t>
      </w:r>
    </w:p>
    <w:p w14:paraId="3CB76BCE" w14:textId="77777777" w:rsidR="00D84F57" w:rsidRPr="009B5DA8" w:rsidRDefault="00D84F57" w:rsidP="00D84F57">
      <w:pPr>
        <w:pStyle w:val="Code"/>
      </w:pPr>
      <w:r w:rsidRPr="009B5DA8">
        <w:t xml:space="preserve">    %&gt;</w:t>
      </w:r>
    </w:p>
    <w:p w14:paraId="63AF98B9" w14:textId="77777777" w:rsidR="00D84F57" w:rsidRPr="009B5DA8" w:rsidRDefault="00D84F57" w:rsidP="00D84F57">
      <w:pPr>
        <w:pStyle w:val="Code"/>
      </w:pPr>
      <w:r w:rsidRPr="009B5DA8">
        <w:t xml:space="preserve">    &lt;H3&gt;You are now logged out.&lt;/H3&gt;</w:t>
      </w:r>
    </w:p>
    <w:p w14:paraId="6282D7B5" w14:textId="77777777" w:rsidR="00D84F57" w:rsidRPr="009B5DA8" w:rsidRDefault="00D84F57" w:rsidP="00D84F57">
      <w:pPr>
        <w:pStyle w:val="Code"/>
      </w:pPr>
      <w:r w:rsidRPr="009B5DA8">
        <w:t xml:space="preserve">  &lt;/BODY&gt;</w:t>
      </w:r>
    </w:p>
    <w:p w14:paraId="509A272D" w14:textId="77777777" w:rsidR="00D84F57" w:rsidRDefault="00D84F57" w:rsidP="00D84F57">
      <w:pPr>
        <w:pStyle w:val="Code"/>
      </w:pPr>
      <w:r w:rsidRPr="009B5DA8">
        <w:t>&lt;/HTML&gt;</w:t>
      </w:r>
    </w:p>
    <w:p w14:paraId="44DDBCD1" w14:textId="77777777" w:rsidR="00D84F57" w:rsidRDefault="00D84F57" w:rsidP="00604685"/>
    <w:p w14:paraId="09A1851B" w14:textId="77777777" w:rsidR="00980D3D" w:rsidRDefault="00980D3D" w:rsidP="00604685"/>
    <w:p w14:paraId="147C14DC" w14:textId="77777777" w:rsidR="00CB559D" w:rsidRPr="00CB559D" w:rsidRDefault="008E1B33" w:rsidP="00CB559D">
      <w:r>
        <w:t xml:space="preserve">This </w:t>
      </w:r>
      <w:r w:rsidR="00CB559D">
        <w:t xml:space="preserve">sample </w:t>
      </w:r>
      <w:proofErr w:type="spellStart"/>
      <w:r w:rsidR="00CB559D">
        <w:t>logout.jsp</w:t>
      </w:r>
      <w:proofErr w:type="spellEnd"/>
      <w:r w:rsidR="00CB559D">
        <w:t xml:space="preserve"> </w:t>
      </w:r>
      <w:r>
        <w:t xml:space="preserve">file is </w:t>
      </w:r>
      <w:r w:rsidR="00980D3D">
        <w:t xml:space="preserve">an </w:t>
      </w:r>
      <w:r>
        <w:t xml:space="preserve">optional and is only provided as a template </w:t>
      </w:r>
      <w:r w:rsidR="00CB559D">
        <w:t xml:space="preserve">on how to provide a logout link and corresponding </w:t>
      </w:r>
      <w:proofErr w:type="spellStart"/>
      <w:r w:rsidR="00CB559D">
        <w:t>logout.jsp</w:t>
      </w:r>
      <w:proofErr w:type="spellEnd"/>
      <w:r>
        <w:t>.</w:t>
      </w:r>
      <w:r w:rsidR="00CB559D">
        <w:t xml:space="preserve"> </w:t>
      </w:r>
      <w:r w:rsidR="00980D3D">
        <w:t xml:space="preserve">However, </w:t>
      </w:r>
      <w:r w:rsidR="00CB559D">
        <w:t>consuming application</w:t>
      </w:r>
      <w:r w:rsidR="00980D3D">
        <w:t>s</w:t>
      </w:r>
      <w:r w:rsidR="00CB559D">
        <w:t xml:space="preserve"> </w:t>
      </w:r>
      <w:r w:rsidR="009B5DA8" w:rsidRPr="009B5DA8">
        <w:rPr>
          <w:i/>
        </w:rPr>
        <w:t>must</w:t>
      </w:r>
      <w:r w:rsidR="00CB559D">
        <w:t xml:space="preserve"> provide a means for t</w:t>
      </w:r>
      <w:r w:rsidR="00980D3D">
        <w:t>he</w:t>
      </w:r>
      <w:r w:rsidR="00CB559D">
        <w:t xml:space="preserve"> user </w:t>
      </w:r>
      <w:r w:rsidR="00980D3D">
        <w:t xml:space="preserve">logged in </w:t>
      </w:r>
      <w:r w:rsidR="00CB559D">
        <w:t>to log</w:t>
      </w:r>
      <w:r w:rsidR="00980D3D">
        <w:t xml:space="preserve"> </w:t>
      </w:r>
      <w:r w:rsidR="00CB559D">
        <w:t>out.</w:t>
      </w:r>
    </w:p>
    <w:p w14:paraId="7738EA4D" w14:textId="77777777" w:rsidR="008E1B33" w:rsidRDefault="008E1B33" w:rsidP="00604685"/>
    <w:p w14:paraId="5D817685" w14:textId="054BA991" w:rsidR="003429BA" w:rsidRPr="003429BA" w:rsidRDefault="009B1050" w:rsidP="003429BA">
      <w:pPr>
        <w:keepNext/>
        <w:keepLines/>
        <w:rPr>
          <w:rFonts w:cs="Times New Roman"/>
        </w:rPr>
      </w:pPr>
      <w:r w:rsidRPr="003429BA">
        <w:t>For</w:t>
      </w:r>
      <w:r w:rsidR="00B0066D" w:rsidRPr="003429BA">
        <w:t xml:space="preserve"> example</w:t>
      </w:r>
      <w:r w:rsidRPr="003429BA">
        <w:t>, t</w:t>
      </w:r>
      <w:r w:rsidR="00BA5A37" w:rsidRPr="003429BA">
        <w:t xml:space="preserve">o </w:t>
      </w:r>
      <w:r w:rsidR="003429BA" w:rsidRPr="003429BA">
        <w:t xml:space="preserve">support </w:t>
      </w:r>
      <w:r w:rsidR="00BA5A37" w:rsidRPr="003429BA">
        <w:t xml:space="preserve">logout of a Web application's protected resource, the Web application would </w:t>
      </w:r>
      <w:r w:rsidR="003429BA" w:rsidRPr="003429BA">
        <w:rPr>
          <w:rFonts w:cs="Times New Roman"/>
        </w:rPr>
        <w:t xml:space="preserve">need to provide an HTML link to call the </w:t>
      </w:r>
      <w:proofErr w:type="spellStart"/>
      <w:r w:rsidR="003429BA" w:rsidRPr="003429BA">
        <w:rPr>
          <w:rFonts w:cs="Times New Roman"/>
        </w:rPr>
        <w:t>logout.jsp</w:t>
      </w:r>
      <w:proofErr w:type="spellEnd"/>
      <w:r w:rsidR="003429BA" w:rsidRPr="003429BA">
        <w:rPr>
          <w:rFonts w:cs="Times New Roman"/>
        </w:rPr>
        <w:t xml:space="preserve"> (see </w:t>
      </w:r>
      <w:r w:rsidR="003429BA" w:rsidRPr="003429BA">
        <w:fldChar w:fldCharType="begin"/>
      </w:r>
      <w:r w:rsidR="003429BA" w:rsidRPr="003429BA">
        <w:instrText xml:space="preserve"> REF _Ref134002136 \h  \* MERGEFORMAT </w:instrText>
      </w:r>
      <w:r w:rsidR="003429BA" w:rsidRPr="003429BA">
        <w:fldChar w:fldCharType="separate"/>
      </w:r>
      <w:r w:rsidR="00B54CEF">
        <w:t xml:space="preserve">Figure </w:t>
      </w:r>
      <w:r w:rsidR="00B54CEF">
        <w:rPr>
          <w:noProof/>
        </w:rPr>
        <w:t>7</w:t>
      </w:r>
      <w:r w:rsidR="00B54CEF">
        <w:rPr>
          <w:noProof/>
        </w:rPr>
        <w:noBreakHyphen/>
        <w:t>4</w:t>
      </w:r>
      <w:r w:rsidR="003429BA" w:rsidRPr="003429BA">
        <w:fldChar w:fldCharType="end"/>
      </w:r>
      <w:r w:rsidR="003429BA" w:rsidRPr="003429BA">
        <w:t>). T</w:t>
      </w:r>
      <w:r w:rsidR="003429BA" w:rsidRPr="003429BA">
        <w:rPr>
          <w:rFonts w:cs="Times New Roman"/>
        </w:rPr>
        <w:t>he HTML code for such a link</w:t>
      </w:r>
      <w:r w:rsidR="00A45283">
        <w:rPr>
          <w:rFonts w:cs="Times New Roman"/>
        </w:rPr>
        <w:t xml:space="preserve"> </w:t>
      </w:r>
      <w:r w:rsidR="003429BA" w:rsidRPr="003429BA">
        <w:rPr>
          <w:rFonts w:cs="Times New Roman"/>
        </w:rPr>
        <w:t>would look similar to the following:</w:t>
      </w:r>
    </w:p>
    <w:p w14:paraId="4AACB18B" w14:textId="77777777" w:rsidR="00BA5A37" w:rsidRPr="003429BA" w:rsidRDefault="00BA5A37" w:rsidP="003429BA">
      <w:pPr>
        <w:keepNext/>
        <w:keepLines/>
      </w:pPr>
    </w:p>
    <w:p w14:paraId="5E240A8B" w14:textId="77777777" w:rsidR="009B1050" w:rsidRDefault="009B1050" w:rsidP="003429BA">
      <w:pPr>
        <w:keepNext/>
        <w:keepLines/>
      </w:pPr>
    </w:p>
    <w:p w14:paraId="27B569AA" w14:textId="3F0DA065" w:rsidR="00CA0DF1" w:rsidRDefault="00CA0DF1" w:rsidP="00CA0DF1">
      <w:pPr>
        <w:pStyle w:val="Caption"/>
      </w:pPr>
      <w:bookmarkStart w:id="444" w:name="_Toc226446704"/>
      <w:bookmarkStart w:id="445" w:name="_Toc226447250"/>
      <w:r>
        <w:t xml:space="preserve">Figure </w:t>
      </w:r>
      <w:r w:rsidR="00A50F54">
        <w:fldChar w:fldCharType="begin"/>
      </w:r>
      <w:r w:rsidR="00A50F54">
        <w:instrText xml:space="preserve"> STYLEREF 2 \s </w:instrText>
      </w:r>
      <w:r w:rsidR="00A50F54">
        <w:fldChar w:fldCharType="separate"/>
      </w:r>
      <w:r w:rsidR="00B54CEF">
        <w:rPr>
          <w:noProof/>
        </w:rPr>
        <w:t>7</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5</w:t>
      </w:r>
      <w:r w:rsidR="00A50F54">
        <w:rPr>
          <w:noProof/>
        </w:rPr>
        <w:fldChar w:fldCharType="end"/>
      </w:r>
      <w:r>
        <w:t xml:space="preserve">. Sample HTML code to call the </w:t>
      </w:r>
      <w:proofErr w:type="spellStart"/>
      <w:r>
        <w:t>logout.jsp</w:t>
      </w:r>
      <w:proofErr w:type="spellEnd"/>
      <w:r>
        <w:t xml:space="preserve"> file</w:t>
      </w:r>
      <w:bookmarkEnd w:id="444"/>
      <w:bookmarkEnd w:id="445"/>
    </w:p>
    <w:p w14:paraId="75A35933" w14:textId="77777777" w:rsidR="00BA5A37" w:rsidRDefault="00BA5A37" w:rsidP="009B1050">
      <w:pPr>
        <w:pStyle w:val="Code"/>
      </w:pPr>
      <w:r>
        <w:t>&lt;P&gt;&lt;A HREF="</w:t>
      </w:r>
      <w:proofErr w:type="spellStart"/>
      <w:r>
        <w:t>logout.jsp</w:t>
      </w:r>
      <w:proofErr w:type="spellEnd"/>
      <w:r>
        <w:t>"&gt;&lt;B&gt;LOGOUT&lt;/B&gt;&lt;/A&gt;&lt;/P&gt;</w:t>
      </w:r>
    </w:p>
    <w:p w14:paraId="16A1ED72" w14:textId="77777777" w:rsidR="00604685" w:rsidRDefault="00604685" w:rsidP="00604685"/>
    <w:p w14:paraId="5D1EE1E3" w14:textId="77777777" w:rsidR="00A45283" w:rsidRPr="00C94904" w:rsidRDefault="00A45283" w:rsidP="00604685"/>
    <w:p w14:paraId="04CCB981" w14:textId="77777777" w:rsidR="00604685" w:rsidRPr="00C94904" w:rsidRDefault="00604685" w:rsidP="00604685">
      <w:pPr>
        <w:sectPr w:rsidR="00604685" w:rsidRPr="00C94904" w:rsidSect="00915F59">
          <w:headerReference w:type="even" r:id="rId73"/>
          <w:headerReference w:type="default" r:id="rId74"/>
          <w:headerReference w:type="first" r:id="rId75"/>
          <w:pgSz w:w="12240" w:h="15840" w:code="1"/>
          <w:pgMar w:top="1440" w:right="1440" w:bottom="1440" w:left="1440" w:header="720" w:footer="720" w:gutter="0"/>
          <w:pgNumType w:start="1" w:chapStyle="2"/>
          <w:cols w:space="720"/>
          <w:titlePg/>
        </w:sectPr>
      </w:pPr>
    </w:p>
    <w:p w14:paraId="3CF53CE4" w14:textId="77777777" w:rsidR="00604685" w:rsidRPr="00C94904" w:rsidRDefault="00604685" w:rsidP="00604685">
      <w:pPr>
        <w:pStyle w:val="Heading1"/>
      </w:pPr>
      <w:bookmarkStart w:id="446" w:name="_Toc226446619"/>
      <w:r w:rsidRPr="00C94904">
        <w:lastRenderedPageBreak/>
        <w:t>Systems Management Guide</w:t>
      </w:r>
      <w:bookmarkEnd w:id="446"/>
    </w:p>
    <w:p w14:paraId="272DC50E" w14:textId="77777777" w:rsidR="00604685" w:rsidRPr="00C94904" w:rsidRDefault="00604685" w:rsidP="00604685">
      <w:pPr>
        <w:keepNext/>
        <w:keepLines/>
      </w:pPr>
      <w:r w:rsidRPr="00C94904">
        <w:fldChar w:fldCharType="begin"/>
      </w:r>
      <w:r w:rsidRPr="00C94904">
        <w:instrText>XE "Systems Management Guide"</w:instrText>
      </w:r>
      <w:r w:rsidRPr="00C94904">
        <w:fldChar w:fldCharType="end"/>
      </w:r>
    </w:p>
    <w:p w14:paraId="21ED75D7" w14:textId="77777777" w:rsidR="00604685" w:rsidRPr="00C94904" w:rsidRDefault="00604685" w:rsidP="00604685">
      <w:pPr>
        <w:keepNext/>
        <w:keepLines/>
      </w:pPr>
    </w:p>
    <w:p w14:paraId="2DCE8516" w14:textId="77777777" w:rsidR="00604685" w:rsidRPr="00C94904" w:rsidRDefault="00604685" w:rsidP="00604685">
      <w:pPr>
        <w:rPr>
          <w:color w:val="000000"/>
        </w:rPr>
      </w:pPr>
      <w:r w:rsidRPr="00C94904">
        <w:rPr>
          <w:color w:val="000000"/>
        </w:rPr>
        <w:t xml:space="preserve">This is the Systems Management Guide section of this supplemental documentation for </w:t>
      </w:r>
      <w:r w:rsidRPr="00C94904">
        <w:t>Kernel Authentication and Authorization Java (2) Enterprise Edition (KAAJEE)</w:t>
      </w:r>
      <w:r w:rsidRPr="00C94904">
        <w:rPr>
          <w:color w:val="000000"/>
        </w:rPr>
        <w:t>.</w:t>
      </w:r>
      <w:r w:rsidRPr="00C94904">
        <w:t xml:space="preserve"> It is intended for use in conjunction with the KAAJEE s</w:t>
      </w:r>
      <w:r w:rsidR="00F52969">
        <w:t>oftware</w:t>
      </w:r>
      <w:r w:rsidRPr="00C94904">
        <w:rPr>
          <w:color w:val="000000"/>
        </w:rPr>
        <w:t>.</w:t>
      </w:r>
      <w:r w:rsidRPr="00C94904">
        <w:t xml:space="preserve"> It details the</w:t>
      </w:r>
      <w:r w:rsidRPr="00C94904">
        <w:rPr>
          <w:snapToGrid w:val="0"/>
        </w:rPr>
        <w:t xml:space="preserve"> technical-related </w:t>
      </w:r>
      <w:r w:rsidRPr="00C94904">
        <w:t>KAAJEE</w:t>
      </w:r>
      <w:r w:rsidRPr="00C94904">
        <w:rPr>
          <w:snapToGrid w:val="0"/>
        </w:rPr>
        <w:t xml:space="preserve"> documentation (e.g.,</w:t>
      </w:r>
      <w:r w:rsidRPr="00C94904">
        <w:t> </w:t>
      </w:r>
      <w:r w:rsidRPr="00C94904">
        <w:rPr>
          <w:snapToGrid w:val="0"/>
        </w:rPr>
        <w:t>implementation and maintenance of KAAJEE, routines, files, options, interfaces, product security, etc.)</w:t>
      </w:r>
      <w:r w:rsidRPr="00C94904">
        <w:rPr>
          <w:color w:val="000000"/>
        </w:rPr>
        <w:t>.</w:t>
      </w:r>
    </w:p>
    <w:p w14:paraId="66D45782" w14:textId="77777777" w:rsidR="00604685" w:rsidRPr="00C94904" w:rsidRDefault="00604685" w:rsidP="00604685">
      <w:pPr>
        <w:rPr>
          <w:color w:val="000000"/>
        </w:rPr>
      </w:pPr>
    </w:p>
    <w:p w14:paraId="7B2E111B" w14:textId="77777777" w:rsidR="00604685" w:rsidRPr="00C94904" w:rsidRDefault="00604685" w:rsidP="00604685">
      <w:pPr>
        <w:rPr>
          <w:color w:val="000000"/>
        </w:rPr>
      </w:pPr>
    </w:p>
    <w:p w14:paraId="315334D1" w14:textId="77777777" w:rsidR="00604685" w:rsidRPr="00C94904" w:rsidRDefault="00604685" w:rsidP="00604685">
      <w:pPr>
        <w:widowControl w:val="0"/>
        <w:rPr>
          <w:color w:val="000000"/>
        </w:rPr>
      </w:pPr>
      <w:r w:rsidRPr="00C94904">
        <w:br w:type="page"/>
      </w:r>
    </w:p>
    <w:p w14:paraId="601E0114" w14:textId="77777777" w:rsidR="00604685" w:rsidRPr="00C94904" w:rsidRDefault="00604685" w:rsidP="00604685"/>
    <w:p w14:paraId="7A1C3D38" w14:textId="77777777" w:rsidR="00604685" w:rsidRPr="00C94904" w:rsidRDefault="00604685" w:rsidP="00604685"/>
    <w:p w14:paraId="28658F32" w14:textId="77777777" w:rsidR="00604685" w:rsidRPr="00C94904" w:rsidRDefault="00604685" w:rsidP="00604685">
      <w:pPr>
        <w:sectPr w:rsidR="00604685" w:rsidRPr="00C94904" w:rsidSect="001045CC">
          <w:headerReference w:type="even" r:id="rId76"/>
          <w:headerReference w:type="default" r:id="rId77"/>
          <w:headerReference w:type="first" r:id="rId78"/>
          <w:pgSz w:w="12240" w:h="15840" w:code="1"/>
          <w:pgMar w:top="1440" w:right="1440" w:bottom="1440" w:left="1440" w:header="720" w:footer="720" w:gutter="0"/>
          <w:pgNumType w:start="1" w:chapStyle="1"/>
          <w:cols w:space="720"/>
          <w:titlePg/>
        </w:sectPr>
      </w:pPr>
    </w:p>
    <w:p w14:paraId="5B3342C2" w14:textId="77777777" w:rsidR="00604685" w:rsidRPr="00C94904" w:rsidRDefault="00604685" w:rsidP="00604685">
      <w:pPr>
        <w:pStyle w:val="Heading2"/>
      </w:pPr>
      <w:bookmarkStart w:id="447" w:name="_Ref73339999"/>
      <w:bookmarkStart w:id="448" w:name="_Toc74988210"/>
      <w:bookmarkStart w:id="449" w:name="_Toc75847057"/>
      <w:bookmarkStart w:id="450" w:name="_Ref76980396"/>
      <w:bookmarkStart w:id="451" w:name="_Ref77660418"/>
      <w:bookmarkStart w:id="452" w:name="_Ref78248591"/>
      <w:bookmarkStart w:id="453" w:name="_Toc83538859"/>
      <w:bookmarkStart w:id="454" w:name="_Toc84036994"/>
      <w:bookmarkStart w:id="455" w:name="_Toc84044216"/>
      <w:bookmarkStart w:id="456" w:name="_Ref200351183"/>
      <w:bookmarkStart w:id="457" w:name="_Ref200351215"/>
      <w:bookmarkStart w:id="458" w:name="_Toc226446620"/>
      <w:bookmarkStart w:id="459" w:name="_Ref67119297"/>
      <w:bookmarkStart w:id="460" w:name="_Toc52252863"/>
      <w:r w:rsidRPr="00C94904">
        <w:lastRenderedPageBreak/>
        <w:t>Implementation and Maintenance</w:t>
      </w:r>
      <w:bookmarkEnd w:id="447"/>
      <w:bookmarkEnd w:id="448"/>
      <w:r w:rsidRPr="00C94904">
        <w:t xml:space="preserve"> (J2EE Site)</w:t>
      </w:r>
      <w:bookmarkEnd w:id="449"/>
      <w:bookmarkEnd w:id="450"/>
      <w:bookmarkEnd w:id="451"/>
      <w:bookmarkEnd w:id="452"/>
      <w:bookmarkEnd w:id="453"/>
      <w:bookmarkEnd w:id="454"/>
      <w:bookmarkEnd w:id="455"/>
      <w:bookmarkEnd w:id="456"/>
      <w:bookmarkEnd w:id="457"/>
      <w:bookmarkEnd w:id="458"/>
    </w:p>
    <w:p w14:paraId="58950543" w14:textId="77777777" w:rsidR="00604685" w:rsidRPr="00C94904" w:rsidRDefault="00604685" w:rsidP="00604685">
      <w:pPr>
        <w:keepNext/>
        <w:keepLines/>
      </w:pPr>
      <w:r w:rsidRPr="00C94904">
        <w:fldChar w:fldCharType="begin"/>
      </w:r>
      <w:r w:rsidRPr="00C94904">
        <w:instrText>XE "Implementation and Maintenance (J2EE Site)"</w:instrText>
      </w:r>
      <w:r w:rsidRPr="00C94904">
        <w:fldChar w:fldCharType="end"/>
      </w:r>
      <w:r w:rsidRPr="00C94904">
        <w:fldChar w:fldCharType="begin"/>
      </w:r>
      <w:r w:rsidRPr="00C94904">
        <w:instrText>XE "Maintenance and Implementation (J2EE)"</w:instrText>
      </w:r>
      <w:r w:rsidRPr="00C94904">
        <w:fldChar w:fldCharType="end"/>
      </w:r>
    </w:p>
    <w:p w14:paraId="67F7ADAF" w14:textId="77777777" w:rsidR="00604685" w:rsidRPr="00C94904" w:rsidRDefault="00604685" w:rsidP="00604685">
      <w:pPr>
        <w:keepNext/>
        <w:keepLines/>
        <w:rPr>
          <w:color w:val="000000"/>
        </w:rPr>
      </w:pPr>
    </w:p>
    <w:p w14:paraId="23CF0451" w14:textId="77777777" w:rsidR="00604685" w:rsidRPr="00C94904" w:rsidRDefault="00604685" w:rsidP="00604685">
      <w:pPr>
        <w:keepNext/>
        <w:keepLines/>
      </w:pPr>
      <w:r w:rsidRPr="00C94904">
        <w:t xml:space="preserve">Information throughout this manual is meant to help </w:t>
      </w:r>
      <w:smartTag w:uri="urn:schemas-microsoft-com:office:smarttags" w:element="stockticker">
        <w:r w:rsidRPr="00C94904">
          <w:t>IRM</w:t>
        </w:r>
      </w:smartTag>
      <w:r w:rsidRPr="00C94904">
        <w:t xml:space="preserve"> in the implementation and maintenance of </w:t>
      </w:r>
      <w:r w:rsidR="00407D0A" w:rsidRPr="00407D0A">
        <w:rPr>
          <w:rFonts w:cs="Times New Roman"/>
        </w:rPr>
        <w:t>Kernel Authentication and Authorization Java (2) Enterprise Edition (KAAJEE)</w:t>
      </w:r>
      <w:r w:rsidRPr="00C94904">
        <w:t>.</w:t>
      </w:r>
    </w:p>
    <w:p w14:paraId="57E566EC" w14:textId="77777777" w:rsidR="00604685" w:rsidRPr="00C94904" w:rsidRDefault="00604685" w:rsidP="00604685">
      <w:pPr>
        <w:keepNext/>
        <w:keepLines/>
      </w:pPr>
    </w:p>
    <w:p w14:paraId="16AA613A" w14:textId="77777777" w:rsidR="00604685" w:rsidRPr="00C94904" w:rsidRDefault="00604685" w:rsidP="00604685">
      <w:pPr>
        <w:keepNext/>
        <w:keepLines/>
      </w:pPr>
    </w:p>
    <w:p w14:paraId="21609A5B" w14:textId="77777777" w:rsidR="00604685" w:rsidRPr="00C94904" w:rsidRDefault="00604685" w:rsidP="00604685">
      <w:pPr>
        <w:pStyle w:val="Heading4"/>
      </w:pPr>
      <w:bookmarkStart w:id="461" w:name="_Toc322413613"/>
      <w:bookmarkStart w:id="462" w:name="_Toc322420242"/>
      <w:bookmarkStart w:id="463" w:name="_Toc322426328"/>
      <w:bookmarkStart w:id="464" w:name="_Toc322494207"/>
      <w:bookmarkStart w:id="465" w:name="_Toc451216713"/>
      <w:bookmarkStart w:id="466" w:name="_Toc477786031"/>
      <w:bookmarkStart w:id="467" w:name="_Toc477932450"/>
      <w:bookmarkStart w:id="468" w:name="_Toc6134544"/>
      <w:bookmarkStart w:id="469" w:name="_Toc74988211"/>
      <w:bookmarkStart w:id="470" w:name="_Toc75847058"/>
      <w:bookmarkStart w:id="471" w:name="_Toc83538860"/>
      <w:bookmarkStart w:id="472" w:name="_Toc84036995"/>
      <w:bookmarkStart w:id="473" w:name="_Toc84044217"/>
      <w:bookmarkStart w:id="474" w:name="_Toc226446621"/>
      <w:bookmarkStart w:id="475" w:name="_Toc477786011"/>
      <w:bookmarkStart w:id="476" w:name="_Toc477932430"/>
      <w:bookmarkStart w:id="477" w:name="_Ref535378949"/>
      <w:bookmarkStart w:id="478" w:name="_Toc6134528"/>
      <w:bookmarkStart w:id="479" w:name="_Ref16655987"/>
      <w:r w:rsidRPr="00C94904">
        <w:t>Namespace</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120E55F3" w14:textId="77777777" w:rsidR="00604685" w:rsidRPr="00C94904" w:rsidRDefault="00604685" w:rsidP="00604685">
      <w:pPr>
        <w:keepNext/>
        <w:keepLines/>
        <w:jc w:val="both"/>
        <w:rPr>
          <w:color w:val="000000"/>
        </w:rPr>
      </w:pPr>
      <w:r w:rsidRPr="00C94904">
        <w:fldChar w:fldCharType="begin"/>
      </w:r>
      <w:r w:rsidRPr="00C94904">
        <w:instrText>XE "KAAJEE:Namespace"</w:instrText>
      </w:r>
      <w:r w:rsidRPr="00C94904">
        <w:fldChar w:fldCharType="end"/>
      </w:r>
      <w:r w:rsidRPr="00C94904">
        <w:fldChar w:fldCharType="begin"/>
      </w:r>
      <w:r w:rsidRPr="00C94904">
        <w:instrText>XE "</w:instrText>
      </w:r>
      <w:smartTag w:uri="urn:schemas:contacts" w:element="Sn">
        <w:r w:rsidRPr="00C94904">
          <w:instrText>Namespace</w:instrText>
        </w:r>
      </w:smartTag>
      <w:r w:rsidRPr="00C94904">
        <w:instrText>:KAAJEE"</w:instrText>
      </w:r>
      <w:r w:rsidRPr="00C94904">
        <w:fldChar w:fldCharType="end"/>
      </w:r>
    </w:p>
    <w:p w14:paraId="4B040A4B" w14:textId="77777777" w:rsidR="00604685" w:rsidRPr="00C94904" w:rsidRDefault="00604685" w:rsidP="00604685">
      <w:pPr>
        <w:keepNext/>
        <w:keepLines/>
      </w:pPr>
      <w:r w:rsidRPr="00C94904">
        <w:t>KAAJEE consists of VistA M Server patches that have been assigned to the following namespaces (listed alphabetically):</w:t>
      </w:r>
    </w:p>
    <w:p w14:paraId="750BAFDE" w14:textId="77777777" w:rsidR="00604685" w:rsidRPr="00C94904" w:rsidRDefault="00604685" w:rsidP="00604685">
      <w:pPr>
        <w:keepNext/>
        <w:keepLines/>
        <w:numPr>
          <w:ilvl w:val="0"/>
          <w:numId w:val="14"/>
        </w:numPr>
        <w:spacing w:before="120"/>
      </w:pPr>
      <w:r w:rsidRPr="00C94904">
        <w:t>XU—Kernel</w:t>
      </w:r>
      <w:r w:rsidRPr="00C94904">
        <w:fldChar w:fldCharType="begin"/>
      </w:r>
      <w:r w:rsidRPr="00C94904">
        <w:instrText>XE "</w:instrText>
      </w:r>
      <w:r w:rsidRPr="00C94904">
        <w:rPr>
          <w:kern w:val="2"/>
        </w:rPr>
        <w:instrText>Kernel:Patches:XU*8.0*329</w:instrText>
      </w:r>
      <w:r w:rsidRPr="00C94904">
        <w:instrText>"</w:instrText>
      </w:r>
      <w:r w:rsidRPr="00C94904">
        <w:fldChar w:fldCharType="end"/>
      </w:r>
      <w:r w:rsidRPr="00C94904">
        <w:fldChar w:fldCharType="begin"/>
      </w:r>
      <w:r w:rsidRPr="00C94904">
        <w:instrText>XE "</w:instrText>
      </w:r>
      <w:smartTag w:uri="urn:schemas:contacts" w:element="Sn">
        <w:r w:rsidRPr="00C94904">
          <w:rPr>
            <w:kern w:val="2"/>
          </w:rPr>
          <w:instrText>Patches</w:instrText>
        </w:r>
      </w:smartTag>
      <w:r w:rsidRPr="00C94904">
        <w:rPr>
          <w:kern w:val="2"/>
        </w:rPr>
        <w:instrText>:XU*8.0*329</w:instrText>
      </w:r>
      <w:r w:rsidRPr="00C94904">
        <w:instrText>"</w:instrText>
      </w:r>
      <w:r w:rsidRPr="00C94904">
        <w:fldChar w:fldCharType="end"/>
      </w:r>
      <w:r w:rsidRPr="00C94904">
        <w:fldChar w:fldCharType="begin"/>
      </w:r>
      <w:r w:rsidRPr="00C94904">
        <w:instrText>XE "</w:instrText>
      </w:r>
      <w:r w:rsidRPr="00C94904">
        <w:rPr>
          <w:kern w:val="2"/>
        </w:rPr>
        <w:instrText>Kernel:Patches:XU*8.0*337</w:instrText>
      </w:r>
      <w:r w:rsidRPr="00C94904">
        <w:instrText>"</w:instrText>
      </w:r>
      <w:r w:rsidRPr="00C94904">
        <w:fldChar w:fldCharType="end"/>
      </w:r>
      <w:r w:rsidRPr="00C94904">
        <w:fldChar w:fldCharType="begin"/>
      </w:r>
      <w:r w:rsidRPr="00C94904">
        <w:instrText>XE "</w:instrText>
      </w:r>
      <w:smartTag w:uri="urn:schemas:contacts" w:element="Sn">
        <w:r w:rsidRPr="00C94904">
          <w:rPr>
            <w:kern w:val="2"/>
          </w:rPr>
          <w:instrText>Patches</w:instrText>
        </w:r>
      </w:smartTag>
      <w:r w:rsidRPr="00C94904">
        <w:rPr>
          <w:kern w:val="2"/>
        </w:rPr>
        <w:instrText>:XU*8.0*337</w:instrText>
      </w:r>
      <w:r w:rsidRPr="00C94904">
        <w:instrText>"</w:instrText>
      </w:r>
      <w:r w:rsidRPr="00C94904">
        <w:fldChar w:fldCharType="end"/>
      </w:r>
    </w:p>
    <w:p w14:paraId="5C66C292" w14:textId="77777777" w:rsidR="00604685" w:rsidRPr="00C94904" w:rsidRDefault="00604685" w:rsidP="00604685">
      <w:pPr>
        <w:numPr>
          <w:ilvl w:val="0"/>
          <w:numId w:val="14"/>
        </w:numPr>
        <w:spacing w:before="120"/>
        <w:rPr>
          <w:snapToGrid w:val="0"/>
          <w:color w:val="000000"/>
        </w:rPr>
      </w:pPr>
      <w:r w:rsidRPr="00C94904">
        <w:t>XWB—RPC Broker</w:t>
      </w:r>
      <w:r w:rsidRPr="00C94904">
        <w:fldChar w:fldCharType="begin"/>
      </w:r>
      <w:r w:rsidRPr="00C94904">
        <w:instrText>XE "</w:instrText>
      </w:r>
      <w:r w:rsidRPr="00C94904">
        <w:rPr>
          <w:kern w:val="2"/>
        </w:rPr>
        <w:instrText>RPC Broker:Patches:XWB*1.1*35</w:instrText>
      </w:r>
      <w:r w:rsidRPr="00C94904">
        <w:instrText>"</w:instrText>
      </w:r>
      <w:r w:rsidRPr="00C94904">
        <w:fldChar w:fldCharType="end"/>
      </w:r>
      <w:r w:rsidRPr="00C94904">
        <w:fldChar w:fldCharType="begin"/>
      </w:r>
      <w:r w:rsidRPr="00C94904">
        <w:instrText>XE "</w:instrText>
      </w:r>
      <w:smartTag w:uri="urn:schemas:contacts" w:element="Sn">
        <w:r w:rsidRPr="00C94904">
          <w:rPr>
            <w:kern w:val="2"/>
          </w:rPr>
          <w:instrText>Patches</w:instrText>
        </w:r>
      </w:smartTag>
      <w:r w:rsidRPr="00C94904">
        <w:rPr>
          <w:kern w:val="2"/>
        </w:rPr>
        <w:instrText>:XWB*1.1*35</w:instrText>
      </w:r>
      <w:r w:rsidRPr="00C94904">
        <w:instrText>"</w:instrText>
      </w:r>
      <w:r w:rsidRPr="00C94904">
        <w:fldChar w:fldCharType="end"/>
      </w:r>
    </w:p>
    <w:bookmarkEnd w:id="475"/>
    <w:bookmarkEnd w:id="476"/>
    <w:bookmarkEnd w:id="477"/>
    <w:bookmarkEnd w:id="478"/>
    <w:bookmarkEnd w:id="479"/>
    <w:p w14:paraId="6D433CAB"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724660D2" w14:textId="77777777">
        <w:trPr>
          <w:cantSplit/>
        </w:trPr>
        <w:tc>
          <w:tcPr>
            <w:tcW w:w="738" w:type="dxa"/>
          </w:tcPr>
          <w:p w14:paraId="477B5FF6" w14:textId="0FF36E6E" w:rsidR="00EB43E1" w:rsidRPr="00EB43E1" w:rsidRDefault="00350B2C" w:rsidP="00EB43E1">
            <w:pPr>
              <w:spacing w:before="60" w:after="60"/>
              <w:ind w:left="-18"/>
              <w:rPr>
                <w:rFonts w:cs="Times New Roman"/>
              </w:rPr>
            </w:pPr>
            <w:r>
              <w:rPr>
                <w:rFonts w:cs="Times New Roman"/>
                <w:noProof/>
              </w:rPr>
              <w:drawing>
                <wp:inline distT="0" distB="0" distL="0" distR="0" wp14:anchorId="23CEB22C" wp14:editId="1245845C">
                  <wp:extent cx="284480" cy="28448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31D3350" w14:textId="77777777" w:rsidR="00EB43E1" w:rsidRPr="0096216A" w:rsidRDefault="00EB43E1" w:rsidP="00EB43E1">
            <w:pPr>
              <w:keepNext/>
              <w:keepLines/>
              <w:spacing w:before="60" w:after="60"/>
              <w:rPr>
                <w:rFonts w:cs="Times New Roman"/>
              </w:rPr>
            </w:pPr>
            <w:r w:rsidRPr="00EB43E1">
              <w:rPr>
                <w:rFonts w:cs="Times New Roman"/>
                <w:b/>
              </w:rPr>
              <w:t>NOTE:</w:t>
            </w:r>
            <w:r w:rsidRPr="00EB43E1">
              <w:rPr>
                <w:rFonts w:cs="Times New Roman"/>
              </w:rPr>
              <w:t xml:space="preserve"> Kernel is the designated custodial software </w:t>
            </w:r>
            <w:r w:rsidR="000121EC">
              <w:rPr>
                <w:rFonts w:cs="Times New Roman"/>
              </w:rPr>
              <w:t>application</w:t>
            </w:r>
            <w:r w:rsidRPr="00EB43E1">
              <w:rPr>
                <w:rFonts w:cs="Times New Roman"/>
              </w:rPr>
              <w:t xml:space="preserve"> for KAAJEE</w:t>
            </w:r>
            <w:r w:rsidR="00043A39">
              <w:rPr>
                <w:rFonts w:cs="Times New Roman"/>
              </w:rPr>
              <w:t>; however,</w:t>
            </w:r>
            <w:r w:rsidRPr="00EB43E1">
              <w:rPr>
                <w:rFonts w:cs="Times New Roman"/>
              </w:rPr>
              <w:t xml:space="preserve"> KAAJEE comprises multiple patches and software releases from several </w:t>
            </w:r>
            <w:r w:rsidR="000A6B53">
              <w:rPr>
                <w:rFonts w:cs="Times New Roman"/>
                <w:bCs/>
              </w:rPr>
              <w:t>Health</w:t>
            </w:r>
            <w:r w:rsidR="00A66FA1" w:rsidRPr="00F979E2">
              <w:rPr>
                <w:b/>
                <w:i/>
                <w:u w:val="single"/>
              </w:rPr>
              <w:t>e</w:t>
            </w:r>
            <w:r w:rsidR="000A6B53">
              <w:rPr>
                <w:rFonts w:cs="Times New Roman"/>
                <w:bCs/>
              </w:rPr>
              <w:t>Vet</w:t>
            </w:r>
            <w:r w:rsidRPr="00EB43E1">
              <w:rPr>
                <w:rFonts w:cs="Times New Roman"/>
                <w:bCs/>
              </w:rPr>
              <w:t>-</w:t>
            </w:r>
            <w:r w:rsidR="0096216A">
              <w:rPr>
                <w:rFonts w:cs="Times New Roman"/>
              </w:rPr>
              <w:t>VistA applications.</w:t>
            </w:r>
          </w:p>
        </w:tc>
      </w:tr>
    </w:tbl>
    <w:p w14:paraId="10FD538D" w14:textId="77777777" w:rsidR="0096216A" w:rsidRDefault="0096216A" w:rsidP="0096216A"/>
    <w:tbl>
      <w:tblPr>
        <w:tblW w:w="0" w:type="auto"/>
        <w:tblLayout w:type="fixed"/>
        <w:tblLook w:val="0000" w:firstRow="0" w:lastRow="0" w:firstColumn="0" w:lastColumn="0" w:noHBand="0" w:noVBand="0"/>
      </w:tblPr>
      <w:tblGrid>
        <w:gridCol w:w="738"/>
        <w:gridCol w:w="8730"/>
      </w:tblGrid>
      <w:tr w:rsidR="0096216A" w:rsidRPr="00EB43E1" w14:paraId="04B62293" w14:textId="77777777">
        <w:trPr>
          <w:cantSplit/>
        </w:trPr>
        <w:tc>
          <w:tcPr>
            <w:tcW w:w="738" w:type="dxa"/>
          </w:tcPr>
          <w:p w14:paraId="617AF40E" w14:textId="27B52D74" w:rsidR="0096216A" w:rsidRPr="00EB43E1" w:rsidRDefault="00350B2C" w:rsidP="007D6A53">
            <w:pPr>
              <w:spacing w:before="60" w:after="60"/>
              <w:ind w:left="-18"/>
              <w:rPr>
                <w:rFonts w:cs="Times New Roman"/>
              </w:rPr>
            </w:pPr>
            <w:r>
              <w:rPr>
                <w:rFonts w:cs="Times New Roman"/>
                <w:noProof/>
              </w:rPr>
              <w:drawing>
                <wp:inline distT="0" distB="0" distL="0" distR="0" wp14:anchorId="4B9605DE" wp14:editId="60E7625B">
                  <wp:extent cx="284480" cy="28448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4F1A0E4" w14:textId="4F740B2A" w:rsidR="0096216A" w:rsidRPr="00EB43E1" w:rsidRDefault="0096216A" w:rsidP="007D6A53">
            <w:pPr>
              <w:keepNext/>
              <w:keepLines/>
              <w:spacing w:before="60" w:after="60"/>
              <w:rPr>
                <w:rFonts w:cs="Times New Roman"/>
                <w:kern w:val="2"/>
              </w:rPr>
            </w:pPr>
            <w:smartTag w:uri="urn:schemas-microsoft-com:office:smarttags" w:element="stockticker">
              <w:r w:rsidRPr="00EB43E1">
                <w:rPr>
                  <w:rFonts w:cs="Times New Roman"/>
                  <w:b/>
                </w:rPr>
                <w:t>REF</w:t>
              </w:r>
            </w:smartTag>
            <w:r w:rsidRPr="00EB43E1">
              <w:rPr>
                <w:rFonts w:cs="Times New Roman"/>
                <w:b/>
              </w:rPr>
              <w:t>:</w:t>
            </w:r>
            <w:r>
              <w:rPr>
                <w:rFonts w:cs="Times New Roman"/>
              </w:rPr>
              <w:t xml:space="preserve"> </w:t>
            </w:r>
            <w:r w:rsidRPr="00EB43E1">
              <w:rPr>
                <w:rFonts w:cs="Times New Roman"/>
              </w:rPr>
              <w:t xml:space="preserve">For the specific KAAJEE software and VistA M Server patches required for the implementation of KAAJEE, please refer to </w:t>
            </w:r>
            <w:r w:rsidRPr="00EB43E1">
              <w:rPr>
                <w:rFonts w:cs="Times New Roman"/>
              </w:rPr>
              <w:fldChar w:fldCharType="begin"/>
            </w:r>
            <w:r w:rsidRPr="00EB43E1">
              <w:rPr>
                <w:rFonts w:cs="Times New Roman"/>
              </w:rPr>
              <w:instrText xml:space="preserve"> REF _Ref76200972 \h  \* MERGEFORMAT </w:instrText>
            </w:r>
            <w:r w:rsidRPr="00EB43E1">
              <w:rPr>
                <w:rFonts w:cs="Times New Roman"/>
              </w:rPr>
            </w:r>
            <w:r w:rsidRPr="00EB43E1">
              <w:rPr>
                <w:rFonts w:cs="Times New Roman"/>
              </w:rPr>
              <w:fldChar w:fldCharType="separate"/>
            </w:r>
            <w:r w:rsidR="00B54CEF" w:rsidRPr="00B54CEF">
              <w:rPr>
                <w:rFonts w:cs="Times New Roman"/>
              </w:rPr>
              <w:t>Table 1</w:t>
            </w:r>
            <w:r w:rsidR="00B54CEF" w:rsidRPr="00B54CEF">
              <w:rPr>
                <w:rFonts w:cs="Times New Roman"/>
              </w:rPr>
              <w:noBreakHyphen/>
              <w:t>2</w:t>
            </w:r>
            <w:r w:rsidRPr="00EB43E1">
              <w:rPr>
                <w:rFonts w:cs="Times New Roman"/>
              </w:rPr>
              <w:fldChar w:fldCharType="end"/>
            </w:r>
            <w:r w:rsidRPr="00EB43E1">
              <w:rPr>
                <w:rFonts w:cs="Times New Roman"/>
              </w:rPr>
              <w:t xml:space="preserve"> in the "</w:t>
            </w:r>
            <w:r w:rsidRPr="00EB43E1">
              <w:rPr>
                <w:rFonts w:cs="Times New Roman"/>
              </w:rPr>
              <w:fldChar w:fldCharType="begin"/>
            </w:r>
            <w:r w:rsidRPr="00EB43E1">
              <w:rPr>
                <w:rFonts w:cs="Times New Roman"/>
              </w:rPr>
              <w:instrText xml:space="preserve"> REF _Ref110305563 \h  \* MERGEFORMAT </w:instrText>
            </w:r>
            <w:r w:rsidRPr="00EB43E1">
              <w:rPr>
                <w:rFonts w:cs="Times New Roman"/>
              </w:rPr>
            </w:r>
            <w:r w:rsidRPr="00EB43E1">
              <w:rPr>
                <w:rFonts w:cs="Times New Roman"/>
              </w:rPr>
              <w:fldChar w:fldCharType="separate"/>
            </w:r>
            <w:r w:rsidR="00B54CEF" w:rsidRPr="00B54CEF">
              <w:rPr>
                <w:rFonts w:cs="Times New Roman"/>
              </w:rPr>
              <w:t>KAAJEE</w:t>
            </w:r>
            <w:r w:rsidRPr="00EB43E1">
              <w:rPr>
                <w:rFonts w:cs="Times New Roman"/>
              </w:rPr>
              <w:fldChar w:fldCharType="end"/>
            </w:r>
            <w:r w:rsidRPr="00EB43E1">
              <w:rPr>
                <w:rFonts w:cs="Times New Roman"/>
              </w:rPr>
              <w:t>" topic in Chapter 1 in this manual.</w:t>
            </w:r>
          </w:p>
        </w:tc>
      </w:tr>
    </w:tbl>
    <w:p w14:paraId="5A59096A" w14:textId="77777777" w:rsidR="00604685" w:rsidRPr="00C94904" w:rsidRDefault="00604685" w:rsidP="00604685"/>
    <w:p w14:paraId="24CB0133" w14:textId="77777777" w:rsidR="00604685" w:rsidRPr="00C94904" w:rsidRDefault="00604685" w:rsidP="00604685"/>
    <w:p w14:paraId="1AF9C544" w14:textId="77777777" w:rsidR="00604685" w:rsidRPr="00C94904" w:rsidRDefault="00604685" w:rsidP="00604685">
      <w:pPr>
        <w:pStyle w:val="Heading4"/>
      </w:pPr>
      <w:bookmarkStart w:id="480" w:name="_Toc75847059"/>
      <w:bookmarkStart w:id="481" w:name="_Toc83538861"/>
      <w:bookmarkStart w:id="482" w:name="_Toc84036996"/>
      <w:bookmarkStart w:id="483" w:name="_Toc84044218"/>
      <w:bookmarkStart w:id="484" w:name="_Toc226446622"/>
      <w:smartTag w:uri="urn:schemas-microsoft-com:office:smarttags" w:element="PersonName">
        <w:smartTag w:uri="urn:schemas:contacts" w:element="GivenName">
          <w:r w:rsidRPr="00C94904">
            <w:t>KAAJEE</w:t>
          </w:r>
        </w:smartTag>
        <w:r w:rsidRPr="00C94904">
          <w:t xml:space="preserve"> </w:t>
        </w:r>
        <w:smartTag w:uri="urn:schemas:contacts" w:element="Sn">
          <w:smartTag w:uri="urn:schemas-microsoft-com:office:smarttags" w:element="stockticker">
            <w:r w:rsidRPr="00C94904">
              <w:t>SSPI</w:t>
            </w:r>
          </w:smartTag>
        </w:smartTag>
      </w:smartTag>
      <w:r w:rsidRPr="00C94904">
        <w:t xml:space="preserve"> Tables</w:t>
      </w:r>
      <w:bookmarkEnd w:id="480"/>
      <w:bookmarkEnd w:id="481"/>
      <w:bookmarkEnd w:id="482"/>
      <w:bookmarkEnd w:id="483"/>
      <w:r w:rsidR="0096216A">
        <w:t>—</w:t>
      </w:r>
      <w:r w:rsidR="009F436D">
        <w:t>Deleting Entries</w:t>
      </w:r>
      <w:bookmarkEnd w:id="484"/>
    </w:p>
    <w:p w14:paraId="7B117CF8" w14:textId="77777777" w:rsidR="00604685" w:rsidRPr="00C94904" w:rsidRDefault="00604685" w:rsidP="00604685">
      <w:pPr>
        <w:keepNext/>
        <w:keepLines/>
      </w:pPr>
      <w:r w:rsidRPr="00C94904">
        <w:fldChar w:fldCharType="begin"/>
      </w:r>
      <w:r w:rsidRPr="00C94904">
        <w:instrText>XE "</w:instrText>
      </w:r>
      <w:r w:rsidR="009F436D">
        <w:instrText>Delete</w:instrText>
      </w:r>
      <w:r w:rsidRPr="00C94904">
        <w:instrText>:</w:instrText>
      </w:r>
      <w:smartTag w:uri="urn:schemas:contacts" w:element="GivenName">
        <w:r w:rsidRPr="00C94904">
          <w:instrText>KAAJEE</w:instrText>
        </w:r>
      </w:smartTag>
      <w:r w:rsidRPr="00C94904">
        <w:instrText xml:space="preserve"> </w:instrText>
      </w:r>
      <w:smartTag w:uri="urn:schemas:contacts" w:element="Sn">
        <w:smartTag w:uri="urn:schemas-microsoft-com:office:smarttags" w:element="stockticker">
          <w:r w:rsidRPr="00C94904">
            <w:instrText>SSPI</w:instrText>
          </w:r>
        </w:smartTag>
      </w:smartTag>
      <w:r w:rsidRPr="00C94904">
        <w:instrText xml:space="preserve"> Tables"</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w:instrText>
      </w:r>
      <w:smartTag w:uri="urn:schemas-microsoft-com:office:smarttags" w:element="stockticker">
        <w:r w:rsidRPr="00C94904">
          <w:instrText>SSPI</w:instrText>
        </w:r>
      </w:smartTag>
      <w:r w:rsidRPr="00C94904">
        <w:instrText xml:space="preserve"> Tables:</w:instrText>
      </w:r>
      <w:r w:rsidR="009F436D">
        <w:instrText>Deleting Entries</w:instrText>
      </w:r>
      <w:r w:rsidRPr="00C94904">
        <w:instrText>"</w:instrText>
      </w:r>
      <w:r w:rsidRPr="00C94904">
        <w:fldChar w:fldCharType="end"/>
      </w:r>
      <w:r w:rsidRPr="00C94904">
        <w:fldChar w:fldCharType="begin"/>
      </w:r>
      <w:r w:rsidRPr="00C94904">
        <w:instrText>XE "Tables:</w:instrText>
      </w:r>
      <w:r w:rsidR="009F436D">
        <w:instrText>Deleting</w:instrText>
      </w:r>
      <w:r w:rsidRPr="00C94904">
        <w:instrText xml:space="preserve"> </w:instrText>
      </w:r>
      <w:smartTag w:uri="urn:schemas-microsoft-com:office:smarttags" w:element="PersonName">
        <w:smartTag w:uri="urn:schemas:contacts" w:element="GivenName">
          <w:r w:rsidRPr="00C94904">
            <w:instrText>KAAJEE</w:instrText>
          </w:r>
        </w:smartTag>
        <w:r w:rsidRPr="00C94904">
          <w:instrText xml:space="preserve"> </w:instrText>
        </w:r>
        <w:smartTag w:uri="urn:schemas:contacts" w:element="Sn">
          <w:smartTag w:uri="urn:schemas-microsoft-com:office:smarttags" w:element="stockticker">
            <w:r w:rsidRPr="00C94904">
              <w:instrText>SSPI</w:instrText>
            </w:r>
          </w:smartTag>
        </w:smartTag>
      </w:smartTag>
      <w:r w:rsidRPr="00C94904">
        <w:instrText xml:space="preserve"> Table</w:instrText>
      </w:r>
      <w:r w:rsidR="009F436D">
        <w:instrText xml:space="preserve"> Entrie</w:instrText>
      </w:r>
      <w:r w:rsidRPr="00C94904">
        <w:instrText>s"</w:instrText>
      </w:r>
      <w:r w:rsidRPr="00C94904">
        <w:fldChar w:fldCharType="end"/>
      </w:r>
    </w:p>
    <w:p w14:paraId="68F429EE" w14:textId="77777777" w:rsidR="00604685" w:rsidRPr="009F436D" w:rsidRDefault="009F436D" w:rsidP="00604685">
      <w:pPr>
        <w:rPr>
          <w:rFonts w:cs="Times New Roman"/>
        </w:rPr>
      </w:pPr>
      <w:r w:rsidRPr="009F436D">
        <w:rPr>
          <w:rFonts w:cs="Times New Roman"/>
        </w:rPr>
        <w:t xml:space="preserve">KAAJEE does not currently purge the two </w:t>
      </w:r>
      <w:smartTag w:uri="urn:schemas-microsoft-com:office:smarttags" w:element="PersonName">
        <w:smartTag w:uri="urn:schemas:contacts" w:element="GivenName">
          <w:r w:rsidRPr="009F436D">
            <w:rPr>
              <w:rFonts w:cs="Times New Roman"/>
            </w:rPr>
            <w:t>KAAJEE</w:t>
          </w:r>
        </w:smartTag>
        <w:r w:rsidRPr="009F436D">
          <w:rPr>
            <w:rFonts w:cs="Times New Roman"/>
          </w:rPr>
          <w:t xml:space="preserve"> </w:t>
        </w:r>
        <w:smartTag w:uri="urn:schemas:contacts" w:element="Sn">
          <w:smartTag w:uri="urn:schemas-microsoft-com:office:smarttags" w:element="stockticker">
            <w:r w:rsidRPr="009F436D">
              <w:rPr>
                <w:rFonts w:cs="Times New Roman"/>
              </w:rPr>
              <w:t>SSPI</w:t>
            </w:r>
          </w:smartTag>
        </w:smartTag>
      </w:smartTag>
      <w:r w:rsidRPr="009F436D">
        <w:rPr>
          <w:rFonts w:cs="Times New Roman"/>
        </w:rPr>
        <w:t xml:space="preserve"> tables at system startup. It only deletes and recreates individual user entries in the tables during the login process.</w:t>
      </w:r>
    </w:p>
    <w:p w14:paraId="79F988C4" w14:textId="77777777" w:rsidR="0009709D" w:rsidRDefault="0009709D" w:rsidP="0009709D"/>
    <w:tbl>
      <w:tblPr>
        <w:tblW w:w="0" w:type="auto"/>
        <w:tblLayout w:type="fixed"/>
        <w:tblLook w:val="0000" w:firstRow="0" w:lastRow="0" w:firstColumn="0" w:lastColumn="0" w:noHBand="0" w:noVBand="0"/>
      </w:tblPr>
      <w:tblGrid>
        <w:gridCol w:w="738"/>
        <w:gridCol w:w="8730"/>
      </w:tblGrid>
      <w:tr w:rsidR="00EB43E1" w:rsidRPr="00EB43E1" w14:paraId="6200C715" w14:textId="77777777">
        <w:trPr>
          <w:cantSplit/>
        </w:trPr>
        <w:tc>
          <w:tcPr>
            <w:tcW w:w="738" w:type="dxa"/>
          </w:tcPr>
          <w:p w14:paraId="7500CA53" w14:textId="75D731B3" w:rsidR="00EB43E1" w:rsidRPr="00EB43E1" w:rsidRDefault="00350B2C" w:rsidP="00EB43E1">
            <w:pPr>
              <w:spacing w:before="60" w:after="60"/>
              <w:ind w:left="-18"/>
              <w:rPr>
                <w:rFonts w:cs="Times New Roman"/>
              </w:rPr>
            </w:pPr>
            <w:r>
              <w:rPr>
                <w:rFonts w:cs="Times New Roman"/>
                <w:noProof/>
              </w:rPr>
              <w:drawing>
                <wp:inline distT="0" distB="0" distL="0" distR="0" wp14:anchorId="556C0537" wp14:editId="028CFD1F">
                  <wp:extent cx="284480" cy="28448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A5ECD8F" w14:textId="77777777" w:rsidR="00EB43E1" w:rsidRPr="00EB43E1" w:rsidRDefault="00EB43E1" w:rsidP="00EB43E1">
            <w:pPr>
              <w:keepNext/>
              <w:keepLines/>
              <w:spacing w:before="60" w:after="60"/>
              <w:rPr>
                <w:rFonts w:cs="Times New Roman"/>
                <w:kern w:val="2"/>
              </w:rPr>
            </w:pPr>
            <w:smartTag w:uri="urn:schemas-microsoft-com:office:smarttags" w:element="stockticker">
              <w:r w:rsidRPr="00EB43E1">
                <w:rPr>
                  <w:rFonts w:cs="Times New Roman"/>
                  <w:b/>
                </w:rPr>
                <w:t>REF</w:t>
              </w:r>
            </w:smartTag>
            <w:r w:rsidRPr="00EB43E1">
              <w:rPr>
                <w:rFonts w:cs="Times New Roman"/>
                <w:b/>
              </w:rPr>
              <w:t>:</w:t>
            </w:r>
            <w:r>
              <w:rPr>
                <w:rFonts w:cs="Times New Roman"/>
              </w:rPr>
              <w:t xml:space="preserve"> </w:t>
            </w:r>
            <w:r w:rsidRPr="00EB43E1">
              <w:rPr>
                <w:rFonts w:cs="Times New Roman"/>
              </w:rPr>
              <w:t xml:space="preserve">For more information regarding the </w:t>
            </w:r>
            <w:smartTag w:uri="urn:schemas-microsoft-com:office:smarttags" w:element="PersonName">
              <w:smartTag w:uri="urn:schemas:contacts" w:element="GivenName">
                <w:r w:rsidRPr="00EB43E1">
                  <w:rPr>
                    <w:rFonts w:cs="Times New Roman"/>
                  </w:rPr>
                  <w:t>KAAJEE</w:t>
                </w:r>
              </w:smartTag>
              <w:r w:rsidRPr="00EB43E1">
                <w:rPr>
                  <w:rFonts w:cs="Times New Roman"/>
                </w:rPr>
                <w:t xml:space="preserve"> </w:t>
              </w:r>
              <w:smartTag w:uri="urn:schemas:contacts" w:element="Sn">
                <w:smartTag w:uri="urn:schemas-microsoft-com:office:smarttags" w:element="stockticker">
                  <w:r w:rsidRPr="00EB43E1">
                    <w:rPr>
                      <w:rFonts w:cs="Times New Roman"/>
                    </w:rPr>
                    <w:t>SSPI</w:t>
                  </w:r>
                </w:smartTag>
              </w:smartTag>
            </w:smartTag>
            <w:r w:rsidRPr="00EB43E1">
              <w:rPr>
                <w:rFonts w:cs="Times New Roman"/>
              </w:rPr>
              <w:t xml:space="preserve"> tables, please refer to the </w:t>
            </w:r>
            <w:r w:rsidRPr="00EB43E1">
              <w:rPr>
                <w:rFonts w:cs="Times New Roman"/>
                <w:i/>
              </w:rPr>
              <w:t>KAAJEE Installation Guide</w:t>
            </w:r>
            <w:r w:rsidRPr="00EB43E1">
              <w:rPr>
                <w:rFonts w:cs="Times New Roman"/>
              </w:rPr>
              <w:t>.</w:t>
            </w:r>
          </w:p>
        </w:tc>
      </w:tr>
    </w:tbl>
    <w:p w14:paraId="52E24C31" w14:textId="77777777" w:rsidR="007454D8" w:rsidRPr="00C94904" w:rsidRDefault="007454D8" w:rsidP="007454D8"/>
    <w:p w14:paraId="4E91CC4A" w14:textId="77777777" w:rsidR="007454D8" w:rsidRPr="00C94904" w:rsidRDefault="007454D8" w:rsidP="007454D8"/>
    <w:p w14:paraId="4A572094" w14:textId="77777777" w:rsidR="007454D8" w:rsidRDefault="007454D8" w:rsidP="007454D8">
      <w:pPr>
        <w:pStyle w:val="Heading4"/>
      </w:pPr>
      <w:bookmarkStart w:id="485" w:name="_Toc200336879"/>
      <w:bookmarkStart w:id="486" w:name="_Toc200350314"/>
      <w:bookmarkStart w:id="487" w:name="_Ref200351160"/>
      <w:bookmarkStart w:id="488" w:name="_Toc226446623"/>
      <w:r>
        <w:t xml:space="preserve">KAAJEE Login </w:t>
      </w:r>
      <w:bookmarkEnd w:id="485"/>
      <w:r>
        <w:t>Server Requirements</w:t>
      </w:r>
      <w:bookmarkEnd w:id="486"/>
      <w:bookmarkEnd w:id="487"/>
      <w:bookmarkEnd w:id="488"/>
    </w:p>
    <w:p w14:paraId="0B89A49C" w14:textId="77777777" w:rsidR="007454D8" w:rsidRPr="00550E3B" w:rsidRDefault="007454D8" w:rsidP="007454D8">
      <w:pPr>
        <w:keepNext/>
        <w:keepLines/>
      </w:pPr>
      <w:r w:rsidRPr="00B73C87">
        <w:fldChar w:fldCharType="begin"/>
      </w:r>
      <w:r w:rsidRPr="00B73C87">
        <w:instrText>XE "WebLogic:</w:instrText>
      </w:r>
      <w:r>
        <w:instrText>KAAJEE Login Server Requirements</w:instrText>
      </w:r>
      <w:r w:rsidRPr="00B73C87">
        <w:instrText>"</w:instrText>
      </w:r>
      <w:r w:rsidRPr="00B73C87">
        <w:fldChar w:fldCharType="end"/>
      </w:r>
      <w:r w:rsidRPr="00B73C87">
        <w:fldChar w:fldCharType="begin"/>
      </w:r>
      <w:r w:rsidRPr="00B73C87">
        <w:instrText>XE "</w:instrText>
      </w:r>
      <w:r>
        <w:instrText>Configuring:</w:instrText>
      </w:r>
      <w:r>
        <w:rPr>
          <w:rFonts w:cs="Times"/>
        </w:rPr>
        <w:instrText xml:space="preserve">KAAJEE Login </w:instrText>
      </w:r>
      <w:r>
        <w:instrText>Server Requirements</w:instrText>
      </w:r>
      <w:r w:rsidRPr="00B73C87">
        <w:instrText>"</w:instrText>
      </w:r>
      <w:r w:rsidRPr="00B73C87">
        <w:fldChar w:fldCharType="end"/>
      </w:r>
      <w:r w:rsidRPr="00B73C87">
        <w:fldChar w:fldCharType="begin"/>
      </w:r>
      <w:r w:rsidRPr="00B73C87">
        <w:instrText>XE "</w:instrText>
      </w:r>
      <w:smartTag w:uri="urn:schemas:contacts" w:element="Sn">
        <w:r>
          <w:instrText>Logins</w:instrText>
        </w:r>
      </w:smartTag>
      <w:r>
        <w:instrText>:</w:instrText>
      </w:r>
      <w:r>
        <w:rPr>
          <w:rFonts w:cs="Times"/>
        </w:rPr>
        <w:instrText xml:space="preserve">KAAJEE Login </w:instrText>
      </w:r>
      <w:r>
        <w:instrText>Server Requirements</w:instrText>
      </w:r>
      <w:r w:rsidRPr="00B73C87">
        <w:instrText>"</w:instrText>
      </w:r>
      <w:r w:rsidRPr="00B73C87">
        <w:fldChar w:fldCharType="end"/>
      </w:r>
    </w:p>
    <w:p w14:paraId="3A7CBC27" w14:textId="77777777" w:rsidR="007454D8" w:rsidRDefault="007454D8" w:rsidP="007454D8">
      <w:r>
        <w:rPr>
          <w:rFonts w:cs="Times New Roman Bold"/>
        </w:rPr>
        <w:t xml:space="preserve">In a domain consisting of an </w:t>
      </w:r>
      <w:r w:rsidR="00FA4AF7">
        <w:rPr>
          <w:rFonts w:cs="Times New Roman Bold"/>
        </w:rPr>
        <w:t>Administration Server</w:t>
      </w:r>
      <w:r>
        <w:rPr>
          <w:rFonts w:cs="Times New Roman Bold"/>
        </w:rPr>
        <w:t xml:space="preserve"> and several Managed Servers, the </w:t>
      </w:r>
      <w:r w:rsidR="00FA4AF7">
        <w:rPr>
          <w:rFonts w:cs="Times New Roman Bold"/>
        </w:rPr>
        <w:t>Administration Server</w:t>
      </w:r>
      <w:r>
        <w:rPr>
          <w:rFonts w:cs="Times New Roman Bold"/>
        </w:rPr>
        <w:t xml:space="preserve"> </w:t>
      </w:r>
      <w:r>
        <w:rPr>
          <w:rFonts w:cs="Times New Roman Bold"/>
          <w:i/>
          <w:iCs/>
        </w:rPr>
        <w:t>must</w:t>
      </w:r>
      <w:r>
        <w:rPr>
          <w:rFonts w:cs="Times New Roman Bold"/>
        </w:rPr>
        <w:t xml:space="preserve"> always be running, as new logins through KAAJEE will </w:t>
      </w:r>
      <w:r w:rsidRPr="00D32D90">
        <w:rPr>
          <w:rFonts w:cs="Times New Roman Bold"/>
          <w:i/>
        </w:rPr>
        <w:t>not</w:t>
      </w:r>
      <w:r>
        <w:rPr>
          <w:rFonts w:cs="Times New Roman Bold"/>
        </w:rPr>
        <w:t xml:space="preserve"> succeed while the </w:t>
      </w:r>
      <w:r w:rsidR="00FA4AF7">
        <w:rPr>
          <w:rFonts w:cs="Times New Roman Bold"/>
        </w:rPr>
        <w:t>Administration Server</w:t>
      </w:r>
      <w:r>
        <w:rPr>
          <w:rFonts w:cs="Times New Roman Bold"/>
        </w:rPr>
        <w:t xml:space="preserve"> is down.</w:t>
      </w:r>
    </w:p>
    <w:p w14:paraId="5E4B08F2" w14:textId="77777777" w:rsidR="00604685" w:rsidRPr="00C94904" w:rsidRDefault="00604685" w:rsidP="00604685"/>
    <w:p w14:paraId="7FA31183" w14:textId="77777777" w:rsidR="00604685" w:rsidRPr="00C94904" w:rsidRDefault="00604685" w:rsidP="00604685"/>
    <w:p w14:paraId="2DE3DA7B" w14:textId="77777777" w:rsidR="00604685" w:rsidRPr="00C94904" w:rsidRDefault="00604685" w:rsidP="00604685">
      <w:pPr>
        <w:pStyle w:val="Heading4"/>
      </w:pPr>
      <w:bookmarkStart w:id="489" w:name="_Ref67119265"/>
      <w:bookmarkStart w:id="490" w:name="_Toc75847060"/>
      <w:bookmarkStart w:id="491" w:name="_Toc83538862"/>
      <w:bookmarkStart w:id="492" w:name="_Toc84036997"/>
      <w:bookmarkStart w:id="493" w:name="_Toc84044219"/>
      <w:bookmarkStart w:id="494" w:name="_Toc101683841"/>
      <w:bookmarkStart w:id="495" w:name="_Toc226446624"/>
      <w:bookmarkStart w:id="496" w:name="OLE_LINK27"/>
      <w:bookmarkStart w:id="497" w:name="OLE_LINK28"/>
      <w:r w:rsidRPr="00C94904">
        <w:t>Log4J Configuration</w:t>
      </w:r>
      <w:bookmarkEnd w:id="489"/>
      <w:bookmarkEnd w:id="490"/>
      <w:bookmarkEnd w:id="491"/>
      <w:bookmarkEnd w:id="492"/>
      <w:bookmarkEnd w:id="493"/>
      <w:bookmarkEnd w:id="494"/>
      <w:bookmarkEnd w:id="495"/>
    </w:p>
    <w:p w14:paraId="19417F52" w14:textId="77777777" w:rsidR="00604685" w:rsidRPr="00C94904" w:rsidRDefault="00604685" w:rsidP="00604685">
      <w:pPr>
        <w:keepNext/>
        <w:keepLines/>
        <w:rPr>
          <w:highlight w:val="white"/>
        </w:rPr>
      </w:pPr>
      <w:r w:rsidRPr="00C94904">
        <w:fldChar w:fldCharType="begin"/>
      </w:r>
      <w:r w:rsidRPr="00C94904">
        <w:instrText>XE "Log4J:Configuration"</w:instrText>
      </w:r>
      <w:r w:rsidRPr="00C94904">
        <w:fldChar w:fldCharType="end"/>
      </w:r>
      <w:r w:rsidRPr="00C94904">
        <w:fldChar w:fldCharType="begin"/>
      </w:r>
      <w:r w:rsidRPr="00C94904">
        <w:instrText>XE "Configuring:Log4J"</w:instrText>
      </w:r>
      <w:r w:rsidRPr="00C94904">
        <w:fldChar w:fldCharType="end"/>
      </w:r>
    </w:p>
    <w:p w14:paraId="00BE3014" w14:textId="77777777" w:rsidR="004F78FC" w:rsidRDefault="004C512A" w:rsidP="00A539E3">
      <w:bookmarkStart w:id="498" w:name="OLE_LINK38"/>
      <w:bookmarkStart w:id="499" w:name="OLE_LINK39"/>
      <w:r>
        <w:t xml:space="preserve">In order to provide a unified logger and consolidate all log/error entries into one file, all </w:t>
      </w:r>
      <w:r w:rsidR="004F78FC">
        <w:t xml:space="preserve">J2EE-based </w:t>
      </w:r>
      <w:r>
        <w:t xml:space="preserve">application-specific loggers </w:t>
      </w:r>
      <w:r>
        <w:rPr>
          <w:i/>
          <w:iCs/>
        </w:rPr>
        <w:t>must</w:t>
      </w:r>
      <w:r>
        <w:t xml:space="preserve"> be added to the same log4j configuration file, which should be the active log4j configuration file for the server. After locating the active log4j configuration file used on the server you are configuring (e.g., mylog4j.xml file), add in the </w:t>
      </w:r>
      <w:r w:rsidR="004F78FC">
        <w:t xml:space="preserve">KAAJEE </w:t>
      </w:r>
      <w:r w:rsidR="000E3703">
        <w:t xml:space="preserve">(and FatKAAT) </w:t>
      </w:r>
      <w:r w:rsidR="004F78FC">
        <w:t>loggers to that file.</w:t>
      </w:r>
    </w:p>
    <w:p w14:paraId="1B472717" w14:textId="77777777" w:rsidR="00E973A3" w:rsidRDefault="00E973A3" w:rsidP="00E973A3"/>
    <w:p w14:paraId="13B35D33" w14:textId="77777777" w:rsidR="00E973A3" w:rsidRDefault="00E973A3" w:rsidP="00E973A3">
      <w:r>
        <w:lastRenderedPageBreak/>
        <w:t>To locate the active log4j configuration file, look for the"-Dlog4j.configuration=" argument in the startup script file (i.e.,</w:t>
      </w:r>
      <w:r>
        <w:rPr>
          <w:rFonts w:cs="Times New Roman"/>
        </w:rPr>
        <w:t> </w:t>
      </w:r>
      <w:r>
        <w:t>startWebLogic.sh or startWebLogic.cmd). The "-Dlog4j.configuration=" should be set to the absolute location of the configuration file (e.g., c:/mydirectory/mylog4j.xml). If no such argument is present, look for a file named "log4j.xml" in a folder on the server classpath.</w:t>
      </w:r>
    </w:p>
    <w:p w14:paraId="630B2336" w14:textId="77777777" w:rsidR="00E973A3" w:rsidRDefault="00E973A3" w:rsidP="00E973A3"/>
    <w:p w14:paraId="3D52C138" w14:textId="77777777" w:rsidR="00E973A3" w:rsidRDefault="00E973A3" w:rsidP="00E973A3">
      <w:pPr>
        <w:keepNext/>
        <w:keepLines/>
        <w:rPr>
          <w:rFonts w:cs="Times New Roman"/>
        </w:rPr>
      </w:pPr>
      <w:r>
        <w:rPr>
          <w:rFonts w:cs="Times New Roman"/>
        </w:rPr>
        <w:t>Y</w:t>
      </w:r>
      <w:r w:rsidRPr="00FC2C8D">
        <w:rPr>
          <w:rFonts w:cs="Times New Roman"/>
        </w:rPr>
        <w:t xml:space="preserve">ou </w:t>
      </w:r>
      <w:r w:rsidRPr="00C842CB">
        <w:rPr>
          <w:rFonts w:cs="Times New Roman"/>
          <w:i/>
        </w:rPr>
        <w:t>must</w:t>
      </w:r>
      <w:r w:rsidRPr="00FC2C8D">
        <w:rPr>
          <w:rFonts w:cs="Times New Roman"/>
        </w:rPr>
        <w:t xml:space="preserve"> confi</w:t>
      </w:r>
      <w:r>
        <w:rPr>
          <w:rFonts w:cs="Times New Roman"/>
        </w:rPr>
        <w:t>gure log4j for the first time, if all three of the following conditions exist</w:t>
      </w:r>
      <w:r w:rsidR="00624045">
        <w:rPr>
          <w:rFonts w:cs="Times New Roman"/>
        </w:rPr>
        <w:t>:</w:t>
      </w:r>
    </w:p>
    <w:p w14:paraId="2ACB6766" w14:textId="77777777" w:rsidR="00E973A3" w:rsidRDefault="00E973A3" w:rsidP="007454D8">
      <w:pPr>
        <w:keepNext/>
        <w:keepLines/>
        <w:numPr>
          <w:ilvl w:val="0"/>
          <w:numId w:val="73"/>
        </w:numPr>
        <w:tabs>
          <w:tab w:val="clear" w:pos="1080"/>
          <w:tab w:val="num" w:pos="702"/>
        </w:tabs>
        <w:spacing w:before="120"/>
        <w:ind w:left="720"/>
        <w:rPr>
          <w:rFonts w:cs="Times New Roman"/>
        </w:rPr>
      </w:pPr>
      <w:r>
        <w:rPr>
          <w:rFonts w:cs="Times New Roman"/>
        </w:rPr>
        <w:t xml:space="preserve">The "-Dlog4j.configuration=" argument does </w:t>
      </w:r>
      <w:r w:rsidRPr="00F765A2">
        <w:rPr>
          <w:rFonts w:cs="Times New Roman"/>
          <w:i/>
        </w:rPr>
        <w:t>not</w:t>
      </w:r>
      <w:r>
        <w:rPr>
          <w:rFonts w:cs="Times New Roman"/>
        </w:rPr>
        <w:t xml:space="preserve"> exist in the </w:t>
      </w:r>
      <w:r w:rsidR="004635CA">
        <w:rPr>
          <w:rFonts w:cs="Times New Roman"/>
        </w:rPr>
        <w:t>WebLogic</w:t>
      </w:r>
      <w:r>
        <w:rPr>
          <w:rFonts w:cs="Times New Roman"/>
        </w:rPr>
        <w:t xml:space="preserve"> JVM s</w:t>
      </w:r>
      <w:r w:rsidRPr="00FC2C8D">
        <w:rPr>
          <w:rFonts w:cs="Times New Roman"/>
        </w:rPr>
        <w:t xml:space="preserve">tartup </w:t>
      </w:r>
      <w:r>
        <w:rPr>
          <w:rFonts w:cs="Times New Roman"/>
        </w:rPr>
        <w:t>script files</w:t>
      </w:r>
      <w:r w:rsidR="00624045">
        <w:rPr>
          <w:rFonts w:cs="Times New Roman"/>
        </w:rPr>
        <w:t>.</w:t>
      </w:r>
    </w:p>
    <w:p w14:paraId="584A76AA" w14:textId="77777777" w:rsidR="00E973A3" w:rsidRDefault="00E973A3" w:rsidP="007454D8">
      <w:pPr>
        <w:keepNext/>
        <w:keepLines/>
        <w:numPr>
          <w:ilvl w:val="0"/>
          <w:numId w:val="73"/>
        </w:numPr>
        <w:tabs>
          <w:tab w:val="clear" w:pos="1080"/>
          <w:tab w:val="num" w:pos="702"/>
        </w:tabs>
        <w:spacing w:before="120"/>
        <w:ind w:left="720"/>
        <w:rPr>
          <w:rFonts w:cs="Times New Roman"/>
        </w:rPr>
      </w:pPr>
      <w:r>
        <w:rPr>
          <w:rFonts w:cs="Times New Roman"/>
        </w:rPr>
        <w:t>T</w:t>
      </w:r>
      <w:r w:rsidRPr="00FC2C8D">
        <w:rPr>
          <w:rFonts w:cs="Times New Roman"/>
        </w:rPr>
        <w:t xml:space="preserve">he </w:t>
      </w:r>
      <w:r>
        <w:t xml:space="preserve">"log4j.xml" </w:t>
      </w:r>
      <w:r>
        <w:rPr>
          <w:rFonts w:cs="Times New Roman"/>
        </w:rPr>
        <w:t xml:space="preserve">file does </w:t>
      </w:r>
      <w:r w:rsidRPr="00F765A2">
        <w:rPr>
          <w:rFonts w:cs="Times New Roman"/>
          <w:i/>
        </w:rPr>
        <w:t>not</w:t>
      </w:r>
      <w:r>
        <w:rPr>
          <w:rFonts w:cs="Times New Roman"/>
        </w:rPr>
        <w:t xml:space="preserve"> exist</w:t>
      </w:r>
      <w:r w:rsidRPr="00FC2C8D">
        <w:rPr>
          <w:rFonts w:cs="Times New Roman"/>
        </w:rPr>
        <w:t xml:space="preserve"> in </w:t>
      </w:r>
      <w:r>
        <w:rPr>
          <w:rFonts w:cs="Times New Roman"/>
        </w:rPr>
        <w:t xml:space="preserve">the </w:t>
      </w:r>
      <w:r w:rsidRPr="00FC2C8D">
        <w:rPr>
          <w:rFonts w:cs="Times New Roman"/>
        </w:rPr>
        <w:t>classpath</w:t>
      </w:r>
      <w:r w:rsidR="00624045">
        <w:rPr>
          <w:rFonts w:cs="Times New Roman"/>
        </w:rPr>
        <w:t>.</w:t>
      </w:r>
    </w:p>
    <w:p w14:paraId="3BB743F4" w14:textId="77777777" w:rsidR="00E973A3" w:rsidRDefault="00E973A3" w:rsidP="007454D8">
      <w:pPr>
        <w:numPr>
          <w:ilvl w:val="0"/>
          <w:numId w:val="73"/>
        </w:numPr>
        <w:tabs>
          <w:tab w:val="clear" w:pos="1080"/>
          <w:tab w:val="num" w:pos="702"/>
        </w:tabs>
        <w:spacing w:before="120"/>
        <w:ind w:left="720"/>
        <w:rPr>
          <w:rFonts w:cs="Times New Roman"/>
        </w:rPr>
      </w:pPr>
      <w:r>
        <w:rPr>
          <w:rFonts w:cs="Times New Roman"/>
        </w:rPr>
        <w:t xml:space="preserve">There is </w:t>
      </w:r>
      <w:r w:rsidRPr="00F765A2">
        <w:rPr>
          <w:rFonts w:cs="Times New Roman"/>
        </w:rPr>
        <w:t>no</w:t>
      </w:r>
      <w:r>
        <w:rPr>
          <w:rFonts w:cs="Times New Roman"/>
        </w:rPr>
        <w:t xml:space="preserve"> pre-existing log4j configuration file </w:t>
      </w:r>
      <w:r w:rsidRPr="00FC2C8D">
        <w:rPr>
          <w:rFonts w:cs="Times New Roman"/>
        </w:rPr>
        <w:t xml:space="preserve">in the </w:t>
      </w:r>
      <w:bookmarkStart w:id="500" w:name="OLE_LINK36"/>
      <w:bookmarkStart w:id="501" w:name="OLE_LINK37"/>
      <w:r w:rsidRPr="00C842CB">
        <w:rPr>
          <w:rFonts w:cs="Times New Roman"/>
        </w:rPr>
        <w:t xml:space="preserve">folder placed on the classpath of </w:t>
      </w:r>
      <w:r>
        <w:rPr>
          <w:rFonts w:cs="Times New Roman"/>
        </w:rPr>
        <w:t xml:space="preserve">the </w:t>
      </w:r>
      <w:r w:rsidR="004635CA">
        <w:rPr>
          <w:rFonts w:cs="Times New Roman"/>
        </w:rPr>
        <w:t>WebLogic</w:t>
      </w:r>
      <w:r w:rsidRPr="00C842CB">
        <w:rPr>
          <w:rFonts w:cs="Times New Roman"/>
        </w:rPr>
        <w:t xml:space="preserve"> Application S</w:t>
      </w:r>
      <w:r>
        <w:rPr>
          <w:rFonts w:cs="Times New Roman"/>
        </w:rPr>
        <w:t>erver</w:t>
      </w:r>
      <w:r w:rsidRPr="00C842CB">
        <w:rPr>
          <w:rFonts w:cs="Times New Roman"/>
        </w:rPr>
        <w:t xml:space="preserve"> containing the configuration files for all </w:t>
      </w:r>
      <w:r w:rsidR="000A6B53">
        <w:rPr>
          <w:rFonts w:cs="Times New Roman"/>
          <w:color w:val="000000"/>
        </w:rPr>
        <w:t>Health</w:t>
      </w:r>
      <w:r w:rsidR="00A66FA1" w:rsidRPr="00F979E2">
        <w:rPr>
          <w:b/>
          <w:i/>
          <w:u w:val="single"/>
        </w:rPr>
        <w:t>e</w:t>
      </w:r>
      <w:r w:rsidR="000A6B53">
        <w:rPr>
          <w:rFonts w:cs="Times New Roman"/>
          <w:color w:val="000000"/>
        </w:rPr>
        <w:t>Vet</w:t>
      </w:r>
      <w:r w:rsidRPr="00C842CB">
        <w:rPr>
          <w:rFonts w:cs="Times New Roman"/>
        </w:rPr>
        <w:t xml:space="preserve">-VistA J2EE </w:t>
      </w:r>
      <w:r>
        <w:rPr>
          <w:rFonts w:cs="Times New Roman"/>
        </w:rPr>
        <w:t>applications</w:t>
      </w:r>
      <w:bookmarkEnd w:id="500"/>
      <w:bookmarkEnd w:id="501"/>
      <w:r>
        <w:rPr>
          <w:rFonts w:cs="Times New Roman"/>
        </w:rPr>
        <w:t xml:space="preserve"> (e.g., </w:t>
      </w:r>
      <w:r w:rsidRPr="00FC2C8D">
        <w:rPr>
          <w:rFonts w:cs="Times New Roman"/>
        </w:rPr>
        <w:t>&lt;HEV</w:t>
      </w:r>
      <w:r>
        <w:rPr>
          <w:rFonts w:cs="Times New Roman"/>
        </w:rPr>
        <w:t> </w:t>
      </w:r>
      <w:r w:rsidRPr="00FC2C8D">
        <w:rPr>
          <w:rFonts w:cs="Times New Roman"/>
        </w:rPr>
        <w:t>CONFIGURATION</w:t>
      </w:r>
      <w:r>
        <w:rPr>
          <w:rFonts w:cs="Times New Roman"/>
        </w:rPr>
        <w:t> </w:t>
      </w:r>
      <w:r w:rsidRPr="00FC2C8D">
        <w:rPr>
          <w:rFonts w:cs="Times New Roman"/>
        </w:rPr>
        <w:t>FOLDER&gt;</w:t>
      </w:r>
      <w:r w:rsidRPr="00C842CB">
        <w:rPr>
          <w:rFonts w:cs="Times New Roman"/>
        </w:rPr>
        <w:t>)</w:t>
      </w:r>
      <w:r w:rsidR="00624045">
        <w:rPr>
          <w:rFonts w:cs="Times New Roman"/>
        </w:rPr>
        <w:t>.</w:t>
      </w:r>
    </w:p>
    <w:p w14:paraId="00B6CC93" w14:textId="77777777" w:rsidR="00E973A3" w:rsidRDefault="00E973A3" w:rsidP="00E973A3">
      <w:pPr>
        <w:rPr>
          <w:rFonts w:cs="Times New Roman"/>
        </w:rPr>
      </w:pPr>
    </w:p>
    <w:p w14:paraId="7FD2CA36" w14:textId="77777777" w:rsidR="00E973A3" w:rsidRDefault="00E973A3" w:rsidP="00E973A3">
      <w:pPr>
        <w:rPr>
          <w:rFonts w:cs="Times New Roman"/>
        </w:rPr>
      </w:pPr>
      <w:r w:rsidRPr="00FC2C8D">
        <w:rPr>
          <w:rFonts w:cs="Times New Roman"/>
        </w:rPr>
        <w:t>For first time log4j configuration</w:t>
      </w:r>
      <w:r>
        <w:rPr>
          <w:rFonts w:cs="Times New Roman"/>
        </w:rPr>
        <w:t xml:space="preserve"> procedures</w:t>
      </w:r>
      <w:r w:rsidRPr="00FC2C8D">
        <w:rPr>
          <w:rFonts w:cs="Times New Roman"/>
        </w:rPr>
        <w:t xml:space="preserve">, </w:t>
      </w:r>
      <w:r>
        <w:rPr>
          <w:rFonts w:cs="Times New Roman"/>
        </w:rPr>
        <w:t xml:space="preserve">please </w:t>
      </w:r>
      <w:r w:rsidRPr="00FC2C8D">
        <w:rPr>
          <w:rFonts w:cs="Times New Roman"/>
        </w:rPr>
        <w:t xml:space="preserve">refer to </w:t>
      </w:r>
      <w:r>
        <w:rPr>
          <w:rFonts w:cs="Times New Roman"/>
        </w:rPr>
        <w:t>the "</w:t>
      </w:r>
      <w:r w:rsidRPr="00FC2C8D">
        <w:rPr>
          <w:rFonts w:cs="Times New Roman"/>
        </w:rPr>
        <w:t>log4j Configuration File</w:t>
      </w:r>
      <w:r>
        <w:rPr>
          <w:rFonts w:cs="Times New Roman"/>
        </w:rPr>
        <w:t>"</w:t>
      </w:r>
      <w:r w:rsidRPr="00FC2C8D">
        <w:rPr>
          <w:rFonts w:cs="Times New Roman"/>
        </w:rPr>
        <w:t xml:space="preserve"> </w:t>
      </w:r>
      <w:r>
        <w:rPr>
          <w:rFonts w:cs="Times New Roman"/>
        </w:rPr>
        <w:t>topic in</w:t>
      </w:r>
      <w:r w:rsidRPr="00FC2C8D">
        <w:rPr>
          <w:rFonts w:cs="Times New Roman"/>
        </w:rPr>
        <w:t xml:space="preserve"> the </w:t>
      </w:r>
      <w:r w:rsidRPr="00A95A34">
        <w:rPr>
          <w:rFonts w:cs="Times New Roman"/>
          <w:i/>
        </w:rPr>
        <w:t>VistALink Installation Guide</w:t>
      </w:r>
      <w:r>
        <w:rPr>
          <w:rFonts w:cs="Times New Roman"/>
        </w:rPr>
        <w:t>. Also, s</w:t>
      </w:r>
      <w:r w:rsidRPr="00FC2C8D">
        <w:rPr>
          <w:rFonts w:cs="Times New Roman"/>
        </w:rPr>
        <w:t xml:space="preserve">ample log4j configuration files are </w:t>
      </w:r>
      <w:r>
        <w:rPr>
          <w:rFonts w:cs="Times New Roman"/>
        </w:rPr>
        <w:t xml:space="preserve">included </w:t>
      </w:r>
      <w:r w:rsidRPr="00FC2C8D">
        <w:rPr>
          <w:rFonts w:cs="Times New Roman"/>
        </w:rPr>
        <w:t xml:space="preserve">with the VistALink </w:t>
      </w:r>
      <w:r>
        <w:rPr>
          <w:rFonts w:cs="Times New Roman"/>
        </w:rPr>
        <w:t>1.5 software distribution.</w:t>
      </w:r>
    </w:p>
    <w:p w14:paraId="54A47D44" w14:textId="77777777" w:rsidR="00E973A3" w:rsidRPr="00AA0A74" w:rsidRDefault="00E973A3" w:rsidP="00E973A3"/>
    <w:tbl>
      <w:tblPr>
        <w:tblW w:w="0" w:type="auto"/>
        <w:tblLayout w:type="fixed"/>
        <w:tblLook w:val="0000" w:firstRow="0" w:lastRow="0" w:firstColumn="0" w:lastColumn="0" w:noHBand="0" w:noVBand="0"/>
      </w:tblPr>
      <w:tblGrid>
        <w:gridCol w:w="738"/>
        <w:gridCol w:w="8730"/>
      </w:tblGrid>
      <w:tr w:rsidR="00E973A3" w:rsidRPr="00FA1B61" w14:paraId="6AFA838B" w14:textId="77777777">
        <w:trPr>
          <w:cantSplit/>
        </w:trPr>
        <w:tc>
          <w:tcPr>
            <w:tcW w:w="738" w:type="dxa"/>
          </w:tcPr>
          <w:p w14:paraId="456684A0" w14:textId="4F57FFEB" w:rsidR="00E973A3" w:rsidRPr="00FA1B61" w:rsidRDefault="00350B2C" w:rsidP="004F0193">
            <w:pPr>
              <w:spacing w:before="60" w:after="60"/>
              <w:ind w:left="-18"/>
              <w:rPr>
                <w:rFonts w:cs="Times New Roman"/>
              </w:rPr>
            </w:pPr>
            <w:r>
              <w:rPr>
                <w:rFonts w:cs="Times New Roman"/>
                <w:noProof/>
              </w:rPr>
              <w:drawing>
                <wp:inline distT="0" distB="0" distL="0" distR="0" wp14:anchorId="2C10FA94" wp14:editId="3653FE85">
                  <wp:extent cx="284480" cy="28448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8FACFAF" w14:textId="77777777" w:rsidR="00E973A3" w:rsidRPr="00787979" w:rsidRDefault="00E973A3" w:rsidP="004F0193">
            <w:pPr>
              <w:keepNext/>
              <w:keepLines/>
              <w:spacing w:before="60"/>
              <w:rPr>
                <w:rFonts w:cs="Times New Roman"/>
                <w:kern w:val="2"/>
              </w:rPr>
            </w:pPr>
            <w:smartTag w:uri="urn:schemas-microsoft-com:office:smarttags" w:element="stockticker">
              <w:r>
                <w:rPr>
                  <w:rFonts w:cs="Times New Roman"/>
                  <w:b/>
                </w:rPr>
                <w:t>REF</w:t>
              </w:r>
            </w:smartTag>
            <w:r w:rsidRPr="00FA1B61">
              <w:rPr>
                <w:rFonts w:cs="Times New Roman"/>
                <w:b/>
              </w:rPr>
              <w:t>:</w:t>
            </w:r>
            <w:r w:rsidRPr="00FA1B61">
              <w:rPr>
                <w:rFonts w:cs="Times New Roman"/>
              </w:rPr>
              <w:t xml:space="preserve"> </w:t>
            </w:r>
            <w:r w:rsidR="00A71390">
              <w:t>For more information on</w:t>
            </w:r>
            <w:r w:rsidR="00A71390" w:rsidRPr="00CB6227">
              <w:t xml:space="preserve"> VistALink, please refer to the </w:t>
            </w:r>
            <w:r w:rsidR="00A71390">
              <w:t xml:space="preserve">VistALink documentation located on the </w:t>
            </w:r>
            <w:r w:rsidR="00FF5A8B">
              <w:t>VHA Software Document Library</w:t>
            </w:r>
            <w:r w:rsidR="00A71390" w:rsidRPr="00AA0A74">
              <w:t xml:space="preserve"> (VDL) </w:t>
            </w:r>
            <w:r w:rsidR="00355D80">
              <w:t>Website</w:t>
            </w:r>
            <w:r w:rsidR="00A71390" w:rsidRPr="00C94904">
              <w:fldChar w:fldCharType="begin"/>
            </w:r>
            <w:r w:rsidR="00A71390">
              <w:instrText>XE "</w:instrText>
            </w:r>
            <w:r w:rsidR="00FF5A8B">
              <w:instrText>VHA Software Document Library</w:instrText>
            </w:r>
            <w:r w:rsidR="00A71390" w:rsidRPr="00C94904">
              <w:instrText xml:space="preserve"> (</w:instrText>
            </w:r>
            <w:r w:rsidR="00A71390" w:rsidRPr="00C94904">
              <w:rPr>
                <w:kern w:val="2"/>
              </w:rPr>
              <w:instrText>VDL):</w:instrText>
            </w:r>
            <w:r w:rsidR="00A71390">
              <w:rPr>
                <w:kern w:val="2"/>
              </w:rPr>
              <w:instrText xml:space="preserve">VistALink </w:instrText>
            </w:r>
            <w:r w:rsidR="00355D80">
              <w:rPr>
                <w:kern w:val="2"/>
              </w:rPr>
              <w:instrText>Website</w:instrText>
            </w:r>
            <w:r w:rsidR="00A71390" w:rsidRPr="00C94904">
              <w:instrText>"</w:instrText>
            </w:r>
            <w:r w:rsidR="00A71390" w:rsidRPr="00C94904">
              <w:fldChar w:fldCharType="end"/>
            </w:r>
            <w:r w:rsidR="00A71390" w:rsidRPr="00C94904">
              <w:fldChar w:fldCharType="begin"/>
            </w:r>
            <w:r w:rsidR="00A71390" w:rsidRPr="00C94904">
              <w:instrText>XE "Web Pages:</w:instrText>
            </w:r>
            <w:r w:rsidR="00FF5A8B">
              <w:instrText>VHA Software Document Library</w:instrText>
            </w:r>
            <w:r w:rsidR="00A71390" w:rsidRPr="00C94904">
              <w:instrText xml:space="preserve"> (</w:instrText>
            </w:r>
            <w:r w:rsidR="00A71390">
              <w:rPr>
                <w:kern w:val="2"/>
              </w:rPr>
              <w:instrText>VDL):VistALink:</w:instrText>
            </w:r>
            <w:r w:rsidR="00355D80">
              <w:rPr>
                <w:kern w:val="2"/>
              </w:rPr>
              <w:instrText>Website</w:instrText>
            </w:r>
            <w:r w:rsidR="00A71390" w:rsidRPr="00C94904">
              <w:instrText>"</w:instrText>
            </w:r>
            <w:r w:rsidR="00A71390" w:rsidRPr="00C94904">
              <w:fldChar w:fldCharType="end"/>
            </w:r>
            <w:r w:rsidR="00A71390" w:rsidRPr="00C94904">
              <w:fldChar w:fldCharType="begin"/>
            </w:r>
            <w:r w:rsidR="00A71390">
              <w:instrText>XE "Home Pages:</w:instrText>
            </w:r>
            <w:r w:rsidR="00FF5A8B">
              <w:instrText>VHA Software Document Library</w:instrText>
            </w:r>
            <w:r w:rsidR="00A71390" w:rsidRPr="00C94904">
              <w:instrText xml:space="preserve"> (</w:instrText>
            </w:r>
            <w:r w:rsidR="00A71390">
              <w:rPr>
                <w:kern w:val="2"/>
              </w:rPr>
              <w:instrText>VDL):VistALink:</w:instrText>
            </w:r>
            <w:r w:rsidR="00355D80">
              <w:rPr>
                <w:kern w:val="2"/>
              </w:rPr>
              <w:instrText>Website</w:instrText>
            </w:r>
            <w:r w:rsidR="00A71390" w:rsidRPr="00C94904">
              <w:instrText>"</w:instrText>
            </w:r>
            <w:r w:rsidR="00A71390" w:rsidRPr="00C94904">
              <w:fldChar w:fldCharType="end"/>
            </w:r>
            <w:r w:rsidR="00A71390" w:rsidRPr="00C94904">
              <w:fldChar w:fldCharType="begin"/>
            </w:r>
            <w:r w:rsidR="00A71390" w:rsidRPr="00C94904">
              <w:instrText>XE "</w:instrText>
            </w:r>
            <w:r w:rsidR="00A71390">
              <w:instrText>URLs:</w:instrText>
            </w:r>
            <w:r w:rsidR="00FF5A8B">
              <w:instrText>VHA Software Document Library</w:instrText>
            </w:r>
            <w:r w:rsidR="00A71390" w:rsidRPr="00C94904">
              <w:instrText xml:space="preserve"> (</w:instrText>
            </w:r>
            <w:r w:rsidR="00A71390">
              <w:rPr>
                <w:kern w:val="2"/>
              </w:rPr>
              <w:instrText>VDL):VistALink:</w:instrText>
            </w:r>
            <w:r w:rsidR="00355D80">
              <w:rPr>
                <w:kern w:val="2"/>
              </w:rPr>
              <w:instrText>Website</w:instrText>
            </w:r>
            <w:r w:rsidR="00A71390" w:rsidRPr="00C94904">
              <w:instrText>"</w:instrText>
            </w:r>
            <w:r w:rsidR="00A71390" w:rsidRPr="00C94904">
              <w:fldChar w:fldCharType="end"/>
            </w:r>
            <w:r w:rsidR="00A71390">
              <w:t xml:space="preserve"> at the following </w:t>
            </w:r>
            <w:r w:rsidR="00355D80">
              <w:t>Website</w:t>
            </w:r>
            <w:r w:rsidR="00A71390" w:rsidRPr="00CB6227">
              <w:rPr>
                <w:kern w:val="2"/>
              </w:rPr>
              <w:t>:</w:t>
            </w:r>
          </w:p>
          <w:p w14:paraId="18FE3316" w14:textId="77777777" w:rsidR="00E973A3" w:rsidRPr="00716A48" w:rsidRDefault="00A71390" w:rsidP="00A71390">
            <w:pPr>
              <w:spacing w:before="60" w:after="60"/>
              <w:ind w:left="354"/>
              <w:rPr>
                <w:rFonts w:cs="Times New Roman"/>
              </w:rPr>
            </w:pPr>
            <w:r w:rsidRPr="008D1C34">
              <w:rPr>
                <w:color w:val="0000FF"/>
                <w:u w:val="single"/>
              </w:rPr>
              <w:t>http://www.va.gov/vdl/application.asp?appid=163</w:t>
            </w:r>
          </w:p>
        </w:tc>
      </w:tr>
    </w:tbl>
    <w:p w14:paraId="27956050" w14:textId="77777777" w:rsidR="007139CD" w:rsidRDefault="007139CD" w:rsidP="003F0DE2"/>
    <w:p w14:paraId="289C976F" w14:textId="77777777" w:rsidR="000E3703" w:rsidRDefault="00F765A2" w:rsidP="003F0DE2">
      <w:r>
        <w:t xml:space="preserve">Once the log4j file is initially configured, you need to configure the file specifically for KAAJEE log entries as outlined in the </w:t>
      </w:r>
      <w:r>
        <w:rPr>
          <w:i/>
        </w:rPr>
        <w:t>KAAJEE</w:t>
      </w:r>
      <w:r w:rsidRPr="007D12EF">
        <w:rPr>
          <w:i/>
        </w:rPr>
        <w:t xml:space="preserve"> Installation Guide</w:t>
      </w:r>
      <w:r>
        <w:t>.</w:t>
      </w:r>
    </w:p>
    <w:p w14:paraId="1A6A43E9" w14:textId="77777777" w:rsidR="000E3703" w:rsidRPr="00AA0A74" w:rsidRDefault="000E3703" w:rsidP="003F0DE2"/>
    <w:tbl>
      <w:tblPr>
        <w:tblW w:w="0" w:type="auto"/>
        <w:tblLayout w:type="fixed"/>
        <w:tblLook w:val="0000" w:firstRow="0" w:lastRow="0" w:firstColumn="0" w:lastColumn="0" w:noHBand="0" w:noVBand="0"/>
      </w:tblPr>
      <w:tblGrid>
        <w:gridCol w:w="738"/>
        <w:gridCol w:w="8730"/>
      </w:tblGrid>
      <w:tr w:rsidR="003F0DE2" w:rsidRPr="00FA1B61" w14:paraId="6E5B3B4F" w14:textId="77777777">
        <w:trPr>
          <w:cantSplit/>
        </w:trPr>
        <w:tc>
          <w:tcPr>
            <w:tcW w:w="738" w:type="dxa"/>
          </w:tcPr>
          <w:p w14:paraId="79BBF92A" w14:textId="5F8590E6" w:rsidR="003F0DE2" w:rsidRPr="00FA1B61" w:rsidRDefault="00350B2C" w:rsidP="004F0193">
            <w:pPr>
              <w:spacing w:before="60" w:after="60"/>
              <w:ind w:left="-18"/>
              <w:rPr>
                <w:rFonts w:cs="Times New Roman"/>
              </w:rPr>
            </w:pPr>
            <w:r>
              <w:rPr>
                <w:rFonts w:cs="Times New Roman"/>
                <w:noProof/>
              </w:rPr>
              <w:drawing>
                <wp:inline distT="0" distB="0" distL="0" distR="0" wp14:anchorId="2269D350" wp14:editId="556D5C95">
                  <wp:extent cx="284480" cy="28448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B52B0F3" w14:textId="77777777" w:rsidR="003F0DE2" w:rsidRPr="00716A48" w:rsidRDefault="003F0DE2" w:rsidP="003F0DE2">
            <w:pPr>
              <w:spacing w:before="60" w:after="60"/>
              <w:rPr>
                <w:rFonts w:cs="Times New Roman"/>
              </w:rPr>
            </w:pPr>
            <w:smartTag w:uri="urn:schemas-microsoft-com:office:smarttags" w:element="stockticker">
              <w:r>
                <w:rPr>
                  <w:rFonts w:cs="Times New Roman"/>
                  <w:b/>
                </w:rPr>
                <w:t>REF</w:t>
              </w:r>
            </w:smartTag>
            <w:r w:rsidRPr="00FA1B61">
              <w:rPr>
                <w:rFonts w:cs="Times New Roman"/>
                <w:b/>
              </w:rPr>
              <w:t>:</w:t>
            </w:r>
            <w:r w:rsidRPr="00FA1B61">
              <w:rPr>
                <w:rFonts w:cs="Times New Roman"/>
              </w:rPr>
              <w:t xml:space="preserve"> </w:t>
            </w:r>
            <w:r w:rsidR="007139CD">
              <w:t>For the specific step-by-step procedures on how to configure the log4j for KAAJEE, please refer to the "</w:t>
            </w:r>
            <w:r w:rsidR="007139CD" w:rsidRPr="00AA0A74">
              <w:t>Configure log4j for All J2EE-based Application Log Entries</w:t>
            </w:r>
            <w:r w:rsidR="007139CD">
              <w:t xml:space="preserve">" topic in the </w:t>
            </w:r>
            <w:r w:rsidR="007139CD" w:rsidRPr="003F0DE2">
              <w:rPr>
                <w:i/>
              </w:rPr>
              <w:t>KAAJEE Installation Guide</w:t>
            </w:r>
            <w:r w:rsidR="007139CD">
              <w:t>.</w:t>
            </w:r>
          </w:p>
        </w:tc>
      </w:tr>
    </w:tbl>
    <w:p w14:paraId="3CFF2828" w14:textId="77777777" w:rsidR="00FC2C8D" w:rsidRPr="00AA0A74" w:rsidRDefault="00FC2C8D" w:rsidP="00FC2C8D"/>
    <w:tbl>
      <w:tblPr>
        <w:tblW w:w="0" w:type="auto"/>
        <w:tblLayout w:type="fixed"/>
        <w:tblLook w:val="0000" w:firstRow="0" w:lastRow="0" w:firstColumn="0" w:lastColumn="0" w:noHBand="0" w:noVBand="0"/>
      </w:tblPr>
      <w:tblGrid>
        <w:gridCol w:w="738"/>
        <w:gridCol w:w="8730"/>
      </w:tblGrid>
      <w:tr w:rsidR="00FC2C8D" w:rsidRPr="00FA1B61" w14:paraId="3966F434" w14:textId="77777777">
        <w:trPr>
          <w:cantSplit/>
        </w:trPr>
        <w:tc>
          <w:tcPr>
            <w:tcW w:w="738" w:type="dxa"/>
          </w:tcPr>
          <w:p w14:paraId="23B45416" w14:textId="42F69468" w:rsidR="00FC2C8D" w:rsidRPr="00FA1B61" w:rsidRDefault="00350B2C" w:rsidP="00E2434F">
            <w:pPr>
              <w:spacing w:before="60" w:after="60"/>
              <w:ind w:left="-18"/>
              <w:rPr>
                <w:rFonts w:cs="Times New Roman"/>
              </w:rPr>
            </w:pPr>
            <w:r>
              <w:rPr>
                <w:rFonts w:cs="Times New Roman"/>
                <w:noProof/>
              </w:rPr>
              <w:drawing>
                <wp:inline distT="0" distB="0" distL="0" distR="0" wp14:anchorId="50DC6BD8" wp14:editId="3FABF584">
                  <wp:extent cx="284480" cy="28448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80A8364" w14:textId="77777777" w:rsidR="00FC2C8D" w:rsidRDefault="00FC2C8D" w:rsidP="00E2434F">
            <w:pPr>
              <w:spacing w:before="60" w:after="60"/>
              <w:rPr>
                <w:rFonts w:cs="Times New Roman"/>
              </w:rPr>
            </w:pPr>
            <w:smartTag w:uri="urn:schemas-microsoft-com:office:smarttags" w:element="stockticker">
              <w:r>
                <w:rPr>
                  <w:rFonts w:cs="Times New Roman"/>
                  <w:b/>
                </w:rPr>
                <w:t>REF</w:t>
              </w:r>
            </w:smartTag>
            <w:r w:rsidRPr="00FA1B61">
              <w:rPr>
                <w:rFonts w:cs="Times New Roman"/>
                <w:b/>
              </w:rPr>
              <w:t>:</w:t>
            </w:r>
            <w:r w:rsidRPr="00FA1B61">
              <w:rPr>
                <w:rFonts w:cs="Times New Roman"/>
              </w:rPr>
              <w:t xml:space="preserve"> </w:t>
            </w:r>
            <w:r>
              <w:t xml:space="preserve">For more information on log4j guidelines, please refer to the </w:t>
            </w:r>
            <w:r w:rsidRPr="00716A48">
              <w:rPr>
                <w:rFonts w:cs="Times New Roman"/>
              </w:rPr>
              <w:t>Application Structure &amp; Integration Services (ASIS)</w:t>
            </w:r>
            <w:r>
              <w:rPr>
                <w:rFonts w:cs="Times New Roman"/>
              </w:rPr>
              <w:t xml:space="preserve"> </w:t>
            </w:r>
            <w:r w:rsidRPr="00716A48">
              <w:rPr>
                <w:rFonts w:cs="Times New Roman"/>
                <w:i/>
              </w:rPr>
              <w:t xml:space="preserve">Log4j Guidelines for </w:t>
            </w:r>
            <w:r w:rsidR="000A6B53">
              <w:rPr>
                <w:rFonts w:cs="Times New Roman"/>
                <w:i/>
              </w:rPr>
              <w:t>Health</w:t>
            </w:r>
            <w:r w:rsidR="000A6B53" w:rsidRPr="00A66FA1">
              <w:rPr>
                <w:rFonts w:cs="Times New Roman"/>
                <w:b/>
                <w:i/>
                <w:u w:val="single"/>
              </w:rPr>
              <w:t>e</w:t>
            </w:r>
            <w:r w:rsidR="000A6B53">
              <w:rPr>
                <w:rFonts w:cs="Times New Roman"/>
                <w:i/>
              </w:rPr>
              <w:t>Vet</w:t>
            </w:r>
            <w:r w:rsidRPr="00716A48">
              <w:rPr>
                <w:rFonts w:cs="Times New Roman"/>
                <w:i/>
              </w:rPr>
              <w:t>-VistA Applications</w:t>
            </w:r>
            <w:r>
              <w:rPr>
                <w:rFonts w:cs="Times New Roman"/>
              </w:rPr>
              <w:t xml:space="preserve"> document available at the following </w:t>
            </w:r>
            <w:r w:rsidR="00355D80">
              <w:rPr>
                <w:rFonts w:cs="Times New Roman"/>
              </w:rPr>
              <w:t>Website</w:t>
            </w:r>
            <w:r w:rsidRPr="00C94904">
              <w:fldChar w:fldCharType="begin"/>
            </w:r>
            <w:r w:rsidRPr="00C94904">
              <w:instrText>XE "</w:instrText>
            </w:r>
            <w:r>
              <w:rPr>
                <w:kern w:val="2"/>
              </w:rPr>
              <w:instrText>ASIS Documents:Log4j Guidelines</w:instrText>
            </w:r>
            <w:r w:rsidRPr="00C94904">
              <w:rPr>
                <w:kern w:val="2"/>
              </w:rPr>
              <w:instrText xml:space="preserve"> </w:instrText>
            </w:r>
            <w:r w:rsidR="00355D80">
              <w:rPr>
                <w:kern w:val="2"/>
              </w:rPr>
              <w:instrText>Website</w:instrText>
            </w:r>
            <w:r w:rsidRPr="00C94904">
              <w:instrText>"</w:instrText>
            </w:r>
            <w:r w:rsidRPr="00C94904">
              <w:fldChar w:fldCharType="end"/>
            </w:r>
            <w:r w:rsidRPr="00C94904">
              <w:fldChar w:fldCharType="begin"/>
            </w:r>
            <w:r w:rsidRPr="00C94904">
              <w:instrText>XE "Web Pages:</w:instrText>
            </w:r>
            <w:r>
              <w:rPr>
                <w:kern w:val="2"/>
              </w:rPr>
              <w:instrText>ASIS Documents:Log4j Guidelines</w:instrText>
            </w:r>
            <w:r w:rsidRPr="00C94904">
              <w:rPr>
                <w:kern w:val="2"/>
              </w:rPr>
              <w:instrText xml:space="preserve"> </w:instrText>
            </w:r>
            <w:r w:rsidR="00355D80">
              <w:rPr>
                <w:kern w:val="2"/>
              </w:rPr>
              <w:instrText>Website</w:instrText>
            </w:r>
            <w:r w:rsidRPr="00C94904">
              <w:instrText>"</w:instrText>
            </w:r>
            <w:r w:rsidRPr="00C94904">
              <w:fldChar w:fldCharType="end"/>
            </w:r>
            <w:r w:rsidRPr="00C94904">
              <w:fldChar w:fldCharType="begin"/>
            </w:r>
            <w:r w:rsidRPr="00C94904">
              <w:instrText>XE "Home Pages:</w:instrText>
            </w:r>
            <w:r>
              <w:rPr>
                <w:kern w:val="2"/>
              </w:rPr>
              <w:instrText>ASIS Documents:Log4j Guidelines</w:instrText>
            </w:r>
            <w:r w:rsidRPr="00C94904">
              <w:rPr>
                <w:kern w:val="2"/>
              </w:rPr>
              <w:instrText xml:space="preserve"> </w:instrText>
            </w:r>
            <w:r w:rsidR="00355D80">
              <w:rPr>
                <w:kern w:val="2"/>
              </w:rPr>
              <w:instrText>Website</w:instrText>
            </w:r>
            <w:r w:rsidRPr="00C94904">
              <w:instrText>"</w:instrText>
            </w:r>
            <w:r w:rsidRPr="00C94904">
              <w:fldChar w:fldCharType="end"/>
            </w:r>
            <w:r w:rsidRPr="00C94904">
              <w:fldChar w:fldCharType="begin"/>
            </w:r>
            <w:r w:rsidRPr="00C94904">
              <w:instrText>XE "</w:instrText>
            </w:r>
            <w:r>
              <w:instrText>URLs:</w:instrText>
            </w:r>
            <w:r>
              <w:rPr>
                <w:kern w:val="2"/>
              </w:rPr>
              <w:instrText>ASIS Documents:Log4j Guidelines</w:instrText>
            </w:r>
            <w:r w:rsidRPr="00C94904">
              <w:rPr>
                <w:kern w:val="2"/>
              </w:rPr>
              <w:instrText xml:space="preserve"> </w:instrText>
            </w:r>
            <w:r w:rsidR="00355D80">
              <w:rPr>
                <w:kern w:val="2"/>
              </w:rPr>
              <w:instrText>Website</w:instrText>
            </w:r>
            <w:r w:rsidRPr="00C94904">
              <w:instrText>"</w:instrText>
            </w:r>
            <w:r w:rsidRPr="00C94904">
              <w:fldChar w:fldCharType="end"/>
            </w:r>
            <w:r>
              <w:rPr>
                <w:rFonts w:cs="Times New Roman"/>
              </w:rPr>
              <w:t>:</w:t>
            </w:r>
          </w:p>
          <w:p w14:paraId="265F8466" w14:textId="77777777" w:rsidR="00FC2C8D" w:rsidRPr="00716A48" w:rsidRDefault="00A50F54" w:rsidP="00E2434F">
            <w:pPr>
              <w:spacing w:before="60" w:after="60"/>
              <w:ind w:left="331"/>
              <w:rPr>
                <w:rFonts w:cs="Times New Roman"/>
              </w:rPr>
            </w:pPr>
            <w:hyperlink r:id="rId79" w:history="1">
              <w:r w:rsidR="00FC2C8D" w:rsidRPr="007C3AB4">
                <w:rPr>
                  <w:rStyle w:val="Hyperlink"/>
                  <w:rFonts w:cs="Times New Roman"/>
                </w:rPr>
                <w:t>http://vista.med.va.gov/vistaarch/healthevet/Documents/Log4j%20Guidance%20v1.0.doc</w:t>
              </w:r>
            </w:hyperlink>
          </w:p>
        </w:tc>
      </w:tr>
      <w:bookmarkEnd w:id="498"/>
      <w:bookmarkEnd w:id="499"/>
    </w:tbl>
    <w:p w14:paraId="3DB33CBE" w14:textId="77777777" w:rsidR="00262BE4" w:rsidRPr="00C94904" w:rsidRDefault="00262BE4" w:rsidP="00604685"/>
    <w:p w14:paraId="202E144D" w14:textId="77777777" w:rsidR="00604685" w:rsidRPr="00C94904" w:rsidRDefault="00604685" w:rsidP="00604685"/>
    <w:p w14:paraId="22CD8832" w14:textId="77777777" w:rsidR="00604685" w:rsidRPr="00C94904" w:rsidRDefault="00604685" w:rsidP="00604685">
      <w:pPr>
        <w:pStyle w:val="Heading4"/>
      </w:pPr>
      <w:bookmarkStart w:id="502" w:name="_Toc226446625"/>
      <w:bookmarkStart w:id="503" w:name="_Toc6134535"/>
      <w:bookmarkStart w:id="504" w:name="_Toc74988214"/>
      <w:bookmarkStart w:id="505" w:name="_Toc75847062"/>
      <w:bookmarkStart w:id="506" w:name="_Toc83538864"/>
      <w:bookmarkStart w:id="507" w:name="_Toc84036999"/>
      <w:bookmarkStart w:id="508" w:name="_Toc84044221"/>
      <w:bookmarkEnd w:id="496"/>
      <w:bookmarkEnd w:id="497"/>
      <w:r w:rsidRPr="00C94904">
        <w:t>Log Monitoring</w:t>
      </w:r>
      <w:bookmarkEnd w:id="502"/>
    </w:p>
    <w:p w14:paraId="41EE9ECF" w14:textId="77777777" w:rsidR="00604685" w:rsidRPr="00C94904" w:rsidRDefault="00604685" w:rsidP="00604685">
      <w:pPr>
        <w:keepNext/>
        <w:keepLines/>
      </w:pPr>
      <w:r w:rsidRPr="00C94904">
        <w:fldChar w:fldCharType="begin"/>
      </w:r>
      <w:r w:rsidRPr="00C94904">
        <w:instrText>XE "Logs:Monitoring"</w:instrText>
      </w:r>
      <w:r w:rsidRPr="00C94904">
        <w:fldChar w:fldCharType="end"/>
      </w:r>
      <w:r w:rsidRPr="00C94904">
        <w:fldChar w:fldCharType="begin"/>
      </w:r>
      <w:r w:rsidRPr="00C94904">
        <w:instrText>XE "Monitoring:Logs"</w:instrText>
      </w:r>
      <w:r w:rsidRPr="00C94904">
        <w:fldChar w:fldCharType="end"/>
      </w:r>
    </w:p>
    <w:p w14:paraId="7A4F5153" w14:textId="77777777" w:rsidR="00604685" w:rsidRPr="00C94904" w:rsidRDefault="00604685" w:rsidP="00604685">
      <w:pPr>
        <w:pStyle w:val="Heading5"/>
      </w:pPr>
      <w:r w:rsidRPr="00C94904">
        <w:t>Log4J Log</w:t>
      </w:r>
    </w:p>
    <w:p w14:paraId="4FEFCD18" w14:textId="77777777" w:rsidR="00604685" w:rsidRPr="00C94904" w:rsidRDefault="00604685" w:rsidP="00604685">
      <w:pPr>
        <w:keepNext/>
        <w:keepLines/>
      </w:pPr>
      <w:r w:rsidRPr="00C94904">
        <w:fldChar w:fldCharType="begin"/>
      </w:r>
      <w:r w:rsidRPr="00C94904">
        <w:instrText>XE "Log4J:Log"</w:instrText>
      </w:r>
      <w:r w:rsidRPr="00C94904">
        <w:fldChar w:fldCharType="end"/>
      </w:r>
      <w:r w:rsidRPr="00C94904">
        <w:fldChar w:fldCharType="begin"/>
      </w:r>
      <w:r w:rsidRPr="00C94904">
        <w:instrText>XE "Logs:Log4J"</w:instrText>
      </w:r>
      <w:r w:rsidRPr="00C94904">
        <w:fldChar w:fldCharType="end"/>
      </w:r>
    </w:p>
    <w:p w14:paraId="3D9BF9F2" w14:textId="77777777" w:rsidR="00604685" w:rsidRPr="00C94904" w:rsidRDefault="00604685" w:rsidP="00604685">
      <w:pPr>
        <w:rPr>
          <w:bCs/>
        </w:rPr>
      </w:pPr>
      <w:r w:rsidRPr="00C94904">
        <w:rPr>
          <w:bCs/>
        </w:rPr>
        <w:t xml:space="preserve">In test, developers use this log during Web application development as a debugging tool. It can provide detailed context for application </w:t>
      </w:r>
      <w:r w:rsidR="007139CD">
        <w:rPr>
          <w:bCs/>
        </w:rPr>
        <w:t xml:space="preserve">and authentication </w:t>
      </w:r>
      <w:r w:rsidRPr="00C94904">
        <w:rPr>
          <w:bCs/>
        </w:rPr>
        <w:t>failure</w:t>
      </w:r>
      <w:r w:rsidR="00347D19">
        <w:rPr>
          <w:bCs/>
        </w:rPr>
        <w:t>s. It is a complimentary tool for</w:t>
      </w:r>
      <w:r w:rsidRPr="00C94904">
        <w:rPr>
          <w:bCs/>
        </w:rPr>
        <w:t xml:space="preserve"> testing applications.</w:t>
      </w:r>
    </w:p>
    <w:p w14:paraId="23D085CB" w14:textId="77777777" w:rsidR="00604685" w:rsidRPr="00C94904" w:rsidRDefault="00604685" w:rsidP="00604685">
      <w:pPr>
        <w:rPr>
          <w:bCs/>
        </w:rPr>
      </w:pPr>
    </w:p>
    <w:p w14:paraId="11A97E29" w14:textId="77777777" w:rsidR="00604685" w:rsidRPr="00C94904" w:rsidRDefault="00604685" w:rsidP="00604685">
      <w:pPr>
        <w:rPr>
          <w:b/>
          <w:bCs/>
        </w:rPr>
      </w:pPr>
      <w:r w:rsidRPr="00C94904">
        <w:rPr>
          <w:bCs/>
        </w:rPr>
        <w:t>In production, Web administrators should monitor this log. If a problem is detected and developers or the Web administrators are unable to resolve it, the user should call the National Help Desk and file a Remedy ticket.</w:t>
      </w:r>
    </w:p>
    <w:p w14:paraId="2E59B453" w14:textId="77777777" w:rsidR="00604685" w:rsidRDefault="00604685" w:rsidP="00604685"/>
    <w:p w14:paraId="4267AE4B" w14:textId="1EA094A3" w:rsidR="007139CD" w:rsidRDefault="007139CD" w:rsidP="007139CD">
      <w:pPr>
        <w:keepNext/>
        <w:keepLines/>
      </w:pPr>
      <w:r>
        <w:lastRenderedPageBreak/>
        <w:t>The following figure (</w:t>
      </w:r>
      <w:r>
        <w:fldChar w:fldCharType="begin"/>
      </w:r>
      <w:r>
        <w:instrText xml:space="preserve"> REF _Ref134522360 \h </w:instrText>
      </w:r>
      <w:r>
        <w:fldChar w:fldCharType="separate"/>
      </w:r>
      <w:r w:rsidR="00B54CEF">
        <w:t xml:space="preserve">Figure </w:t>
      </w:r>
      <w:r w:rsidR="00B54CEF">
        <w:rPr>
          <w:noProof/>
        </w:rPr>
        <w:t>8</w:t>
      </w:r>
      <w:r w:rsidR="00B54CEF">
        <w:noBreakHyphen/>
      </w:r>
      <w:r w:rsidR="00B54CEF">
        <w:rPr>
          <w:noProof/>
        </w:rPr>
        <w:t>1</w:t>
      </w:r>
      <w:r>
        <w:fldChar w:fldCharType="end"/>
      </w:r>
      <w:r>
        <w:t>) shows sample data in the log4j file:</w:t>
      </w:r>
    </w:p>
    <w:p w14:paraId="1E963A6E" w14:textId="77777777" w:rsidR="007139CD" w:rsidRDefault="007139CD" w:rsidP="007139CD">
      <w:pPr>
        <w:keepNext/>
        <w:keepLines/>
      </w:pPr>
    </w:p>
    <w:p w14:paraId="044C56DF" w14:textId="77777777" w:rsidR="007139CD" w:rsidRPr="00C94904" w:rsidRDefault="007139CD" w:rsidP="007139CD">
      <w:pPr>
        <w:keepNext/>
        <w:keepLines/>
      </w:pPr>
    </w:p>
    <w:p w14:paraId="7FAD525E" w14:textId="478E6A89" w:rsidR="00CA0DF1" w:rsidRDefault="00CA0DF1" w:rsidP="00CA0DF1">
      <w:pPr>
        <w:pStyle w:val="Caption"/>
      </w:pPr>
      <w:bookmarkStart w:id="509" w:name="_Ref134522360"/>
      <w:bookmarkStart w:id="510" w:name="_Toc226446705"/>
      <w:bookmarkStart w:id="511" w:name="_Toc226447251"/>
      <w:r>
        <w:t xml:space="preserve">Figur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bookmarkEnd w:id="509"/>
      <w:r>
        <w:t xml:space="preserve">: </w:t>
      </w:r>
      <w:r w:rsidRPr="00D42374">
        <w:t xml:space="preserve">Sample </w:t>
      </w:r>
      <w:r>
        <w:t>logout log4j.xml file entries</w:t>
      </w:r>
      <w:bookmarkEnd w:id="510"/>
      <w:bookmarkEnd w:id="511"/>
    </w:p>
    <w:p w14:paraId="373DEA8B" w14:textId="77777777" w:rsidR="007139CD" w:rsidRPr="00302367" w:rsidRDefault="007139CD" w:rsidP="007139CD">
      <w:pPr>
        <w:pStyle w:val="Code"/>
        <w:ind w:left="182"/>
        <w:rPr>
          <w:b/>
        </w:rPr>
      </w:pPr>
      <w:r w:rsidRPr="00302367">
        <w:rPr>
          <w:b/>
        </w:rPr>
        <w:t>.</w:t>
      </w:r>
    </w:p>
    <w:p w14:paraId="5D5B9CDA" w14:textId="77777777" w:rsidR="007139CD" w:rsidRPr="00302367" w:rsidRDefault="007139CD" w:rsidP="007139CD">
      <w:pPr>
        <w:pStyle w:val="Code"/>
        <w:ind w:left="182"/>
        <w:rPr>
          <w:b/>
        </w:rPr>
      </w:pPr>
      <w:r w:rsidRPr="00302367">
        <w:rPr>
          <w:b/>
        </w:rPr>
        <w:t>.</w:t>
      </w:r>
    </w:p>
    <w:p w14:paraId="1E9D468B" w14:textId="77777777" w:rsidR="007139CD" w:rsidRPr="00302367" w:rsidRDefault="007139CD" w:rsidP="007139CD">
      <w:pPr>
        <w:pStyle w:val="Code"/>
        <w:ind w:left="182"/>
        <w:rPr>
          <w:b/>
        </w:rPr>
      </w:pPr>
      <w:r w:rsidRPr="00302367">
        <w:rPr>
          <w:b/>
        </w:rPr>
        <w:t>.</w:t>
      </w:r>
    </w:p>
    <w:p w14:paraId="12A7F2D4" w14:textId="77777777" w:rsidR="007139CD" w:rsidRPr="00262BE4" w:rsidRDefault="007139CD" w:rsidP="007139CD">
      <w:pPr>
        <w:pStyle w:val="Code"/>
        <w:ind w:left="182"/>
      </w:pPr>
      <w:r w:rsidRPr="00262BE4">
        <w:t>1221895406 2006-05-02 14:51:53,252 [</w:t>
      </w:r>
      <w:proofErr w:type="spellStart"/>
      <w:r w:rsidRPr="00262BE4">
        <w:t>ExecuteThread</w:t>
      </w:r>
      <w:proofErr w:type="spellEnd"/>
      <w:r w:rsidRPr="00262BE4">
        <w:t>: '14' for queue: '</w:t>
      </w:r>
      <w:proofErr w:type="spellStart"/>
      <w:r w:rsidRPr="00262BE4">
        <w:t>weblogic.kernel.Default</w:t>
      </w:r>
      <w:proofErr w:type="spellEnd"/>
      <w:r w:rsidRPr="00262BE4">
        <w:t>'] DEBUG gov.va.med.authentication.kernel.KaajeeHttpSessionListener:sessionDestroyed:41 - Session destroyed GXSXGMQCLDx3STLtSLNMQ1zZSGzLSfsBZ9Dsf6p1hmTTGNz7S76l!-1114227413!1146606295311</w:t>
      </w:r>
    </w:p>
    <w:p w14:paraId="501B688F" w14:textId="77777777" w:rsidR="007139CD" w:rsidRPr="00262BE4" w:rsidRDefault="007139CD" w:rsidP="007139CD">
      <w:pPr>
        <w:pStyle w:val="Code"/>
        <w:ind w:left="182"/>
      </w:pPr>
      <w:r w:rsidRPr="00262BE4">
        <w:t>1221895406 2006-05-02 14:51:53,252 [</w:t>
      </w:r>
      <w:proofErr w:type="spellStart"/>
      <w:r w:rsidRPr="00262BE4">
        <w:t>ExecuteThread</w:t>
      </w:r>
      <w:proofErr w:type="spellEnd"/>
      <w:r w:rsidRPr="00262BE4">
        <w:t>: '14' for queue: '</w:t>
      </w:r>
      <w:proofErr w:type="spellStart"/>
      <w:r w:rsidRPr="00262BE4">
        <w:t>weblogic.kernel.Default</w:t>
      </w:r>
      <w:proofErr w:type="spellEnd"/>
      <w:r w:rsidRPr="00262BE4">
        <w:t>'] DEBUG gov.va.med.authentication.kernel.KaajeeHttpSessionListener:sessionDestroyed:46 - Got LoginUserInfoVO object.</w:t>
      </w:r>
    </w:p>
    <w:p w14:paraId="468722F8" w14:textId="77777777" w:rsidR="007139CD" w:rsidRPr="00262BE4" w:rsidRDefault="007139CD" w:rsidP="007139CD">
      <w:pPr>
        <w:pStyle w:val="Code"/>
        <w:ind w:left="182"/>
      </w:pPr>
      <w:r w:rsidRPr="00262BE4">
        <w:t xml:space="preserve">        matchManagedConnection-&gt;gov.va.med.vistalink.adapter.spi.VistaLinkManagedConnection[]10.6.21.15[]18001[]1[]J2EE[fdi]2[mdi]1-&gt;gov.va.med.vistalink.adapter.spi.VistaLinkConnectionRequestInfo-&gt;gov.va.med.authentication.kernel.KaajeeVistaLinkConnectionSpec-&gt;av</w:t>
      </w:r>
    </w:p>
    <w:p w14:paraId="495568F2" w14:textId="77777777" w:rsidR="007139CD" w:rsidRPr="00262BE4" w:rsidRDefault="007139CD" w:rsidP="007139CD">
      <w:pPr>
        <w:pStyle w:val="Code"/>
        <w:ind w:left="182"/>
      </w:pPr>
      <w:r w:rsidRPr="00262BE4">
        <w:t xml:space="preserve">        </w:t>
      </w:r>
      <w:proofErr w:type="spellStart"/>
      <w:r w:rsidRPr="00262BE4">
        <w:t>matchManagedConnection</w:t>
      </w:r>
      <w:proofErr w:type="spellEnd"/>
      <w:r w:rsidRPr="00262BE4">
        <w:t>-&gt;no match on request info-&gt;gov.va.med.vistalink.adapter.spi.VistaLinkManagedConnection[]10.6.21.15[]18001[]1[]J2EE[fdi]2[mdi]1-&gt;gov.va.med.vistalink.adapter.spi.VistaLinkConnectionRequestInfo-&gt;gov.va.med.authentication.kernel.KaajeeVistaLinkConnectionSpec-&gt;av</w:t>
      </w:r>
    </w:p>
    <w:p w14:paraId="6CA7F87C" w14:textId="77777777" w:rsidR="007139CD" w:rsidRPr="00262BE4" w:rsidRDefault="007139CD" w:rsidP="007139CD">
      <w:pPr>
        <w:pStyle w:val="Code"/>
        <w:ind w:left="182"/>
      </w:pPr>
      <w:r w:rsidRPr="00262BE4">
        <w:t xml:space="preserve">        Connection re-authentication status: '</w:t>
      </w:r>
      <w:proofErr w:type="spellStart"/>
      <w:r w:rsidRPr="00262BE4">
        <w:t>notauthenticated</w:t>
      </w:r>
      <w:proofErr w:type="spellEnd"/>
      <w:r w:rsidRPr="00262BE4">
        <w:t>'. cri = gov.va.med.vistalink.adapter.spi.VistaLinkConnectionRequestInfo-&gt;gov.va.med.authentication.kernel.KaajeeVistaLinkConnectionSpec-&gt;av</w:t>
      </w:r>
    </w:p>
    <w:p w14:paraId="02F48E75" w14:textId="77777777" w:rsidR="007139CD" w:rsidRPr="00262BE4" w:rsidRDefault="007139CD" w:rsidP="007139CD">
      <w:pPr>
        <w:pStyle w:val="Code"/>
        <w:ind w:left="182"/>
      </w:pPr>
      <w:r w:rsidRPr="00262BE4">
        <w:t>1221895419 2006-05-02 14:51:53,265 [</w:t>
      </w:r>
      <w:proofErr w:type="spellStart"/>
      <w:r w:rsidRPr="00262BE4">
        <w:t>ExecuteThread</w:t>
      </w:r>
      <w:proofErr w:type="spellEnd"/>
      <w:r w:rsidRPr="00262BE4">
        <w:t>: '14' for queue: '</w:t>
      </w:r>
      <w:proofErr w:type="spellStart"/>
      <w:r w:rsidRPr="00262BE4">
        <w:t>weblogic.kernel.Default</w:t>
      </w:r>
      <w:proofErr w:type="spellEnd"/>
      <w:r w:rsidRPr="00262BE4">
        <w:t xml:space="preserve">'] DEBUG </w:t>
      </w:r>
      <w:r w:rsidR="008528DE">
        <w:t>REDACTED</w:t>
      </w:r>
      <w:r w:rsidRPr="00262BE4">
        <w:t>Utils:getVistaLinkConnection:178 - got connection.</w:t>
      </w:r>
    </w:p>
    <w:p w14:paraId="7B09D712" w14:textId="77777777" w:rsidR="007139CD" w:rsidRPr="00262BE4" w:rsidRDefault="007139CD" w:rsidP="007139CD">
      <w:pPr>
        <w:pStyle w:val="Code"/>
        <w:ind w:left="182"/>
      </w:pPr>
      <w:r w:rsidRPr="00262BE4">
        <w:t>1221895447 2006-05-02 14:51:53,293 [</w:t>
      </w:r>
      <w:proofErr w:type="spellStart"/>
      <w:r w:rsidRPr="00262BE4">
        <w:t>ExecuteThread</w:t>
      </w:r>
      <w:proofErr w:type="spellEnd"/>
      <w:r w:rsidRPr="00262BE4">
        <w:t>: '14' for queue: '</w:t>
      </w:r>
      <w:proofErr w:type="spellStart"/>
      <w:r w:rsidRPr="00262BE4">
        <w:t>weblogic.kernel.Default</w:t>
      </w:r>
      <w:proofErr w:type="spellEnd"/>
      <w:r w:rsidRPr="00262BE4">
        <w:t>'] DEBUG gov.va.med.authentication.kernel.LogoutController:performLogoutActions:74 - Executed RPC to mark signon log at station #'662BU' for user DUZ '1000098' logged off for signon log IEN '3060502.144534'.</w:t>
      </w:r>
    </w:p>
    <w:p w14:paraId="438CD310" w14:textId="77777777" w:rsidR="007139CD" w:rsidRPr="00262BE4" w:rsidRDefault="007139CD" w:rsidP="007139CD">
      <w:pPr>
        <w:pStyle w:val="Code"/>
        <w:ind w:left="182"/>
      </w:pPr>
      <w:r w:rsidRPr="00262BE4">
        <w:t>1221895450 2006-05-02 14:51:53,296 [</w:t>
      </w:r>
      <w:proofErr w:type="spellStart"/>
      <w:r w:rsidRPr="00262BE4">
        <w:t>ExecuteThread</w:t>
      </w:r>
      <w:proofErr w:type="spellEnd"/>
      <w:r w:rsidRPr="00262BE4">
        <w:t>: '14' for queue: '</w:t>
      </w:r>
      <w:proofErr w:type="spellStart"/>
      <w:r w:rsidRPr="00262BE4">
        <w:t>weblogic.kernel.Default</w:t>
      </w:r>
      <w:proofErr w:type="spellEnd"/>
      <w:r w:rsidRPr="00262BE4">
        <w:t xml:space="preserve">'] DEBUG gov.va.med.authentication.kernel.KaajeeSessionAttributeListener:attributeRemoved:42 - Attribute removed: </w:t>
      </w:r>
      <w:proofErr w:type="spellStart"/>
      <w:r w:rsidRPr="00262BE4">
        <w:t>gov.va.med.authentication.kernel.LoginUserInfo</w:t>
      </w:r>
      <w:proofErr w:type="spellEnd"/>
    </w:p>
    <w:p w14:paraId="0C89F198" w14:textId="77777777" w:rsidR="007139CD" w:rsidRPr="00262BE4" w:rsidRDefault="007139CD" w:rsidP="007139CD">
      <w:pPr>
        <w:pStyle w:val="Code"/>
        <w:ind w:left="182"/>
      </w:pPr>
      <w:r w:rsidRPr="00262BE4">
        <w:t>1221895451 2006-05-02 14:51:53,297 [</w:t>
      </w:r>
      <w:proofErr w:type="spellStart"/>
      <w:r w:rsidRPr="00262BE4">
        <w:t>ExecuteThread</w:t>
      </w:r>
      <w:proofErr w:type="spellEnd"/>
      <w:r w:rsidRPr="00262BE4">
        <w:t>: '14' for queue: '</w:t>
      </w:r>
      <w:proofErr w:type="spellStart"/>
      <w:r w:rsidRPr="00262BE4">
        <w:t>weblogic.kernel.Default</w:t>
      </w:r>
      <w:proofErr w:type="spellEnd"/>
      <w:r w:rsidRPr="00262BE4">
        <w:t>'] DEBUG gov.va.med.authentication.kernel.KaajeeSessionAttributeListener:attributeRemoved:47 - Found LoginUserInfoVO object.</w:t>
      </w:r>
    </w:p>
    <w:p w14:paraId="23061376" w14:textId="77777777" w:rsidR="007139CD" w:rsidRPr="00262BE4" w:rsidRDefault="007139CD" w:rsidP="007139CD">
      <w:pPr>
        <w:pStyle w:val="Code"/>
        <w:ind w:left="182"/>
      </w:pPr>
      <w:r w:rsidRPr="00262BE4">
        <w:t>1221895464 2006-05-02 14:51:53,310 [</w:t>
      </w:r>
      <w:proofErr w:type="spellStart"/>
      <w:r w:rsidRPr="00262BE4">
        <w:t>ExecuteThread</w:t>
      </w:r>
      <w:proofErr w:type="spellEnd"/>
      <w:r w:rsidRPr="00262BE4">
        <w:t>: '14' for queue: '</w:t>
      </w:r>
      <w:proofErr w:type="spellStart"/>
      <w:r w:rsidRPr="00262BE4">
        <w:t>weblogic.kernel.Default</w:t>
      </w:r>
      <w:proofErr w:type="spellEnd"/>
      <w:r w:rsidRPr="00262BE4">
        <w:t xml:space="preserve">'] DEBUG </w:t>
      </w:r>
      <w:r w:rsidR="008528DE">
        <w:t>REDACTED</w:t>
      </w:r>
      <w:r w:rsidRPr="00262BE4">
        <w:t>Utils:getVistaLinkConnection:178 - got connection.</w:t>
      </w:r>
    </w:p>
    <w:p w14:paraId="3B255508" w14:textId="77777777" w:rsidR="007139CD" w:rsidRPr="00262BE4" w:rsidRDefault="007139CD" w:rsidP="007139CD">
      <w:pPr>
        <w:pStyle w:val="Code"/>
        <w:ind w:left="182"/>
      </w:pPr>
      <w:r w:rsidRPr="00262BE4">
        <w:t>1221895476 2006-05-02 14:51:53,322 [</w:t>
      </w:r>
      <w:proofErr w:type="spellStart"/>
      <w:r w:rsidRPr="00262BE4">
        <w:t>ExecuteThread</w:t>
      </w:r>
      <w:proofErr w:type="spellEnd"/>
      <w:r w:rsidRPr="00262BE4">
        <w:t>: '14' for queue: '</w:t>
      </w:r>
      <w:proofErr w:type="spellStart"/>
      <w:r w:rsidRPr="00262BE4">
        <w:t>weblogic.kernel.Default</w:t>
      </w:r>
      <w:proofErr w:type="spellEnd"/>
      <w:r w:rsidRPr="00262BE4">
        <w:t>'] DEBUG gov.va.med.authentication.kernel.LogoutController:performLogoutActions:74 - Executed RPC to mark signon log at station #'662BU' for user DUZ '1000098' logged off for signon log IEN '3060502.144534'.</w:t>
      </w:r>
    </w:p>
    <w:p w14:paraId="223BF278" w14:textId="77777777" w:rsidR="007139CD" w:rsidRPr="00302367" w:rsidRDefault="007139CD" w:rsidP="007139CD">
      <w:pPr>
        <w:pStyle w:val="Code"/>
        <w:ind w:left="182"/>
        <w:rPr>
          <w:b/>
        </w:rPr>
      </w:pPr>
      <w:r w:rsidRPr="00302367">
        <w:rPr>
          <w:b/>
        </w:rPr>
        <w:t>.</w:t>
      </w:r>
    </w:p>
    <w:p w14:paraId="70D1A1E9" w14:textId="77777777" w:rsidR="007139CD" w:rsidRPr="00302367" w:rsidRDefault="007139CD" w:rsidP="007139CD">
      <w:pPr>
        <w:pStyle w:val="Code"/>
        <w:ind w:left="182"/>
        <w:rPr>
          <w:b/>
        </w:rPr>
      </w:pPr>
      <w:r w:rsidRPr="00302367">
        <w:rPr>
          <w:b/>
        </w:rPr>
        <w:t>.</w:t>
      </w:r>
    </w:p>
    <w:p w14:paraId="353D49F4" w14:textId="77777777" w:rsidR="007139CD" w:rsidRPr="00302367" w:rsidRDefault="007139CD" w:rsidP="007139CD">
      <w:pPr>
        <w:pStyle w:val="Code"/>
        <w:ind w:left="182"/>
        <w:rPr>
          <w:b/>
        </w:rPr>
      </w:pPr>
      <w:r w:rsidRPr="00302367">
        <w:rPr>
          <w:b/>
        </w:rPr>
        <w:t>.</w:t>
      </w:r>
    </w:p>
    <w:p w14:paraId="0B4AD51C" w14:textId="77777777" w:rsidR="007139CD" w:rsidRDefault="007139CD" w:rsidP="007139CD"/>
    <w:p w14:paraId="50DE40E1" w14:textId="77777777" w:rsidR="007139CD" w:rsidRDefault="007139CD" w:rsidP="007139CD"/>
    <w:p w14:paraId="796BC9EE" w14:textId="7D2CF287" w:rsidR="007139CD" w:rsidRDefault="007139CD" w:rsidP="007139CD">
      <w:r>
        <w:t>In the sample log entries above (</w:t>
      </w:r>
      <w:r>
        <w:fldChar w:fldCharType="begin"/>
      </w:r>
      <w:r>
        <w:instrText xml:space="preserve"> REF _Ref134522360 \h  \* MERGEFORMAT </w:instrText>
      </w:r>
      <w:r>
        <w:fldChar w:fldCharType="separate"/>
      </w:r>
      <w:r w:rsidR="00B54CEF">
        <w:t xml:space="preserve">Figure </w:t>
      </w:r>
      <w:r w:rsidR="00B54CEF">
        <w:rPr>
          <w:noProof/>
        </w:rPr>
        <w:t>8</w:t>
      </w:r>
      <w:r w:rsidR="00B54CEF">
        <w:rPr>
          <w:noProof/>
        </w:rPr>
        <w:noBreakHyphen/>
        <w:t>1</w:t>
      </w:r>
      <w:r>
        <w:fldChar w:fldCharType="end"/>
      </w:r>
      <w:r>
        <w:t>), only the KAAJEE-specific logout-related entries are displayed, the VistALink entries have been filtered out. If included, the VistALink entries would show the "about to execute RPC:" and the "Completed execution of RPC:  'XUS KAAJEE LOGOUT'."</w:t>
      </w:r>
    </w:p>
    <w:p w14:paraId="372EB9A1" w14:textId="77777777" w:rsidR="007139CD" w:rsidRPr="00C94904" w:rsidRDefault="007139CD" w:rsidP="00604685"/>
    <w:p w14:paraId="16942D3B" w14:textId="77777777" w:rsidR="00604685" w:rsidRPr="00C94904" w:rsidRDefault="00604685" w:rsidP="00604685"/>
    <w:p w14:paraId="4D97FECF" w14:textId="77777777" w:rsidR="00604685" w:rsidRPr="00C94904" w:rsidRDefault="00604685" w:rsidP="00604685">
      <w:pPr>
        <w:pStyle w:val="Heading5"/>
      </w:pPr>
      <w:r w:rsidRPr="00C94904">
        <w:t>M-side Log</w:t>
      </w:r>
    </w:p>
    <w:p w14:paraId="5B1724E3" w14:textId="77777777" w:rsidR="00604685" w:rsidRPr="00C94904" w:rsidRDefault="00604685" w:rsidP="00604685">
      <w:pPr>
        <w:keepNext/>
        <w:keepLines/>
      </w:pPr>
      <w:r w:rsidRPr="00C94904">
        <w:fldChar w:fldCharType="begin"/>
      </w:r>
      <w:r w:rsidRPr="00C94904">
        <w:instrText>XE "M-side Log"</w:instrText>
      </w:r>
      <w:r w:rsidRPr="00C94904">
        <w:fldChar w:fldCharType="end"/>
      </w:r>
      <w:r w:rsidRPr="00C94904">
        <w:fldChar w:fldCharType="begin"/>
      </w:r>
      <w:r w:rsidRPr="00C94904">
        <w:instrText>XE "Logs:M-side"</w:instrText>
      </w:r>
      <w:r w:rsidRPr="00C94904">
        <w:fldChar w:fldCharType="end"/>
      </w:r>
    </w:p>
    <w:p w14:paraId="21EF0291" w14:textId="77777777" w:rsidR="00604685" w:rsidRPr="00C94904" w:rsidRDefault="00604685" w:rsidP="00604685">
      <w:pPr>
        <w:rPr>
          <w:b/>
          <w:bCs/>
        </w:rPr>
      </w:pPr>
      <w:r w:rsidRPr="00C94904">
        <w:rPr>
          <w:bCs/>
        </w:rPr>
        <w:t xml:space="preserve">This event log records </w:t>
      </w:r>
      <w:r w:rsidRPr="00C94904">
        <w:t>VistA</w:t>
      </w:r>
      <w:r w:rsidRPr="00C94904">
        <w:rPr>
          <w:bCs/>
        </w:rPr>
        <w:t xml:space="preserve"> M Server-related errors. </w:t>
      </w:r>
      <w:smartTag w:uri="urn:schemas-microsoft-com:office:smarttags" w:element="stockticker">
        <w:r w:rsidRPr="00C94904">
          <w:rPr>
            <w:bCs/>
          </w:rPr>
          <w:t>IRM</w:t>
        </w:r>
      </w:smartTag>
      <w:r w:rsidRPr="00C94904">
        <w:rPr>
          <w:bCs/>
        </w:rPr>
        <w:t xml:space="preserve"> should monitor this log for any errors related to KAAJEE and take appropriate actions to remedy the error.</w:t>
      </w:r>
    </w:p>
    <w:p w14:paraId="69422FF1" w14:textId="77777777" w:rsidR="00604685" w:rsidRPr="00C94904" w:rsidRDefault="00604685" w:rsidP="00604685"/>
    <w:p w14:paraId="2B362464" w14:textId="77777777" w:rsidR="00604685" w:rsidRPr="00C94904" w:rsidRDefault="00604685" w:rsidP="00604685"/>
    <w:p w14:paraId="571EE31F" w14:textId="77777777" w:rsidR="00604685" w:rsidRPr="00C94904" w:rsidRDefault="00604685" w:rsidP="002C026A">
      <w:pPr>
        <w:pStyle w:val="Heading5"/>
      </w:pPr>
      <w:r w:rsidRPr="00C94904">
        <w:t>Sign-On Log</w:t>
      </w:r>
    </w:p>
    <w:p w14:paraId="56FC1173" w14:textId="77777777" w:rsidR="00604685" w:rsidRPr="00C94904" w:rsidRDefault="00604685" w:rsidP="002C026A">
      <w:pPr>
        <w:keepNext/>
        <w:keepLines/>
      </w:pPr>
      <w:r w:rsidRPr="00C94904">
        <w:fldChar w:fldCharType="begin"/>
      </w:r>
      <w:r w:rsidRPr="00C94904">
        <w:instrText>XE "Logs:Sign-On"</w:instrText>
      </w:r>
      <w:r w:rsidRPr="00C94904">
        <w:fldChar w:fldCharType="end"/>
      </w:r>
    </w:p>
    <w:p w14:paraId="1F3645EA" w14:textId="77777777" w:rsidR="00604685" w:rsidRPr="00C94904" w:rsidRDefault="00604685" w:rsidP="002C026A">
      <w:pPr>
        <w:keepNext/>
        <w:keepLines/>
        <w:rPr>
          <w:b/>
          <w:bCs/>
        </w:rPr>
      </w:pPr>
      <w:r w:rsidRPr="00C94904">
        <w:rPr>
          <w:bCs/>
        </w:rPr>
        <w:t xml:space="preserve">This event log records all users that sign onto the </w:t>
      </w:r>
      <w:r w:rsidRPr="00C94904">
        <w:t>VistA</w:t>
      </w:r>
      <w:r w:rsidRPr="00C94904">
        <w:rPr>
          <w:bCs/>
        </w:rPr>
        <w:t xml:space="preserve"> M Server via Kernel</w:t>
      </w:r>
      <w:r w:rsidR="007473A6">
        <w:rPr>
          <w:bCs/>
        </w:rPr>
        <w:t xml:space="preserve"> in the </w:t>
      </w:r>
      <w:r w:rsidR="007473A6" w:rsidRPr="00C94904">
        <w:rPr>
          <w:color w:val="000000"/>
        </w:rPr>
        <w:t>SIGN-ON LOG file (#3.081)</w:t>
      </w:r>
      <w:r w:rsidR="007473A6" w:rsidRPr="00C94904">
        <w:rPr>
          <w:color w:val="000000"/>
        </w:rPr>
        <w:fldChar w:fldCharType="begin"/>
      </w:r>
      <w:r w:rsidR="007473A6" w:rsidRPr="00C94904">
        <w:instrText>XE "</w:instrText>
      </w:r>
      <w:r w:rsidR="007473A6" w:rsidRPr="00C94904">
        <w:rPr>
          <w:color w:val="000000"/>
        </w:rPr>
        <w:instrText>SIGN-ON LOG File (#3.081)</w:instrText>
      </w:r>
      <w:r w:rsidR="007473A6" w:rsidRPr="00C94904">
        <w:instrText>"</w:instrText>
      </w:r>
      <w:r w:rsidR="007473A6" w:rsidRPr="00C94904">
        <w:rPr>
          <w:color w:val="000000"/>
        </w:rPr>
        <w:fldChar w:fldCharType="end"/>
      </w:r>
      <w:r w:rsidR="007473A6" w:rsidRPr="00C94904">
        <w:rPr>
          <w:color w:val="000000"/>
        </w:rPr>
        <w:fldChar w:fldCharType="begin"/>
      </w:r>
      <w:r w:rsidR="007473A6" w:rsidRPr="00C94904">
        <w:instrText>XE "Files:</w:instrText>
      </w:r>
      <w:r w:rsidR="007473A6" w:rsidRPr="00C94904">
        <w:rPr>
          <w:color w:val="000000"/>
        </w:rPr>
        <w:instrText>SIGN-ON LOG (#3.081)</w:instrText>
      </w:r>
      <w:r w:rsidR="007473A6" w:rsidRPr="00C94904">
        <w:instrText>"</w:instrText>
      </w:r>
      <w:r w:rsidR="007473A6" w:rsidRPr="00C94904">
        <w:rPr>
          <w:color w:val="000000"/>
        </w:rPr>
        <w:fldChar w:fldCharType="end"/>
      </w:r>
      <w:r w:rsidRPr="00C94904">
        <w:rPr>
          <w:b/>
          <w:bCs/>
        </w:rPr>
        <w:t>.</w:t>
      </w:r>
      <w:r w:rsidRPr="00C94904">
        <w:rPr>
          <w:bCs/>
        </w:rPr>
        <w:t xml:space="preserve"> </w:t>
      </w:r>
      <w:smartTag w:uri="urn:schemas-microsoft-com:office:smarttags" w:element="stockticker">
        <w:r w:rsidRPr="00C94904">
          <w:rPr>
            <w:bCs/>
          </w:rPr>
          <w:t>IRM</w:t>
        </w:r>
      </w:smartTag>
      <w:r w:rsidRPr="00C94904">
        <w:rPr>
          <w:bCs/>
        </w:rPr>
        <w:t xml:space="preserve"> should monitor this log. </w:t>
      </w:r>
      <w:smartTag w:uri="urn:schemas-microsoft-com:office:smarttags" w:element="stockticker">
        <w:r w:rsidRPr="00C94904">
          <w:rPr>
            <w:bCs/>
          </w:rPr>
          <w:t>IRM</w:t>
        </w:r>
      </w:smartTag>
      <w:r w:rsidRPr="00C94904">
        <w:rPr>
          <w:bCs/>
        </w:rPr>
        <w:t xml:space="preserve"> should check for unusual activity </w:t>
      </w:r>
      <w:r w:rsidRPr="00C94904">
        <w:t>(e.g.,</w:t>
      </w:r>
      <w:r w:rsidR="008737DF">
        <w:rPr>
          <w:rFonts w:cs="Times New Roman"/>
        </w:rPr>
        <w:t> </w:t>
      </w:r>
      <w:r w:rsidRPr="00C94904">
        <w:t>unusual amount of activity for a given user)</w:t>
      </w:r>
      <w:r w:rsidRPr="00C94904">
        <w:rPr>
          <w:bCs/>
        </w:rPr>
        <w:t xml:space="preserve">. If there is an unusual amount of activity for a particular user, </w:t>
      </w:r>
      <w:smartTag w:uri="urn:schemas-microsoft-com:office:smarttags" w:element="stockticker">
        <w:r w:rsidRPr="00C94904">
          <w:rPr>
            <w:bCs/>
          </w:rPr>
          <w:t>IRM</w:t>
        </w:r>
      </w:smartTag>
      <w:r w:rsidRPr="00C94904">
        <w:rPr>
          <w:bCs/>
        </w:rPr>
        <w:t xml:space="preserve"> should further investigate by contacting the user in question and taking appropriate action as deemed appropriate.</w:t>
      </w:r>
    </w:p>
    <w:p w14:paraId="0024F362" w14:textId="77777777" w:rsidR="004818C3" w:rsidRDefault="004818C3" w:rsidP="004818C3"/>
    <w:tbl>
      <w:tblPr>
        <w:tblW w:w="0" w:type="auto"/>
        <w:tblLayout w:type="fixed"/>
        <w:tblLook w:val="0000" w:firstRow="0" w:lastRow="0" w:firstColumn="0" w:lastColumn="0" w:noHBand="0" w:noVBand="0"/>
      </w:tblPr>
      <w:tblGrid>
        <w:gridCol w:w="738"/>
        <w:gridCol w:w="8730"/>
      </w:tblGrid>
      <w:tr w:rsidR="004818C3" w:rsidRPr="00DF0AD3" w14:paraId="06D35651" w14:textId="77777777">
        <w:trPr>
          <w:cantSplit/>
        </w:trPr>
        <w:tc>
          <w:tcPr>
            <w:tcW w:w="738" w:type="dxa"/>
          </w:tcPr>
          <w:p w14:paraId="2499B41F" w14:textId="097E8366" w:rsidR="004818C3" w:rsidRPr="00DF0AD3" w:rsidRDefault="00350B2C" w:rsidP="00007A41">
            <w:pPr>
              <w:spacing w:before="60" w:after="60"/>
              <w:ind w:left="-18"/>
              <w:rPr>
                <w:rFonts w:cs="Times New Roman"/>
              </w:rPr>
            </w:pPr>
            <w:r>
              <w:rPr>
                <w:rFonts w:cs="Times New Roman"/>
                <w:noProof/>
              </w:rPr>
              <w:drawing>
                <wp:inline distT="0" distB="0" distL="0" distR="0" wp14:anchorId="332217C2" wp14:editId="6EB3F9AE">
                  <wp:extent cx="284480" cy="28448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79FC19C" w14:textId="77777777" w:rsidR="004818C3" w:rsidRPr="002A0C03" w:rsidRDefault="004818C3" w:rsidP="00007A41">
            <w:pPr>
              <w:keepNext/>
              <w:keepLines/>
              <w:spacing w:before="60"/>
              <w:rPr>
                <w:rFonts w:cs="Times New Roman"/>
              </w:rPr>
            </w:pPr>
            <w:smartTag w:uri="urn:schemas-microsoft-com:office:smarttags" w:element="stockticker">
              <w:r w:rsidRPr="00DF0AD3">
                <w:rPr>
                  <w:rFonts w:cs="Times New Roman"/>
                  <w:b/>
                </w:rPr>
                <w:t>REF</w:t>
              </w:r>
            </w:smartTag>
            <w:r w:rsidRPr="00DF0AD3">
              <w:rPr>
                <w:rFonts w:cs="Times New Roman"/>
                <w:b/>
              </w:rPr>
              <w:t>:</w:t>
            </w:r>
            <w:r w:rsidRPr="00DF0AD3">
              <w:rPr>
                <w:rFonts w:cs="Times New Roman"/>
              </w:rPr>
              <w:t xml:space="preserve"> For more information on the </w:t>
            </w:r>
            <w:r>
              <w:rPr>
                <w:rFonts w:cs="Times New Roman"/>
              </w:rPr>
              <w:t>SIGN-ON LOG file (#3.081)</w:t>
            </w:r>
            <w:r w:rsidRPr="00DF0AD3">
              <w:rPr>
                <w:rFonts w:cs="Times New Roman"/>
              </w:rPr>
              <w:t xml:space="preserve">, please refer to the </w:t>
            </w:r>
            <w:r w:rsidR="0063773D">
              <w:rPr>
                <w:rFonts w:cs="Times New Roman"/>
                <w:i/>
              </w:rPr>
              <w:t>Kernel Systems Management Guide</w:t>
            </w:r>
            <w:r>
              <w:rPr>
                <w:rFonts w:cs="Times New Roman"/>
              </w:rPr>
              <w:t>.</w:t>
            </w:r>
          </w:p>
        </w:tc>
      </w:tr>
    </w:tbl>
    <w:p w14:paraId="74A31054" w14:textId="77777777" w:rsidR="00604685" w:rsidRPr="00C94904" w:rsidRDefault="00604685" w:rsidP="00604685"/>
    <w:p w14:paraId="2EB65B7B" w14:textId="77777777" w:rsidR="00604685" w:rsidRPr="00C94904" w:rsidRDefault="00604685" w:rsidP="00604685"/>
    <w:p w14:paraId="24E045FE" w14:textId="77777777" w:rsidR="00604685" w:rsidRPr="00C94904" w:rsidRDefault="00604685" w:rsidP="00604685">
      <w:pPr>
        <w:pStyle w:val="Heading5"/>
      </w:pPr>
      <w:r w:rsidRPr="00C94904">
        <w:t>Failed Access Attempts Log</w:t>
      </w:r>
    </w:p>
    <w:p w14:paraId="4AE9DF9D" w14:textId="77777777" w:rsidR="00604685" w:rsidRPr="00C94904" w:rsidRDefault="00604685" w:rsidP="00604685">
      <w:pPr>
        <w:keepNext/>
        <w:keepLines/>
      </w:pPr>
      <w:r w:rsidRPr="00C94904">
        <w:fldChar w:fldCharType="begin"/>
      </w:r>
      <w:r w:rsidRPr="00C94904">
        <w:instrText>XE "Failed:Access Attempts Log"</w:instrText>
      </w:r>
      <w:r w:rsidRPr="00C94904">
        <w:fldChar w:fldCharType="end"/>
      </w:r>
      <w:r w:rsidRPr="00C94904">
        <w:fldChar w:fldCharType="begin"/>
      </w:r>
      <w:r w:rsidRPr="00C94904">
        <w:instrText>XE "Logs:Failed Access Attempts"</w:instrText>
      </w:r>
      <w:r w:rsidRPr="00C94904">
        <w:fldChar w:fldCharType="end"/>
      </w:r>
    </w:p>
    <w:p w14:paraId="093468AC" w14:textId="77777777" w:rsidR="00604685" w:rsidRPr="00C94904" w:rsidRDefault="00604685" w:rsidP="00604685">
      <w:pPr>
        <w:rPr>
          <w:b/>
          <w:bCs/>
        </w:rPr>
      </w:pPr>
      <w:r w:rsidRPr="00C94904">
        <w:rPr>
          <w:bCs/>
        </w:rPr>
        <w:t>This event log records users that fail to enter a valid Access/Verify code pair</w:t>
      </w:r>
      <w:r w:rsidRPr="00C94904">
        <w:rPr>
          <w:b/>
          <w:bCs/>
        </w:rPr>
        <w:t>.</w:t>
      </w:r>
      <w:r w:rsidRPr="00C94904">
        <w:rPr>
          <w:bCs/>
        </w:rPr>
        <w:t xml:space="preserve"> </w:t>
      </w:r>
      <w:smartTag w:uri="urn:schemas-microsoft-com:office:smarttags" w:element="stockticker">
        <w:r w:rsidRPr="00C94904">
          <w:rPr>
            <w:bCs/>
          </w:rPr>
          <w:t>IRM</w:t>
        </w:r>
      </w:smartTag>
      <w:r w:rsidRPr="00C94904">
        <w:rPr>
          <w:bCs/>
        </w:rPr>
        <w:t xml:space="preserve"> should monitor this log</w:t>
      </w:r>
      <w:r w:rsidR="00F027E0">
        <w:rPr>
          <w:bCs/>
        </w:rPr>
        <w:t xml:space="preserve"> and</w:t>
      </w:r>
      <w:r w:rsidRPr="00C94904">
        <w:rPr>
          <w:bCs/>
        </w:rPr>
        <w:t xml:space="preserve"> check for unusual activity </w:t>
      </w:r>
      <w:r w:rsidRPr="00C94904">
        <w:t>(e.g.,</w:t>
      </w:r>
      <w:r w:rsidR="008737DF">
        <w:rPr>
          <w:rFonts w:cs="Times New Roman"/>
        </w:rPr>
        <w:t> </w:t>
      </w:r>
      <w:r w:rsidRPr="00C94904">
        <w:t>unusual amount of activity for a given user).</w:t>
      </w:r>
      <w:r w:rsidRPr="00C94904">
        <w:rPr>
          <w:bCs/>
        </w:rPr>
        <w:t xml:space="preserve"> If there is an unusual amount of activity for a particular user, </w:t>
      </w:r>
      <w:smartTag w:uri="urn:schemas-microsoft-com:office:smarttags" w:element="stockticker">
        <w:r w:rsidRPr="00C94904">
          <w:rPr>
            <w:bCs/>
          </w:rPr>
          <w:t>IRM</w:t>
        </w:r>
      </w:smartTag>
      <w:r w:rsidRPr="00C94904">
        <w:rPr>
          <w:bCs/>
        </w:rPr>
        <w:t xml:space="preserve"> should further investigate by contacting the user in question and taking appropriate action as deemed appropriate.</w:t>
      </w:r>
    </w:p>
    <w:p w14:paraId="3AA051C5" w14:textId="77777777" w:rsidR="00604685" w:rsidRPr="00C94904" w:rsidRDefault="00604685" w:rsidP="00604685"/>
    <w:p w14:paraId="336DD0C1" w14:textId="77777777" w:rsidR="00604685" w:rsidRPr="00C94904" w:rsidRDefault="00604685" w:rsidP="00604685"/>
    <w:p w14:paraId="16EE3BF4" w14:textId="77777777" w:rsidR="00604685" w:rsidRPr="00C94904" w:rsidRDefault="00604685" w:rsidP="00604685">
      <w:pPr>
        <w:pStyle w:val="Heading4"/>
      </w:pPr>
      <w:bookmarkStart w:id="512" w:name="_Ref100027246"/>
      <w:bookmarkStart w:id="513" w:name="_Toc226446626"/>
      <w:r w:rsidRPr="00C94904">
        <w:t>Remote Procedure Calls (RPCs)</w:t>
      </w:r>
      <w:bookmarkEnd w:id="503"/>
      <w:bookmarkEnd w:id="504"/>
      <w:bookmarkEnd w:id="505"/>
      <w:bookmarkEnd w:id="506"/>
      <w:bookmarkEnd w:id="507"/>
      <w:bookmarkEnd w:id="508"/>
      <w:bookmarkEnd w:id="512"/>
      <w:bookmarkEnd w:id="513"/>
    </w:p>
    <w:bookmarkStart w:id="514" w:name="_Toc477786012"/>
    <w:bookmarkStart w:id="515" w:name="_Toc477932431"/>
    <w:bookmarkStart w:id="516" w:name="_Toc6134536"/>
    <w:p w14:paraId="4C7ED030" w14:textId="77777777" w:rsidR="00604685" w:rsidRPr="00C94904" w:rsidRDefault="00604685" w:rsidP="00604685">
      <w:pPr>
        <w:keepNext/>
        <w:keepLines/>
        <w:rPr>
          <w:snapToGrid w:val="0"/>
        </w:rPr>
      </w:pPr>
      <w:r w:rsidRPr="00C94904">
        <w:fldChar w:fldCharType="begin"/>
      </w:r>
      <w:r w:rsidRPr="00C94904">
        <w:instrText>XE "Remote Procedure Calls (RPCs)"</w:instrText>
      </w:r>
      <w:r w:rsidRPr="00C94904">
        <w:fldChar w:fldCharType="end"/>
      </w:r>
      <w:r w:rsidRPr="00C94904">
        <w:fldChar w:fldCharType="begin"/>
      </w:r>
      <w:r w:rsidRPr="00C94904">
        <w:instrText>XE "RPCs"</w:instrText>
      </w:r>
      <w:r w:rsidRPr="00C94904">
        <w:fldChar w:fldCharType="end"/>
      </w:r>
    </w:p>
    <w:p w14:paraId="3805A565" w14:textId="77777777" w:rsidR="00604685" w:rsidRPr="00C94904" w:rsidRDefault="00604685" w:rsidP="00604685">
      <w:pPr>
        <w:keepNext/>
        <w:keepLines/>
      </w:pPr>
      <w:r w:rsidRPr="00C94904">
        <w:t>The following remote procedure calls (RPC) are exported with KAAJEE (listed alphabetically):</w:t>
      </w:r>
    </w:p>
    <w:p w14:paraId="4BA6D301" w14:textId="77777777" w:rsidR="00604685" w:rsidRDefault="00604685" w:rsidP="00604685">
      <w:pPr>
        <w:keepNext/>
        <w:keepLines/>
      </w:pPr>
      <w:bookmarkStart w:id="517" w:name="_Ref78248563"/>
      <w:bookmarkStart w:id="518" w:name="_Toc83538929"/>
    </w:p>
    <w:p w14:paraId="59F9B9DC" w14:textId="77777777" w:rsidR="00CA0DF1" w:rsidRPr="00C94904" w:rsidRDefault="00CA0DF1" w:rsidP="00604685">
      <w:pPr>
        <w:keepNext/>
        <w:keepLines/>
      </w:pPr>
    </w:p>
    <w:p w14:paraId="5C5C075C" w14:textId="4953CE78" w:rsidR="00604685" w:rsidRPr="00C94904" w:rsidRDefault="00CA0DF1" w:rsidP="00CA0DF1">
      <w:pPr>
        <w:pStyle w:val="Caption"/>
      </w:pPr>
      <w:bookmarkStart w:id="519" w:name="_Ref134001279"/>
      <w:bookmarkStart w:id="520" w:name="_Ref99948130"/>
      <w:bookmarkStart w:id="521" w:name="_Toc226446706"/>
      <w:bookmarkStart w:id="522" w:name="_Toc226447294"/>
      <w:r w:rsidRPr="00C94904">
        <w:t xml:space="preserve">Tabl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bookmarkEnd w:id="519"/>
      <w:r>
        <w:t>. KAAJEE</w:t>
      </w:r>
      <w:r w:rsidRPr="00C94904">
        <w:t>-related RPC list</w:t>
      </w:r>
      <w:bookmarkEnd w:id="520"/>
      <w:bookmarkEnd w:id="521"/>
      <w:bookmarkEnd w:id="52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055"/>
        <w:gridCol w:w="6141"/>
      </w:tblGrid>
      <w:tr w:rsidR="00604685" w:rsidRPr="00C94904" w14:paraId="5A5D3708" w14:textId="77777777">
        <w:trPr>
          <w:tblHeader/>
        </w:trPr>
        <w:tc>
          <w:tcPr>
            <w:tcW w:w="3136" w:type="dxa"/>
            <w:tcBorders>
              <w:top w:val="single" w:sz="8" w:space="0" w:color="auto"/>
              <w:left w:val="single" w:sz="8" w:space="0" w:color="auto"/>
              <w:bottom w:val="single" w:sz="8" w:space="0" w:color="auto"/>
              <w:right w:val="single" w:sz="8" w:space="0" w:color="auto"/>
            </w:tcBorders>
            <w:shd w:val="pct12" w:color="auto" w:fill="auto"/>
          </w:tcPr>
          <w:p w14:paraId="5193377A"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RPC Name</w:t>
            </w:r>
          </w:p>
        </w:tc>
        <w:tc>
          <w:tcPr>
            <w:tcW w:w="6296" w:type="dxa"/>
            <w:tcBorders>
              <w:top w:val="single" w:sz="8" w:space="0" w:color="auto"/>
              <w:left w:val="single" w:sz="8" w:space="0" w:color="auto"/>
              <w:bottom w:val="single" w:sz="8" w:space="0" w:color="auto"/>
              <w:right w:val="single" w:sz="8" w:space="0" w:color="auto"/>
            </w:tcBorders>
            <w:shd w:val="pct12" w:color="auto" w:fill="auto"/>
          </w:tcPr>
          <w:p w14:paraId="17C4221B"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RPC Description</w:t>
            </w:r>
          </w:p>
        </w:tc>
      </w:tr>
      <w:tr w:rsidR="00604685" w:rsidRPr="00C94904" w14:paraId="36432286" w14:textId="77777777">
        <w:tc>
          <w:tcPr>
            <w:tcW w:w="3136" w:type="dxa"/>
            <w:tcBorders>
              <w:top w:val="single" w:sz="8" w:space="0" w:color="auto"/>
              <w:left w:val="single" w:sz="8" w:space="0" w:color="auto"/>
              <w:bottom w:val="single" w:sz="8" w:space="0" w:color="auto"/>
              <w:right w:val="single" w:sz="8" w:space="0" w:color="auto"/>
            </w:tcBorders>
          </w:tcPr>
          <w:p w14:paraId="451503D9" w14:textId="77777777" w:rsidR="00604685" w:rsidRPr="00C94904" w:rsidRDefault="00604685" w:rsidP="00B36C0C">
            <w:pPr>
              <w:keepNext/>
              <w:keepLines/>
              <w:spacing w:before="60" w:after="60"/>
              <w:rPr>
                <w:rFonts w:ascii="Arial" w:hAnsi="Arial" w:cs="Arial"/>
                <w:sz w:val="20"/>
                <w:szCs w:val="20"/>
              </w:rPr>
            </w:pPr>
            <w:smartTag w:uri="urn:schemas:contacts" w:element="GivenName">
              <w:r w:rsidRPr="00C94904">
                <w:rPr>
                  <w:rFonts w:ascii="Arial" w:hAnsi="Arial" w:cs="Arial"/>
                  <w:sz w:val="20"/>
                  <w:szCs w:val="20"/>
                </w:rPr>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ALLKEYS</w:t>
              </w:r>
            </w:smartTag>
            <w:r w:rsidRPr="00C94904">
              <w:rPr>
                <w:rFonts w:ascii="Arial" w:hAnsi="Arial" w:cs="Arial"/>
                <w:sz w:val="20"/>
                <w:szCs w:val="20"/>
              </w:rPr>
              <w:t xml:space="preserve"> </w:t>
            </w:r>
            <w:r w:rsidRPr="00C94904">
              <w:rPr>
                <w:rFonts w:cs="Times New Roman"/>
              </w:rPr>
              <w:fldChar w:fldCharType="begin"/>
            </w:r>
            <w:r w:rsidRPr="00C94904">
              <w:rPr>
                <w:rFonts w:cs="Times New Roman"/>
              </w:rPr>
              <w:instrText>XE "</w:instrText>
            </w:r>
            <w:smartTag w:uri="urn:schemas:contacts" w:element="GivenName">
              <w:r w:rsidRPr="00C94904">
                <w:rPr>
                  <w:rFonts w:cs="Times New Roman"/>
                </w:rPr>
                <w:instrText>XUS</w:instrText>
              </w:r>
            </w:smartTag>
            <w:r w:rsidRPr="00C94904">
              <w:rPr>
                <w:rFonts w:cs="Times New Roman"/>
              </w:rPr>
              <w:instrText xml:space="preserve"> </w:instrText>
            </w:r>
            <w:smartTag w:uri="urn:schemas:contacts" w:element="Sn">
              <w:r w:rsidRPr="00C94904">
                <w:rPr>
                  <w:rFonts w:cs="Times New Roman"/>
                </w:rPr>
                <w:instrText>ALLKEYS</w:instrText>
              </w:r>
            </w:smartTag>
            <w:r w:rsidRPr="00C94904">
              <w:rPr>
                <w:rFonts w:cs="Times New Roman"/>
              </w:rPr>
              <w:instrText xml:space="preserve"> RPC"</w:instrText>
            </w:r>
            <w:r w:rsidRPr="00C94904">
              <w:rPr>
                <w:rFonts w:cs="Times New Roman"/>
              </w:rPr>
              <w:fldChar w:fldCharType="end"/>
            </w:r>
            <w:r w:rsidRPr="00C94904">
              <w:rPr>
                <w:rFonts w:cs="Times New Roman"/>
              </w:rPr>
              <w:fldChar w:fldCharType="begin"/>
            </w:r>
            <w:r w:rsidRPr="00C94904">
              <w:rPr>
                <w:rFonts w:cs="Times New Roman"/>
              </w:rPr>
              <w:instrText>XE "RPCs:</w:instrText>
            </w:r>
            <w:smartTag w:uri="urn:schemas-microsoft-com:office:smarttags" w:element="PersonName">
              <w:smartTag w:uri="urn:schemas:contacts" w:element="GivenName">
                <w:r w:rsidRPr="00C94904">
                  <w:rPr>
                    <w:rFonts w:cs="Times New Roman"/>
                  </w:rPr>
                  <w:instrText>XUS</w:instrText>
                </w:r>
              </w:smartTag>
              <w:r w:rsidRPr="00C94904">
                <w:rPr>
                  <w:rFonts w:cs="Times New Roman"/>
                </w:rPr>
                <w:instrText xml:space="preserve"> </w:instrText>
              </w:r>
              <w:smartTag w:uri="urn:schemas:contacts" w:element="Sn">
                <w:r w:rsidRPr="00C94904">
                  <w:rPr>
                    <w:rFonts w:cs="Times New Roman"/>
                  </w:rPr>
                  <w:instrText>ALLKEYS</w:instrText>
                </w:r>
              </w:smartTag>
            </w:smartTag>
            <w:r w:rsidRPr="00C94904">
              <w:rPr>
                <w:rFonts w:cs="Times New Roman"/>
              </w:rPr>
              <w:instrText>"</w:instrText>
            </w:r>
            <w:r w:rsidRPr="00C94904">
              <w:rPr>
                <w:rFonts w:cs="Times New Roman"/>
              </w:rPr>
              <w:fldChar w:fldCharType="end"/>
            </w:r>
          </w:p>
        </w:tc>
        <w:tc>
          <w:tcPr>
            <w:tcW w:w="6296" w:type="dxa"/>
            <w:tcBorders>
              <w:top w:val="single" w:sz="8" w:space="0" w:color="auto"/>
              <w:left w:val="single" w:sz="8" w:space="0" w:color="auto"/>
              <w:bottom w:val="single" w:sz="8" w:space="0" w:color="auto"/>
              <w:right w:val="single" w:sz="8" w:space="0" w:color="auto"/>
            </w:tcBorders>
          </w:tcPr>
          <w:p w14:paraId="524182C8" w14:textId="77777777" w:rsidR="00806A0F" w:rsidRPr="00487D4A" w:rsidRDefault="00487D4A" w:rsidP="00B36C0C">
            <w:pPr>
              <w:keepNext/>
              <w:keepLines/>
              <w:spacing w:before="60" w:after="60"/>
              <w:rPr>
                <w:rFonts w:ascii="Arial" w:hAnsi="Arial" w:cs="Arial"/>
                <w:bCs/>
                <w:sz w:val="20"/>
                <w:szCs w:val="20"/>
              </w:rPr>
            </w:pPr>
            <w:r>
              <w:rPr>
                <w:rFonts w:ascii="Arial" w:hAnsi="Arial" w:cs="Arial"/>
                <w:sz w:val="20"/>
                <w:szCs w:val="20"/>
              </w:rPr>
              <w:t>Kernel Patch XU*8.0</w:t>
            </w:r>
            <w:r w:rsidR="000121EC">
              <w:rPr>
                <w:rFonts w:ascii="Arial" w:hAnsi="Arial" w:cs="Arial"/>
                <w:sz w:val="20"/>
                <w:szCs w:val="20"/>
              </w:rPr>
              <w:t>*</w:t>
            </w:r>
            <w:r w:rsidR="00B36C0C">
              <w:rPr>
                <w:rFonts w:ascii="Arial" w:hAnsi="Arial" w:cs="Arial"/>
                <w:sz w:val="20"/>
                <w:szCs w:val="20"/>
              </w:rPr>
              <w:t>329</w:t>
            </w:r>
            <w:r>
              <w:rPr>
                <w:rFonts w:ascii="Arial" w:hAnsi="Arial" w:cs="Arial"/>
                <w:sz w:val="20"/>
                <w:szCs w:val="20"/>
              </w:rPr>
              <w:t xml:space="preserve"> exports this RPC. </w:t>
            </w:r>
            <w:r w:rsidR="00604685" w:rsidRPr="00C94904">
              <w:rPr>
                <w:rFonts w:ascii="Arial" w:hAnsi="Arial" w:cs="Arial"/>
                <w:sz w:val="20"/>
                <w:szCs w:val="20"/>
              </w:rPr>
              <w:t xml:space="preserve">This RPC </w:t>
            </w:r>
            <w:r w:rsidR="00604685" w:rsidRPr="00C94904">
              <w:rPr>
                <w:rFonts w:ascii="Arial" w:hAnsi="Arial" w:cs="Arial"/>
                <w:bCs/>
                <w:sz w:val="20"/>
                <w:szCs w:val="20"/>
              </w:rPr>
              <w:t xml:space="preserve">returns all J2EE </w:t>
            </w:r>
            <w:r w:rsidR="00604685" w:rsidRPr="00C94904">
              <w:rPr>
                <w:rFonts w:ascii="Arial" w:hAnsi="Arial" w:cs="Arial"/>
                <w:sz w:val="20"/>
                <w:szCs w:val="20"/>
              </w:rPr>
              <w:t>VistA</w:t>
            </w:r>
            <w:r w:rsidR="00604685" w:rsidRPr="00C94904">
              <w:rPr>
                <w:rFonts w:ascii="Arial" w:hAnsi="Arial" w:cs="Arial"/>
                <w:b/>
                <w:sz w:val="20"/>
                <w:szCs w:val="20"/>
              </w:rPr>
              <w:t xml:space="preserve"> </w:t>
            </w:r>
            <w:r w:rsidR="00604685" w:rsidRPr="00C94904">
              <w:rPr>
                <w:rFonts w:ascii="Arial" w:hAnsi="Arial" w:cs="Arial"/>
                <w:sz w:val="20"/>
                <w:szCs w:val="20"/>
              </w:rPr>
              <w:t xml:space="preserve">M Server </w:t>
            </w:r>
            <w:r w:rsidR="00604685">
              <w:rPr>
                <w:rFonts w:ascii="Arial" w:hAnsi="Arial" w:cs="Arial"/>
                <w:sz w:val="20"/>
                <w:szCs w:val="20"/>
              </w:rPr>
              <w:t xml:space="preserve">J2EE </w:t>
            </w:r>
            <w:r w:rsidR="00604685" w:rsidRPr="00C94904">
              <w:rPr>
                <w:rFonts w:ascii="Arial" w:hAnsi="Arial" w:cs="Arial"/>
                <w:bCs/>
                <w:sz w:val="20"/>
                <w:szCs w:val="20"/>
              </w:rPr>
              <w:t>security keys</w:t>
            </w:r>
            <w:r w:rsidR="00604685">
              <w:rPr>
                <w:color w:val="000000"/>
              </w:rPr>
              <w:fldChar w:fldCharType="begin"/>
            </w:r>
            <w:r w:rsidR="00604685">
              <w:instrText xml:space="preserve"> XE "</w:instrText>
            </w:r>
            <w:r w:rsidR="007473A6">
              <w:rPr>
                <w:color w:val="000000"/>
              </w:rPr>
              <w:instrText>VistA M Server:</w:instrText>
            </w:r>
            <w:r w:rsidR="00043A39">
              <w:rPr>
                <w:color w:val="000000"/>
              </w:rPr>
              <w:instrText>J2EE security keys</w:instrText>
            </w:r>
            <w:r w:rsidR="00604685">
              <w:instrText xml:space="preserve">" </w:instrText>
            </w:r>
            <w:r w:rsidR="00604685">
              <w:rPr>
                <w:color w:val="000000"/>
              </w:rPr>
              <w:fldChar w:fldCharType="end"/>
            </w:r>
            <w:r w:rsidR="00604685">
              <w:rPr>
                <w:color w:val="000000"/>
              </w:rPr>
              <w:fldChar w:fldCharType="begin"/>
            </w:r>
            <w:r w:rsidR="00604685">
              <w:instrText xml:space="preserve"> XE "Security:Keys:</w:instrText>
            </w:r>
            <w:r w:rsidR="00043A39">
              <w:rPr>
                <w:color w:val="000000"/>
              </w:rPr>
              <w:instrText>VistA M Server J2EE security keys</w:instrText>
            </w:r>
            <w:r w:rsidR="00604685">
              <w:instrText xml:space="preserve">" </w:instrText>
            </w:r>
            <w:r w:rsidR="00604685">
              <w:rPr>
                <w:color w:val="000000"/>
              </w:rPr>
              <w:fldChar w:fldCharType="end"/>
            </w:r>
            <w:r w:rsidR="00604685">
              <w:rPr>
                <w:color w:val="000000"/>
              </w:rPr>
              <w:fldChar w:fldCharType="begin"/>
            </w:r>
            <w:r w:rsidR="00604685">
              <w:instrText xml:space="preserve"> XE "Keys:</w:instrText>
            </w:r>
            <w:r w:rsidR="00043A39">
              <w:rPr>
                <w:color w:val="000000"/>
              </w:rPr>
              <w:instrText>VistA M Server J2EE security keys</w:instrText>
            </w:r>
            <w:r w:rsidR="00604685">
              <w:instrText xml:space="preserve">" </w:instrText>
            </w:r>
            <w:r w:rsidR="00604685">
              <w:rPr>
                <w:color w:val="000000"/>
              </w:rPr>
              <w:fldChar w:fldCharType="end"/>
            </w:r>
            <w:r w:rsidR="00604685" w:rsidRPr="00C94904">
              <w:rPr>
                <w:rFonts w:ascii="Arial" w:hAnsi="Arial" w:cs="Arial"/>
                <w:bCs/>
                <w:sz w:val="20"/>
                <w:szCs w:val="20"/>
              </w:rPr>
              <w:t xml:space="preserve"> (i.e.,</w:t>
            </w:r>
            <w:r w:rsidR="008737DF">
              <w:rPr>
                <w:rFonts w:ascii="Arial" w:hAnsi="Arial" w:cs="Arial"/>
                <w:bCs/>
                <w:sz w:val="20"/>
                <w:szCs w:val="20"/>
              </w:rPr>
              <w:t> </w:t>
            </w:r>
            <w:r w:rsidR="00604685" w:rsidRPr="00C94904">
              <w:rPr>
                <w:rFonts w:ascii="Arial" w:hAnsi="Arial" w:cs="Arial"/>
                <w:bCs/>
                <w:sz w:val="20"/>
                <w:szCs w:val="20"/>
              </w:rPr>
              <w:t>those security keys with the SEND TO J2EE field [#.05]</w:t>
            </w:r>
            <w:r w:rsidR="00604685" w:rsidRPr="00C94904">
              <w:rPr>
                <w:rFonts w:cs="Times New Roman"/>
                <w:bCs/>
              </w:rPr>
              <w:fldChar w:fldCharType="begin"/>
            </w:r>
            <w:r w:rsidR="00604685" w:rsidRPr="00C94904">
              <w:rPr>
                <w:rFonts w:cs="Times New Roman"/>
              </w:rPr>
              <w:instrText xml:space="preserve"> XE "</w:instrText>
            </w:r>
            <w:r w:rsidR="00604685" w:rsidRPr="00C94904">
              <w:rPr>
                <w:rFonts w:cs="Times New Roman"/>
                <w:bCs/>
              </w:rPr>
              <w:instrText>SEND TO J2EE Field (#.05)</w:instrText>
            </w:r>
            <w:r w:rsidR="00604685" w:rsidRPr="00C94904">
              <w:rPr>
                <w:rFonts w:cs="Times New Roman"/>
              </w:rPr>
              <w:instrText xml:space="preserve">" </w:instrText>
            </w:r>
            <w:r w:rsidR="00604685" w:rsidRPr="00C94904">
              <w:rPr>
                <w:rFonts w:cs="Times New Roman"/>
                <w:bCs/>
              </w:rPr>
              <w:fldChar w:fldCharType="end"/>
            </w:r>
            <w:r w:rsidR="00604685" w:rsidRPr="00C94904">
              <w:rPr>
                <w:rFonts w:cs="Times New Roman"/>
                <w:bCs/>
              </w:rPr>
              <w:fldChar w:fldCharType="begin"/>
            </w:r>
            <w:r w:rsidR="00604685" w:rsidRPr="00C94904">
              <w:rPr>
                <w:rFonts w:cs="Times New Roman"/>
              </w:rPr>
              <w:instrText xml:space="preserve"> XE "Fields:</w:instrText>
            </w:r>
            <w:r w:rsidR="00604685" w:rsidRPr="00C94904">
              <w:rPr>
                <w:rFonts w:cs="Times New Roman"/>
                <w:bCs/>
              </w:rPr>
              <w:instrText>SEND TO J2EE (#.05)</w:instrText>
            </w:r>
            <w:r w:rsidR="00604685" w:rsidRPr="00C94904">
              <w:rPr>
                <w:rFonts w:cs="Times New Roman"/>
              </w:rPr>
              <w:instrText xml:space="preserve">" </w:instrText>
            </w:r>
            <w:r w:rsidR="00604685" w:rsidRPr="00C94904">
              <w:rPr>
                <w:rFonts w:cs="Times New Roman"/>
                <w:bCs/>
              </w:rPr>
              <w:fldChar w:fldCharType="end"/>
            </w:r>
            <w:r w:rsidR="00604685" w:rsidRPr="00C94904">
              <w:rPr>
                <w:rFonts w:ascii="Arial" w:hAnsi="Arial" w:cs="Arial"/>
                <w:bCs/>
                <w:sz w:val="20"/>
                <w:szCs w:val="20"/>
              </w:rPr>
              <w:t xml:space="preserve"> in the SECURITY </w:t>
            </w:r>
            <w:smartTag w:uri="urn:schemas-microsoft-com:office:smarttags" w:element="stockticker">
              <w:r w:rsidR="00604685" w:rsidRPr="00C94904">
                <w:rPr>
                  <w:rFonts w:ascii="Arial" w:hAnsi="Arial" w:cs="Arial"/>
                  <w:bCs/>
                  <w:sz w:val="20"/>
                  <w:szCs w:val="20"/>
                </w:rPr>
                <w:t>KEY</w:t>
              </w:r>
            </w:smartTag>
            <w:r w:rsidR="00604685" w:rsidRPr="00C94904">
              <w:rPr>
                <w:rFonts w:ascii="Arial" w:hAnsi="Arial" w:cs="Arial"/>
                <w:bCs/>
                <w:sz w:val="20"/>
                <w:szCs w:val="20"/>
              </w:rPr>
              <w:t xml:space="preserve"> file [#19.1]</w:t>
            </w:r>
            <w:r w:rsidR="00604685" w:rsidRPr="00C94904">
              <w:rPr>
                <w:rFonts w:cs="Times New Roman"/>
                <w:bCs/>
              </w:rPr>
              <w:fldChar w:fldCharType="begin"/>
            </w:r>
            <w:r w:rsidR="00604685" w:rsidRPr="00C94904">
              <w:rPr>
                <w:rFonts w:cs="Times New Roman"/>
              </w:rPr>
              <w:instrText xml:space="preserve"> XE "</w:instrText>
            </w:r>
            <w:r w:rsidR="00604685" w:rsidRPr="00C94904">
              <w:rPr>
                <w:rFonts w:cs="Times New Roman"/>
                <w:bCs/>
              </w:rPr>
              <w:instrText xml:space="preserve">SECURITY </w:instrText>
            </w:r>
            <w:smartTag w:uri="urn:schemas-microsoft-com:office:smarttags" w:element="stockticker">
              <w:r w:rsidR="00604685" w:rsidRPr="00C94904">
                <w:rPr>
                  <w:rFonts w:cs="Times New Roman"/>
                  <w:bCs/>
                </w:rPr>
                <w:instrText>KEY</w:instrText>
              </w:r>
            </w:smartTag>
            <w:r w:rsidR="00604685" w:rsidRPr="00C94904">
              <w:rPr>
                <w:rFonts w:cs="Times New Roman"/>
                <w:bCs/>
              </w:rPr>
              <w:instrText xml:space="preserve"> File (#19.1)</w:instrText>
            </w:r>
            <w:r w:rsidR="00604685" w:rsidRPr="00C94904">
              <w:rPr>
                <w:rFonts w:cs="Times New Roman"/>
              </w:rPr>
              <w:instrText xml:space="preserve">" </w:instrText>
            </w:r>
            <w:r w:rsidR="00604685" w:rsidRPr="00C94904">
              <w:rPr>
                <w:rFonts w:cs="Times New Roman"/>
                <w:bCs/>
              </w:rPr>
              <w:fldChar w:fldCharType="end"/>
            </w:r>
            <w:r w:rsidR="00604685" w:rsidRPr="00C94904">
              <w:rPr>
                <w:rFonts w:cs="Times New Roman"/>
                <w:bCs/>
              </w:rPr>
              <w:fldChar w:fldCharType="begin"/>
            </w:r>
            <w:r w:rsidR="00604685" w:rsidRPr="00C94904">
              <w:rPr>
                <w:rFonts w:cs="Times New Roman"/>
              </w:rPr>
              <w:instrText xml:space="preserve"> XE "Files:</w:instrText>
            </w:r>
            <w:r w:rsidR="00604685" w:rsidRPr="00C94904">
              <w:rPr>
                <w:rFonts w:cs="Times New Roman"/>
                <w:bCs/>
              </w:rPr>
              <w:instrText xml:space="preserve">SECURITY </w:instrText>
            </w:r>
            <w:smartTag w:uri="urn:schemas-microsoft-com:office:smarttags" w:element="stockticker">
              <w:r w:rsidR="00604685" w:rsidRPr="00C94904">
                <w:rPr>
                  <w:rFonts w:cs="Times New Roman"/>
                  <w:bCs/>
                </w:rPr>
                <w:instrText>KEY</w:instrText>
              </w:r>
            </w:smartTag>
            <w:r w:rsidR="00604685" w:rsidRPr="00C94904">
              <w:rPr>
                <w:rFonts w:cs="Times New Roman"/>
                <w:bCs/>
              </w:rPr>
              <w:instrText xml:space="preserve"> (#19.1)</w:instrText>
            </w:r>
            <w:r w:rsidR="00604685" w:rsidRPr="00C94904">
              <w:rPr>
                <w:rFonts w:cs="Times New Roman"/>
              </w:rPr>
              <w:instrText xml:space="preserve">" </w:instrText>
            </w:r>
            <w:r w:rsidR="00604685" w:rsidRPr="00C94904">
              <w:rPr>
                <w:rFonts w:cs="Times New Roman"/>
                <w:bCs/>
              </w:rPr>
              <w:fldChar w:fldCharType="end"/>
            </w:r>
            <w:r w:rsidR="00604685" w:rsidRPr="00C94904">
              <w:rPr>
                <w:rFonts w:ascii="Arial" w:hAnsi="Arial" w:cs="Arial"/>
                <w:bCs/>
                <w:sz w:val="20"/>
                <w:szCs w:val="20"/>
              </w:rPr>
              <w:t xml:space="preserve"> set to YES).</w:t>
            </w:r>
          </w:p>
        </w:tc>
      </w:tr>
      <w:tr w:rsidR="00604685" w:rsidRPr="00C94904" w14:paraId="6DD4888E" w14:textId="77777777">
        <w:tc>
          <w:tcPr>
            <w:tcW w:w="3136" w:type="dxa"/>
            <w:tcBorders>
              <w:top w:val="single" w:sz="8" w:space="0" w:color="auto"/>
              <w:left w:val="single" w:sz="8" w:space="0" w:color="auto"/>
              <w:bottom w:val="single" w:sz="8" w:space="0" w:color="auto"/>
              <w:right w:val="single" w:sz="8" w:space="0" w:color="auto"/>
            </w:tcBorders>
          </w:tcPr>
          <w:p w14:paraId="48904FC9" w14:textId="77777777" w:rsidR="00604685" w:rsidRPr="00C94904" w:rsidRDefault="00604685" w:rsidP="00487D4A">
            <w:pPr>
              <w:spacing w:before="60" w:after="60"/>
              <w:rPr>
                <w:rFonts w:ascii="Arial" w:hAnsi="Arial" w:cs="Arial"/>
                <w:sz w:val="20"/>
                <w:szCs w:val="20"/>
              </w:rPr>
            </w:pPr>
            <w:smartTag w:uri="urn:schemas:contacts" w:element="GivenName">
              <w:r w:rsidRPr="00C94904">
                <w:rPr>
                  <w:rFonts w:ascii="Arial" w:hAnsi="Arial" w:cs="Arial"/>
                  <w:sz w:val="20"/>
                  <w:szCs w:val="20"/>
                </w:rPr>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KAAJEE</w:t>
              </w:r>
            </w:smartTag>
            <w:r w:rsidRPr="00C94904">
              <w:rPr>
                <w:rFonts w:ascii="Arial" w:hAnsi="Arial" w:cs="Arial"/>
                <w:sz w:val="20"/>
                <w:szCs w:val="20"/>
              </w:rPr>
              <w:t xml:space="preserve"> </w:t>
            </w:r>
            <w:smartTag w:uri="urn:schemas-microsoft-com:office:smarttags" w:element="stockticker">
              <w:r w:rsidRPr="00C94904">
                <w:rPr>
                  <w:rFonts w:ascii="Arial" w:hAnsi="Arial" w:cs="Arial"/>
                  <w:sz w:val="20"/>
                  <w:szCs w:val="20"/>
                </w:rPr>
                <w:t>GET</w:t>
              </w:r>
            </w:smartTag>
            <w:r w:rsidRPr="00C94904">
              <w:rPr>
                <w:rFonts w:ascii="Arial" w:hAnsi="Arial" w:cs="Arial"/>
                <w:sz w:val="20"/>
                <w:szCs w:val="20"/>
              </w:rPr>
              <w:t xml:space="preserve"> USER INFO</w:t>
            </w:r>
            <w:r w:rsidRPr="00C94904">
              <w:rPr>
                <w:rFonts w:cs="Times New Roman"/>
              </w:rPr>
              <w:fldChar w:fldCharType="begin"/>
            </w:r>
            <w:r w:rsidRPr="00C94904">
              <w:rPr>
                <w:rFonts w:cs="Times New Roman"/>
              </w:rPr>
              <w:instrText>XE "</w:instrText>
            </w:r>
            <w:smartTag w:uri="urn:schemas:contacts" w:element="GivenName">
              <w:r w:rsidRPr="00C94904">
                <w:rPr>
                  <w:rFonts w:cs="Times New Roman"/>
                </w:rPr>
                <w:instrText>XUS</w:instrText>
              </w:r>
            </w:smartTag>
            <w:r w:rsidRPr="00C94904">
              <w:rPr>
                <w:rFonts w:cs="Times New Roman"/>
              </w:rPr>
              <w:instrText xml:space="preserve"> </w:instrText>
            </w:r>
            <w:smartTag w:uri="urn:schemas:contacts" w:element="Sn">
              <w:r w:rsidRPr="00C94904">
                <w:rPr>
                  <w:rFonts w:cs="Times New Roman"/>
                </w:rPr>
                <w:instrText>KAAJEE</w:instrText>
              </w:r>
            </w:smartTag>
            <w:r w:rsidRPr="00C94904">
              <w:rPr>
                <w:rFonts w:cs="Times New Roman"/>
              </w:rPr>
              <w:instrText xml:space="preserve"> </w:instrText>
            </w:r>
            <w:smartTag w:uri="urn:schemas-microsoft-com:office:smarttags" w:element="stockticker">
              <w:r w:rsidRPr="00C94904">
                <w:rPr>
                  <w:rFonts w:cs="Times New Roman"/>
                </w:rPr>
                <w:instrText>GET</w:instrText>
              </w:r>
            </w:smartTag>
            <w:r w:rsidRPr="00C94904">
              <w:rPr>
                <w:rFonts w:cs="Times New Roman"/>
              </w:rPr>
              <w:instrText xml:space="preserve"> USER INFO RPC"</w:instrText>
            </w:r>
            <w:r w:rsidRPr="00C94904">
              <w:rPr>
                <w:rFonts w:cs="Times New Roman"/>
              </w:rPr>
              <w:fldChar w:fldCharType="end"/>
            </w:r>
            <w:r w:rsidRPr="00C94904">
              <w:rPr>
                <w:rFonts w:cs="Times New Roman"/>
              </w:rPr>
              <w:fldChar w:fldCharType="begin"/>
            </w:r>
            <w:r w:rsidRPr="00C94904">
              <w:rPr>
                <w:rFonts w:cs="Times New Roman"/>
              </w:rPr>
              <w:instrText>XE "RPCs:</w:instrText>
            </w:r>
            <w:smartTag w:uri="urn:schemas-microsoft-com:office:smarttags" w:element="PersonName">
              <w:smartTag w:uri="urn:schemas:contacts" w:element="GivenName">
                <w:r w:rsidRPr="00C94904">
                  <w:rPr>
                    <w:rFonts w:cs="Times New Roman"/>
                  </w:rPr>
                  <w:instrText>XUS</w:instrText>
                </w:r>
              </w:smartTag>
              <w:r w:rsidRPr="00C94904">
                <w:rPr>
                  <w:rFonts w:cs="Times New Roman"/>
                </w:rPr>
                <w:instrText xml:space="preserve"> </w:instrText>
              </w:r>
              <w:smartTag w:uri="urn:schemas:contacts" w:element="Sn">
                <w:r w:rsidRPr="00C94904">
                  <w:rPr>
                    <w:rFonts w:cs="Times New Roman"/>
                  </w:rPr>
                  <w:instrText>KAAJEE</w:instrText>
                </w:r>
              </w:smartTag>
            </w:smartTag>
            <w:r w:rsidRPr="00C94904">
              <w:rPr>
                <w:rFonts w:cs="Times New Roman"/>
              </w:rPr>
              <w:instrText xml:space="preserve"> </w:instrText>
            </w:r>
            <w:smartTag w:uri="urn:schemas-microsoft-com:office:smarttags" w:element="stockticker">
              <w:r w:rsidRPr="00C94904">
                <w:rPr>
                  <w:rFonts w:cs="Times New Roman"/>
                </w:rPr>
                <w:instrText>GET</w:instrText>
              </w:r>
            </w:smartTag>
            <w:r w:rsidRPr="00C94904">
              <w:rPr>
                <w:rFonts w:cs="Times New Roman"/>
              </w:rPr>
              <w:instrText xml:space="preserve"> USER INFO"</w:instrText>
            </w:r>
            <w:r w:rsidRPr="00C94904">
              <w:rPr>
                <w:rFonts w:cs="Times New Roman"/>
              </w:rPr>
              <w:fldChar w:fldCharType="end"/>
            </w:r>
          </w:p>
        </w:tc>
        <w:tc>
          <w:tcPr>
            <w:tcW w:w="6296" w:type="dxa"/>
            <w:tcBorders>
              <w:top w:val="single" w:sz="8" w:space="0" w:color="auto"/>
              <w:left w:val="single" w:sz="8" w:space="0" w:color="auto"/>
              <w:bottom w:val="single" w:sz="8" w:space="0" w:color="auto"/>
              <w:right w:val="single" w:sz="8" w:space="0" w:color="auto"/>
            </w:tcBorders>
          </w:tcPr>
          <w:p w14:paraId="6351BB71" w14:textId="77777777" w:rsidR="00604685" w:rsidRDefault="00487D4A" w:rsidP="00487D4A">
            <w:pPr>
              <w:spacing w:before="60" w:after="60"/>
              <w:rPr>
                <w:rFonts w:ascii="Arial" w:hAnsi="Arial" w:cs="Arial"/>
                <w:sz w:val="20"/>
                <w:szCs w:val="20"/>
              </w:rPr>
            </w:pPr>
            <w:r>
              <w:rPr>
                <w:rFonts w:ascii="Arial" w:hAnsi="Arial" w:cs="Arial"/>
                <w:sz w:val="20"/>
                <w:szCs w:val="20"/>
              </w:rPr>
              <w:t>Kernel Patch XU*8.0</w:t>
            </w:r>
            <w:r w:rsidR="00B36C0C">
              <w:rPr>
                <w:rFonts w:ascii="Arial" w:hAnsi="Arial" w:cs="Arial"/>
                <w:sz w:val="20"/>
                <w:szCs w:val="20"/>
              </w:rPr>
              <w:t>*329</w:t>
            </w:r>
            <w:r>
              <w:rPr>
                <w:rFonts w:ascii="Arial" w:hAnsi="Arial" w:cs="Arial"/>
                <w:sz w:val="20"/>
                <w:szCs w:val="20"/>
              </w:rPr>
              <w:t xml:space="preserve"> exports this RPC. </w:t>
            </w:r>
            <w:r w:rsidR="00604685" w:rsidRPr="00C94904">
              <w:rPr>
                <w:rFonts w:ascii="Arial" w:hAnsi="Arial" w:cs="Arial"/>
                <w:sz w:val="20"/>
                <w:szCs w:val="20"/>
              </w:rPr>
              <w:t>This RPC returns a variety of user demographics and other information (e.g. DUZ, user name, degree, Station Numbers, etc.) needed for users to sign onto the VistA M Server via KAAJEE.</w:t>
            </w:r>
          </w:p>
          <w:p w14:paraId="5190CDB1" w14:textId="77777777" w:rsidR="006D3DD5" w:rsidRPr="00236C69" w:rsidRDefault="006D3DD5" w:rsidP="00B00783">
            <w:pPr>
              <w:keepNext/>
              <w:keepLines/>
              <w:spacing w:before="60"/>
              <w:rPr>
                <w:rFonts w:ascii="Arial" w:hAnsi="Arial" w:cs="Arial"/>
                <w:sz w:val="20"/>
                <w:szCs w:val="20"/>
              </w:rPr>
            </w:pPr>
            <w:r w:rsidRPr="00236C69">
              <w:rPr>
                <w:rFonts w:ascii="Arial" w:hAnsi="Arial" w:cs="Arial"/>
                <w:sz w:val="20"/>
                <w:szCs w:val="20"/>
              </w:rPr>
              <w:lastRenderedPageBreak/>
              <w:t>It returns the following in the results array.</w:t>
            </w:r>
          </w:p>
          <w:p w14:paraId="3B2FF1DE" w14:textId="77777777" w:rsidR="006D3DD5" w:rsidRPr="00B00783" w:rsidRDefault="006D3DD5" w:rsidP="00B00783">
            <w:pPr>
              <w:keepNext/>
              <w:keepLines/>
              <w:spacing w:before="60"/>
              <w:ind w:left="360"/>
              <w:rPr>
                <w:rFonts w:ascii="Arial" w:hAnsi="Arial" w:cs="Arial"/>
                <w:sz w:val="20"/>
                <w:szCs w:val="20"/>
              </w:rPr>
            </w:pPr>
            <w:r w:rsidRPr="00B00783">
              <w:rPr>
                <w:rFonts w:ascii="Arial" w:hAnsi="Arial" w:cs="Arial"/>
                <w:sz w:val="20"/>
                <w:szCs w:val="20"/>
              </w:rPr>
              <w:t>RESULT(0)—</w:t>
            </w:r>
            <w:r w:rsidR="00B00783" w:rsidRPr="00B00783">
              <w:rPr>
                <w:rFonts w:ascii="Arial" w:hAnsi="Arial" w:cs="Arial"/>
                <w:color w:val="000000"/>
                <w:sz w:val="20"/>
                <w:szCs w:val="20"/>
              </w:rPr>
              <w:t>User's DUZ from the NEW PERSON file (#200).</w:t>
            </w:r>
          </w:p>
          <w:p w14:paraId="395EA113" w14:textId="77777777" w:rsidR="006D3DD5" w:rsidRPr="00B00783" w:rsidRDefault="006D3DD5" w:rsidP="00F027E0">
            <w:pPr>
              <w:keepNext/>
              <w:keepLines/>
              <w:spacing w:before="60"/>
              <w:ind w:left="360"/>
              <w:rPr>
                <w:rFonts w:ascii="Arial" w:hAnsi="Arial" w:cs="Arial"/>
                <w:sz w:val="20"/>
                <w:szCs w:val="20"/>
              </w:rPr>
            </w:pPr>
            <w:r w:rsidRPr="00B00783">
              <w:rPr>
                <w:rFonts w:ascii="Arial" w:hAnsi="Arial" w:cs="Arial"/>
                <w:sz w:val="20"/>
                <w:szCs w:val="20"/>
              </w:rPr>
              <w:t>RESULT(1)—</w:t>
            </w:r>
            <w:r w:rsidR="00B00783" w:rsidRPr="00B00783">
              <w:rPr>
                <w:rFonts w:ascii="Arial" w:hAnsi="Arial" w:cs="Arial"/>
                <w:color w:val="000000"/>
                <w:sz w:val="20"/>
                <w:szCs w:val="20"/>
              </w:rPr>
              <w:t>User name from the .01 field of the NEW PERSON file (#200).</w:t>
            </w:r>
          </w:p>
          <w:p w14:paraId="7E561E0E" w14:textId="77777777" w:rsidR="006D3DD5" w:rsidRPr="00B00783" w:rsidRDefault="006D3DD5" w:rsidP="00B00783">
            <w:pPr>
              <w:keepNext/>
              <w:keepLines/>
              <w:spacing w:before="60"/>
              <w:ind w:left="360"/>
              <w:rPr>
                <w:rFonts w:ascii="Arial" w:hAnsi="Arial" w:cs="Arial"/>
                <w:sz w:val="20"/>
                <w:szCs w:val="20"/>
              </w:rPr>
            </w:pPr>
            <w:r w:rsidRPr="00B00783">
              <w:rPr>
                <w:rFonts w:ascii="Arial" w:hAnsi="Arial" w:cs="Arial"/>
                <w:sz w:val="20"/>
                <w:szCs w:val="20"/>
              </w:rPr>
              <w:t>RESULT(2)—</w:t>
            </w:r>
            <w:r w:rsidR="00B00783" w:rsidRPr="00B00783">
              <w:rPr>
                <w:rFonts w:ascii="Arial" w:hAnsi="Arial" w:cs="Arial"/>
                <w:color w:val="000000"/>
                <w:sz w:val="20"/>
                <w:szCs w:val="20"/>
              </w:rPr>
              <w:t>User's full name from the NAME COMPONENTS file (#20).</w:t>
            </w:r>
          </w:p>
          <w:p w14:paraId="48CBFC37" w14:textId="77777777" w:rsidR="006D3DD5" w:rsidRPr="00B00783" w:rsidRDefault="006D3DD5" w:rsidP="00B00783">
            <w:pPr>
              <w:spacing w:before="60" w:after="60"/>
              <w:ind w:left="360"/>
              <w:rPr>
                <w:rFonts w:ascii="Arial" w:hAnsi="Arial" w:cs="Arial"/>
                <w:color w:val="000000"/>
                <w:sz w:val="20"/>
                <w:szCs w:val="20"/>
              </w:rPr>
            </w:pPr>
            <w:r w:rsidRPr="00B00783">
              <w:rPr>
                <w:rFonts w:ascii="Arial" w:hAnsi="Arial" w:cs="Arial"/>
                <w:sz w:val="20"/>
                <w:szCs w:val="20"/>
              </w:rPr>
              <w:t>RESULT(3)—</w:t>
            </w:r>
            <w:r w:rsidR="00B00783" w:rsidRPr="00B00783">
              <w:rPr>
                <w:rFonts w:ascii="Arial" w:hAnsi="Arial" w:cs="Arial"/>
                <w:color w:val="000000"/>
                <w:sz w:val="20"/>
                <w:szCs w:val="20"/>
              </w:rPr>
              <w:t>FAMILY (LAST) NAME from the NAME COMPONENTS file (#20).</w:t>
            </w:r>
          </w:p>
          <w:p w14:paraId="5497B102"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4)—</w:t>
            </w:r>
            <w:r w:rsidRPr="00B00783">
              <w:rPr>
                <w:rFonts w:ascii="Arial" w:hAnsi="Arial" w:cs="Arial"/>
                <w:color w:val="000000"/>
                <w:sz w:val="20"/>
                <w:szCs w:val="20"/>
              </w:rPr>
              <w:t>GIVEN (FIRST) NAME from the NAME COMPONENTS file (#20).</w:t>
            </w:r>
          </w:p>
          <w:p w14:paraId="5A6E6A33"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5)—</w:t>
            </w:r>
            <w:r w:rsidRPr="00B00783">
              <w:rPr>
                <w:rFonts w:ascii="Arial" w:hAnsi="Arial" w:cs="Arial"/>
                <w:color w:val="000000"/>
                <w:sz w:val="20"/>
                <w:szCs w:val="20"/>
              </w:rPr>
              <w:t>MIDDLE NAME from the NAME COMPONENTS file (#20).</w:t>
            </w:r>
          </w:p>
          <w:p w14:paraId="58ED0383"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6)—</w:t>
            </w:r>
            <w:r w:rsidRPr="00B00783">
              <w:rPr>
                <w:rFonts w:ascii="Arial" w:hAnsi="Arial" w:cs="Arial"/>
                <w:color w:val="000000"/>
                <w:sz w:val="20"/>
                <w:szCs w:val="20"/>
              </w:rPr>
              <w:t>PREFIX from the NAME COMPONENTS file (#20).</w:t>
            </w:r>
          </w:p>
          <w:p w14:paraId="17ACA264"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7)—</w:t>
            </w:r>
            <w:r w:rsidRPr="00B00783">
              <w:rPr>
                <w:rFonts w:ascii="Arial" w:hAnsi="Arial" w:cs="Arial"/>
                <w:color w:val="000000"/>
                <w:sz w:val="20"/>
                <w:szCs w:val="20"/>
              </w:rPr>
              <w:t>SUFFIX from the NAME COMPONENTS file (#20).</w:t>
            </w:r>
          </w:p>
          <w:p w14:paraId="54DE9C16"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8)—</w:t>
            </w:r>
            <w:r w:rsidRPr="00B00783">
              <w:rPr>
                <w:rFonts w:ascii="Arial" w:hAnsi="Arial" w:cs="Arial"/>
                <w:color w:val="000000"/>
                <w:sz w:val="20"/>
                <w:szCs w:val="20"/>
              </w:rPr>
              <w:t>DEGREE from the NAME COMPONENTS file (#20).</w:t>
            </w:r>
          </w:p>
          <w:p w14:paraId="7B16D5F3"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9)—</w:t>
            </w:r>
            <w:r w:rsidRPr="00B00783">
              <w:rPr>
                <w:rFonts w:ascii="Arial" w:hAnsi="Arial" w:cs="Arial"/>
                <w:color w:val="000000"/>
                <w:sz w:val="20"/>
                <w:szCs w:val="20"/>
              </w:rPr>
              <w:t>Station Number of the division in which the user is working.</w:t>
            </w:r>
          </w:p>
          <w:p w14:paraId="361AC2F0"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10)—</w:t>
            </w:r>
            <w:r w:rsidRPr="00B00783">
              <w:rPr>
                <w:rFonts w:ascii="Arial" w:hAnsi="Arial" w:cs="Arial"/>
                <w:color w:val="000000"/>
                <w:sz w:val="20"/>
                <w:szCs w:val="20"/>
              </w:rPr>
              <w:t>Station Number of the parent facility for the login division from the INSTITUTION file (#4).</w:t>
            </w:r>
          </w:p>
          <w:p w14:paraId="3BB54E2D"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11)—</w:t>
            </w:r>
            <w:r w:rsidRPr="00B00783">
              <w:rPr>
                <w:rFonts w:ascii="Arial" w:hAnsi="Arial" w:cs="Arial"/>
                <w:color w:val="000000"/>
                <w:sz w:val="20"/>
                <w:szCs w:val="20"/>
              </w:rPr>
              <w:t>Station Number of the parent "computer system" from the KERNEL SITE PARAMETERS file (#8989.3).</w:t>
            </w:r>
          </w:p>
          <w:p w14:paraId="3584D7C9"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12)—</w:t>
            </w:r>
            <w:r w:rsidRPr="00B00783">
              <w:rPr>
                <w:rFonts w:ascii="Arial" w:hAnsi="Arial" w:cs="Arial"/>
                <w:color w:val="000000"/>
                <w:sz w:val="20"/>
                <w:szCs w:val="20"/>
              </w:rPr>
              <w:t>Signon log entry IEN.</w:t>
            </w:r>
          </w:p>
          <w:p w14:paraId="4456FFC7" w14:textId="77777777" w:rsidR="00B00783" w:rsidRPr="00B00783" w:rsidRDefault="00B00783" w:rsidP="00B00783">
            <w:pPr>
              <w:spacing w:before="60" w:after="60"/>
              <w:ind w:left="360"/>
              <w:rPr>
                <w:rFonts w:ascii="Arial" w:hAnsi="Arial" w:cs="Arial"/>
                <w:sz w:val="20"/>
                <w:szCs w:val="20"/>
              </w:rPr>
            </w:pPr>
            <w:r w:rsidRPr="00B00783">
              <w:rPr>
                <w:rFonts w:ascii="Arial" w:hAnsi="Arial" w:cs="Arial"/>
                <w:sz w:val="20"/>
                <w:szCs w:val="20"/>
              </w:rPr>
              <w:t>RESULT(13)—</w:t>
            </w:r>
            <w:r w:rsidRPr="00B00783">
              <w:rPr>
                <w:rFonts w:ascii="Arial" w:hAnsi="Arial" w:cs="Arial"/>
                <w:color w:val="000000"/>
                <w:sz w:val="20"/>
                <w:szCs w:val="20"/>
              </w:rPr>
              <w:t>Number of permissible divisions.</w:t>
            </w:r>
          </w:p>
          <w:p w14:paraId="589F5340" w14:textId="77777777" w:rsidR="00B00783" w:rsidRPr="00B00783" w:rsidRDefault="00B00783" w:rsidP="00B00783">
            <w:pPr>
              <w:spacing w:before="60" w:after="60"/>
              <w:ind w:left="360"/>
              <w:rPr>
                <w:rFonts w:ascii="Arial" w:hAnsi="Arial" w:cs="Arial"/>
                <w:color w:val="000000"/>
                <w:sz w:val="20"/>
                <w:szCs w:val="20"/>
              </w:rPr>
            </w:pPr>
            <w:r w:rsidRPr="00B00783">
              <w:rPr>
                <w:rFonts w:ascii="Arial" w:hAnsi="Arial" w:cs="Arial"/>
                <w:sz w:val="20"/>
                <w:szCs w:val="20"/>
              </w:rPr>
              <w:t>RESULT(14</w:t>
            </w:r>
            <w:r w:rsidR="006D5593">
              <w:rPr>
                <w:rFonts w:ascii="Arial" w:hAnsi="Arial" w:cs="Arial"/>
                <w:sz w:val="20"/>
                <w:szCs w:val="20"/>
              </w:rPr>
              <w:t xml:space="preserve"> - n</w:t>
            </w:r>
            <w:r w:rsidRPr="00B00783">
              <w:rPr>
                <w:rFonts w:ascii="Arial" w:hAnsi="Arial" w:cs="Arial"/>
                <w:sz w:val="20"/>
                <w:szCs w:val="20"/>
              </w:rPr>
              <w:t>)—</w:t>
            </w:r>
            <w:r w:rsidRPr="00B00783">
              <w:rPr>
                <w:rFonts w:ascii="Arial" w:hAnsi="Arial" w:cs="Arial"/>
                <w:color w:val="000000"/>
                <w:sz w:val="20"/>
                <w:szCs w:val="20"/>
              </w:rPr>
              <w:t>Permissible divisions for user login, in the following format:</w:t>
            </w:r>
          </w:p>
          <w:p w14:paraId="7349B5E8" w14:textId="77777777" w:rsidR="00B00783" w:rsidRPr="00C94904" w:rsidRDefault="00B00783" w:rsidP="00B00783">
            <w:pPr>
              <w:spacing w:before="60" w:after="60"/>
              <w:ind w:left="677"/>
              <w:rPr>
                <w:rFonts w:ascii="Arial" w:hAnsi="Arial" w:cs="Arial"/>
                <w:sz w:val="20"/>
                <w:szCs w:val="20"/>
              </w:rPr>
            </w:pPr>
            <w:r w:rsidRPr="00B00783">
              <w:rPr>
                <w:rFonts w:ascii="Arial" w:hAnsi="Arial" w:cs="Arial"/>
                <w:color w:val="000000"/>
                <w:sz w:val="20"/>
                <w:szCs w:val="20"/>
              </w:rPr>
              <w:t xml:space="preserve">IEN of file 4^Station </w:t>
            </w:r>
            <w:proofErr w:type="spellStart"/>
            <w:r w:rsidRPr="00B00783">
              <w:rPr>
                <w:rFonts w:ascii="Arial" w:hAnsi="Arial" w:cs="Arial"/>
                <w:color w:val="000000"/>
                <w:sz w:val="20"/>
                <w:szCs w:val="20"/>
              </w:rPr>
              <w:t>Name^Station</w:t>
            </w:r>
            <w:proofErr w:type="spellEnd"/>
            <w:r w:rsidRPr="00B00783">
              <w:rPr>
                <w:rFonts w:ascii="Arial" w:hAnsi="Arial" w:cs="Arial"/>
                <w:color w:val="000000"/>
                <w:sz w:val="20"/>
                <w:szCs w:val="20"/>
              </w:rPr>
              <w:t xml:space="preserve"> </w:t>
            </w:r>
            <w:proofErr w:type="spellStart"/>
            <w:r w:rsidRPr="00B00783">
              <w:rPr>
                <w:rFonts w:ascii="Arial" w:hAnsi="Arial" w:cs="Arial"/>
                <w:color w:val="000000"/>
                <w:sz w:val="20"/>
                <w:szCs w:val="20"/>
              </w:rPr>
              <w:t>Number^default</w:t>
            </w:r>
            <w:proofErr w:type="spellEnd"/>
            <w:r w:rsidRPr="00B00783">
              <w:rPr>
                <w:rFonts w:ascii="Arial" w:hAnsi="Arial" w:cs="Arial"/>
                <w:color w:val="000000"/>
                <w:sz w:val="20"/>
                <w:szCs w:val="20"/>
              </w:rPr>
              <w:t>? (1 or 0)</w:t>
            </w:r>
          </w:p>
        </w:tc>
      </w:tr>
      <w:tr w:rsidR="00604685" w:rsidRPr="00C94904" w14:paraId="600C6F34" w14:textId="77777777">
        <w:tc>
          <w:tcPr>
            <w:tcW w:w="3136" w:type="dxa"/>
            <w:tcBorders>
              <w:top w:val="single" w:sz="8" w:space="0" w:color="auto"/>
              <w:left w:val="single" w:sz="8" w:space="0" w:color="auto"/>
              <w:bottom w:val="single" w:sz="8" w:space="0" w:color="auto"/>
              <w:right w:val="single" w:sz="8" w:space="0" w:color="auto"/>
            </w:tcBorders>
          </w:tcPr>
          <w:p w14:paraId="0D87926B" w14:textId="77777777" w:rsidR="00604685" w:rsidRPr="00C94904" w:rsidRDefault="00604685" w:rsidP="00CA0DF1">
            <w:pPr>
              <w:spacing w:before="60" w:after="60"/>
              <w:rPr>
                <w:rFonts w:ascii="Arial" w:hAnsi="Arial" w:cs="Arial"/>
                <w:sz w:val="20"/>
                <w:szCs w:val="20"/>
              </w:rPr>
            </w:pPr>
            <w:smartTag w:uri="urn:schemas:contacts" w:element="GivenName">
              <w:r w:rsidRPr="00C94904">
                <w:rPr>
                  <w:rFonts w:ascii="Arial" w:hAnsi="Arial" w:cs="Arial"/>
                  <w:sz w:val="20"/>
                  <w:szCs w:val="20"/>
                </w:rPr>
                <w:lastRenderedPageBreak/>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KAAJEE</w:t>
              </w:r>
            </w:smartTag>
            <w:r w:rsidRPr="00C94904">
              <w:rPr>
                <w:rFonts w:ascii="Arial" w:hAnsi="Arial" w:cs="Arial"/>
                <w:sz w:val="20"/>
                <w:szCs w:val="20"/>
              </w:rPr>
              <w:t xml:space="preserve"> LOGOUT</w:t>
            </w:r>
            <w:r w:rsidRPr="00C94904">
              <w:rPr>
                <w:rFonts w:cs="Times New Roman"/>
              </w:rPr>
              <w:fldChar w:fldCharType="begin"/>
            </w:r>
            <w:r w:rsidRPr="00C94904">
              <w:rPr>
                <w:rFonts w:cs="Times New Roman"/>
              </w:rPr>
              <w:instrText>XE "</w:instrText>
            </w:r>
            <w:smartTag w:uri="urn:schemas:contacts" w:element="GivenName">
              <w:r w:rsidRPr="00C94904">
                <w:rPr>
                  <w:rFonts w:cs="Times New Roman"/>
                </w:rPr>
                <w:instrText>XUS</w:instrText>
              </w:r>
            </w:smartTag>
            <w:r w:rsidRPr="00C94904">
              <w:rPr>
                <w:rFonts w:cs="Times New Roman"/>
              </w:rPr>
              <w:instrText xml:space="preserve"> </w:instrText>
            </w:r>
            <w:smartTag w:uri="urn:schemas:contacts" w:element="Sn">
              <w:r w:rsidRPr="00C94904">
                <w:rPr>
                  <w:rFonts w:cs="Times New Roman"/>
                </w:rPr>
                <w:instrText>KAAJEE</w:instrText>
              </w:r>
            </w:smartTag>
            <w:r w:rsidRPr="00C94904">
              <w:rPr>
                <w:rFonts w:cs="Times New Roman"/>
              </w:rPr>
              <w:instrText xml:space="preserve"> LOGOUT RPC"</w:instrText>
            </w:r>
            <w:r w:rsidRPr="00C94904">
              <w:rPr>
                <w:rFonts w:cs="Times New Roman"/>
              </w:rPr>
              <w:fldChar w:fldCharType="end"/>
            </w:r>
            <w:r w:rsidRPr="00C94904">
              <w:rPr>
                <w:rFonts w:cs="Times New Roman"/>
              </w:rPr>
              <w:fldChar w:fldCharType="begin"/>
            </w:r>
            <w:r w:rsidRPr="00C94904">
              <w:rPr>
                <w:rFonts w:cs="Times New Roman"/>
              </w:rPr>
              <w:instrText>XE "RPCs:</w:instrText>
            </w:r>
            <w:smartTag w:uri="urn:schemas-microsoft-com:office:smarttags" w:element="PersonName">
              <w:smartTag w:uri="urn:schemas:contacts" w:element="GivenName">
                <w:r w:rsidRPr="00C94904">
                  <w:rPr>
                    <w:rFonts w:cs="Times New Roman"/>
                  </w:rPr>
                  <w:instrText>XUS</w:instrText>
                </w:r>
              </w:smartTag>
              <w:r w:rsidRPr="00C94904">
                <w:rPr>
                  <w:rFonts w:cs="Times New Roman"/>
                </w:rPr>
                <w:instrText xml:space="preserve"> </w:instrText>
              </w:r>
              <w:smartTag w:uri="urn:schemas:contacts" w:element="Sn">
                <w:r w:rsidRPr="00C94904">
                  <w:rPr>
                    <w:rFonts w:cs="Times New Roman"/>
                  </w:rPr>
                  <w:instrText>KAAJEE</w:instrText>
                </w:r>
              </w:smartTag>
            </w:smartTag>
            <w:r w:rsidRPr="00C94904">
              <w:rPr>
                <w:rFonts w:cs="Times New Roman"/>
              </w:rPr>
              <w:instrText xml:space="preserve"> LOGOUT"</w:instrText>
            </w:r>
            <w:r w:rsidRPr="00C94904">
              <w:rPr>
                <w:rFonts w:cs="Times New Roman"/>
              </w:rPr>
              <w:fldChar w:fldCharType="end"/>
            </w:r>
          </w:p>
        </w:tc>
        <w:tc>
          <w:tcPr>
            <w:tcW w:w="6296" w:type="dxa"/>
            <w:tcBorders>
              <w:top w:val="single" w:sz="8" w:space="0" w:color="auto"/>
              <w:left w:val="single" w:sz="8" w:space="0" w:color="auto"/>
              <w:bottom w:val="single" w:sz="8" w:space="0" w:color="auto"/>
              <w:right w:val="single" w:sz="8" w:space="0" w:color="auto"/>
            </w:tcBorders>
          </w:tcPr>
          <w:p w14:paraId="2508DCD4" w14:textId="77777777" w:rsidR="00604685" w:rsidRPr="00C94904" w:rsidRDefault="00487D4A" w:rsidP="00CA0DF1">
            <w:pPr>
              <w:spacing w:before="60" w:after="60"/>
              <w:rPr>
                <w:rFonts w:ascii="Arial" w:hAnsi="Arial" w:cs="Arial"/>
                <w:sz w:val="20"/>
                <w:szCs w:val="20"/>
              </w:rPr>
            </w:pPr>
            <w:bookmarkStart w:id="523" w:name="OLE_LINK14"/>
            <w:bookmarkStart w:id="524" w:name="OLE_LINK17"/>
            <w:r>
              <w:rPr>
                <w:rFonts w:ascii="Arial" w:hAnsi="Arial" w:cs="Arial"/>
                <w:sz w:val="20"/>
                <w:szCs w:val="20"/>
              </w:rPr>
              <w:t>Kernel Patch XU*8.0</w:t>
            </w:r>
            <w:r w:rsidR="00B36C0C">
              <w:rPr>
                <w:rFonts w:ascii="Arial" w:hAnsi="Arial" w:cs="Arial"/>
                <w:sz w:val="20"/>
                <w:szCs w:val="20"/>
              </w:rPr>
              <w:t>*329</w:t>
            </w:r>
            <w:r>
              <w:rPr>
                <w:rFonts w:ascii="Arial" w:hAnsi="Arial" w:cs="Arial"/>
                <w:sz w:val="20"/>
                <w:szCs w:val="20"/>
              </w:rPr>
              <w:t xml:space="preserve"> exports this RPC. </w:t>
            </w:r>
            <w:r w:rsidR="00604685" w:rsidRPr="00C94904">
              <w:rPr>
                <w:rFonts w:ascii="Arial" w:hAnsi="Arial" w:cs="Arial"/>
                <w:sz w:val="20"/>
                <w:szCs w:val="20"/>
              </w:rPr>
              <w:t xml:space="preserve">This RPC calls the LOUT^XUSCLEAN </w:t>
            </w:r>
            <w:smartTag w:uri="urn:schemas-microsoft-com:office:smarttags" w:element="stockticker">
              <w:r w:rsidR="00604685" w:rsidRPr="00C94904">
                <w:rPr>
                  <w:rFonts w:ascii="Arial" w:hAnsi="Arial" w:cs="Arial"/>
                  <w:sz w:val="20"/>
                  <w:szCs w:val="20"/>
                </w:rPr>
                <w:t>API</w:t>
              </w:r>
            </w:smartTag>
            <w:r w:rsidR="00604685" w:rsidRPr="00C94904">
              <w:rPr>
                <w:rFonts w:ascii="Arial" w:hAnsi="Arial" w:cs="Arial"/>
                <w:sz w:val="20"/>
                <w:szCs w:val="20"/>
              </w:rPr>
              <w:t xml:space="preserve"> in order to mark a KAAJEE-signed on user's entry in the </w:t>
            </w:r>
            <w:r w:rsidR="007473A6" w:rsidRPr="007473A6">
              <w:rPr>
                <w:rFonts w:ascii="Arial" w:hAnsi="Arial" w:cs="Arial"/>
                <w:color w:val="000000"/>
                <w:sz w:val="20"/>
                <w:szCs w:val="20"/>
              </w:rPr>
              <w:t>SIGN-ON LOG file (#3.081)</w:t>
            </w:r>
            <w:r w:rsidR="007473A6" w:rsidRPr="00C94904">
              <w:rPr>
                <w:color w:val="000000"/>
              </w:rPr>
              <w:fldChar w:fldCharType="begin"/>
            </w:r>
            <w:r w:rsidR="007473A6" w:rsidRPr="00C94904">
              <w:instrText>XE "</w:instrText>
            </w:r>
            <w:r w:rsidR="007473A6" w:rsidRPr="00C94904">
              <w:rPr>
                <w:color w:val="000000"/>
              </w:rPr>
              <w:instrText>SIGN-ON LOG File (#3.081)</w:instrText>
            </w:r>
            <w:r w:rsidR="007473A6" w:rsidRPr="00C94904">
              <w:instrText>"</w:instrText>
            </w:r>
            <w:r w:rsidR="007473A6" w:rsidRPr="00C94904">
              <w:rPr>
                <w:color w:val="000000"/>
              </w:rPr>
              <w:fldChar w:fldCharType="end"/>
            </w:r>
            <w:r w:rsidR="007473A6" w:rsidRPr="00C94904">
              <w:rPr>
                <w:color w:val="000000"/>
              </w:rPr>
              <w:fldChar w:fldCharType="begin"/>
            </w:r>
            <w:r w:rsidR="007473A6" w:rsidRPr="00C94904">
              <w:instrText>XE "Files:</w:instrText>
            </w:r>
            <w:r w:rsidR="007473A6" w:rsidRPr="00C94904">
              <w:rPr>
                <w:color w:val="000000"/>
              </w:rPr>
              <w:instrText>SIGN-ON LOG (#3.081)</w:instrText>
            </w:r>
            <w:r w:rsidR="007473A6" w:rsidRPr="00C94904">
              <w:instrText>"</w:instrText>
            </w:r>
            <w:r w:rsidR="007473A6" w:rsidRPr="00C94904">
              <w:rPr>
                <w:color w:val="000000"/>
              </w:rPr>
              <w:fldChar w:fldCharType="end"/>
            </w:r>
            <w:r w:rsidR="00604685" w:rsidRPr="00C94904">
              <w:rPr>
                <w:rFonts w:ascii="Arial" w:hAnsi="Arial" w:cs="Arial"/>
                <w:sz w:val="20"/>
                <w:szCs w:val="20"/>
              </w:rPr>
              <w:t xml:space="preserve"> as signed off</w:t>
            </w:r>
            <w:r w:rsidR="007004AC" w:rsidRPr="00C94904">
              <w:fldChar w:fldCharType="begin"/>
            </w:r>
            <w:r w:rsidR="007004AC" w:rsidRPr="00C94904">
              <w:instrText>XE "Log</w:instrText>
            </w:r>
            <w:r w:rsidR="007004AC">
              <w:instrText>outs</w:instrText>
            </w:r>
            <w:r w:rsidR="0090513E">
              <w:instrText>:KAAJEE</w:instrText>
            </w:r>
            <w:r w:rsidR="007004AC" w:rsidRPr="00C94904">
              <w:instrText>"</w:instrText>
            </w:r>
            <w:r w:rsidR="007004AC" w:rsidRPr="00C94904">
              <w:fldChar w:fldCharType="end"/>
            </w:r>
            <w:r w:rsidR="00604685" w:rsidRPr="00C94904">
              <w:rPr>
                <w:rFonts w:ascii="Arial" w:hAnsi="Arial" w:cs="Arial"/>
                <w:sz w:val="20"/>
                <w:szCs w:val="20"/>
              </w:rPr>
              <w:t>.</w:t>
            </w:r>
            <w:bookmarkEnd w:id="523"/>
            <w:bookmarkEnd w:id="524"/>
          </w:p>
        </w:tc>
      </w:tr>
      <w:bookmarkEnd w:id="517"/>
      <w:bookmarkEnd w:id="518"/>
    </w:tbl>
    <w:p w14:paraId="581314F3" w14:textId="77777777" w:rsidR="00604685" w:rsidRDefault="00604685" w:rsidP="00604685">
      <w:pPr>
        <w:rPr>
          <w:bCs/>
        </w:rPr>
      </w:pPr>
    </w:p>
    <w:tbl>
      <w:tblPr>
        <w:tblW w:w="0" w:type="auto"/>
        <w:tblLayout w:type="fixed"/>
        <w:tblLook w:val="0000" w:firstRow="0" w:lastRow="0" w:firstColumn="0" w:lastColumn="0" w:noHBand="0" w:noVBand="0"/>
      </w:tblPr>
      <w:tblGrid>
        <w:gridCol w:w="738"/>
        <w:gridCol w:w="8730"/>
      </w:tblGrid>
      <w:tr w:rsidR="009B4D3A" w:rsidRPr="00E25A4D" w14:paraId="1F67C539" w14:textId="77777777">
        <w:trPr>
          <w:cantSplit/>
        </w:trPr>
        <w:tc>
          <w:tcPr>
            <w:tcW w:w="738" w:type="dxa"/>
          </w:tcPr>
          <w:p w14:paraId="6F17A02A" w14:textId="459939F2" w:rsidR="009B4D3A" w:rsidRPr="00E25A4D" w:rsidRDefault="00350B2C" w:rsidP="009B4D3A">
            <w:pPr>
              <w:spacing w:before="60" w:after="60"/>
              <w:ind w:left="-18"/>
              <w:rPr>
                <w:rFonts w:cs="Times New Roman"/>
              </w:rPr>
            </w:pPr>
            <w:r>
              <w:rPr>
                <w:rFonts w:cs="Times New Roman"/>
                <w:noProof/>
              </w:rPr>
              <w:drawing>
                <wp:inline distT="0" distB="0" distL="0" distR="0" wp14:anchorId="3DF64298" wp14:editId="3A9D74DE">
                  <wp:extent cx="284480" cy="28448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8686F0E" w14:textId="77777777" w:rsidR="009B4D3A" w:rsidRDefault="009B4D3A" w:rsidP="005423C3">
            <w:pPr>
              <w:keepNext/>
              <w:keepLines/>
              <w:spacing w:before="60"/>
              <w:rPr>
                <w:rFonts w:cs="Times New Roman"/>
                <w:bCs/>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AD4B8D">
              <w:rPr>
                <w:rFonts w:cs="Times New Roman"/>
                <w:bCs/>
              </w:rPr>
              <w:t>For more information on these RP</w:t>
            </w:r>
            <w:r w:rsidR="00913C05">
              <w:rPr>
                <w:rFonts w:cs="Times New Roman"/>
                <w:bCs/>
              </w:rPr>
              <w:t>C</w:t>
            </w:r>
            <w:r w:rsidRPr="00AD4B8D">
              <w:rPr>
                <w:rFonts w:cs="Times New Roman"/>
                <w:bCs/>
              </w:rPr>
              <w:t>s, please refer to the REMOTE PROCEDURE file (#8994)</w:t>
            </w:r>
            <w:r w:rsidRPr="00AD4B8D">
              <w:rPr>
                <w:rFonts w:cs="Times New Roman"/>
                <w:bCs/>
              </w:rPr>
              <w:fldChar w:fldCharType="begin"/>
            </w:r>
            <w:r w:rsidRPr="00AD4B8D">
              <w:rPr>
                <w:rFonts w:cs="Times New Roman"/>
              </w:rPr>
              <w:instrText xml:space="preserve"> XE "</w:instrText>
            </w:r>
            <w:r w:rsidRPr="00AD4B8D">
              <w:rPr>
                <w:rFonts w:cs="Times New Roman"/>
                <w:bCs/>
              </w:rPr>
              <w:instrText>REMOTE PROCEDURE File (#8994)</w:instrText>
            </w:r>
            <w:r w:rsidRPr="00AD4B8D">
              <w:rPr>
                <w:rFonts w:cs="Times New Roman"/>
              </w:rPr>
              <w:instrText xml:space="preserve">" </w:instrText>
            </w:r>
            <w:r w:rsidRPr="00AD4B8D">
              <w:rPr>
                <w:rFonts w:cs="Times New Roman"/>
                <w:bCs/>
              </w:rPr>
              <w:fldChar w:fldCharType="end"/>
            </w:r>
            <w:r w:rsidRPr="00AD4B8D">
              <w:rPr>
                <w:rFonts w:cs="Times New Roman"/>
                <w:bCs/>
              </w:rPr>
              <w:fldChar w:fldCharType="begin"/>
            </w:r>
            <w:r w:rsidRPr="00AD4B8D">
              <w:rPr>
                <w:rFonts w:cs="Times New Roman"/>
              </w:rPr>
              <w:instrText xml:space="preserve"> XE "Files:</w:instrText>
            </w:r>
            <w:r w:rsidRPr="00AD4B8D">
              <w:rPr>
                <w:rFonts w:cs="Times New Roman"/>
                <w:bCs/>
              </w:rPr>
              <w:instrText>REMOTE PROCEDURE (#8994)</w:instrText>
            </w:r>
            <w:r w:rsidRPr="00AD4B8D">
              <w:rPr>
                <w:rFonts w:cs="Times New Roman"/>
              </w:rPr>
              <w:instrText xml:space="preserve">" </w:instrText>
            </w:r>
            <w:r w:rsidRPr="00AD4B8D">
              <w:rPr>
                <w:rFonts w:cs="Times New Roman"/>
                <w:bCs/>
              </w:rPr>
              <w:fldChar w:fldCharType="end"/>
            </w:r>
            <w:r w:rsidRPr="00AD4B8D">
              <w:rPr>
                <w:rFonts w:cs="Times New Roman"/>
                <w:bCs/>
              </w:rPr>
              <w:t xml:space="preserve"> or the Kernel RPC </w:t>
            </w:r>
            <w:r w:rsidR="00355D80">
              <w:rPr>
                <w:rFonts w:cs="Times New Roman"/>
                <w:bCs/>
              </w:rPr>
              <w:t>Website</w:t>
            </w:r>
            <w:r w:rsidRPr="00AD4B8D">
              <w:rPr>
                <w:rFonts w:cs="Times New Roman"/>
                <w:bCs/>
              </w:rPr>
              <w:t xml:space="preserve"> located at the following </w:t>
            </w:r>
            <w:r w:rsidR="00355D80">
              <w:rPr>
                <w:rFonts w:cs="Times New Roman"/>
                <w:bCs/>
              </w:rPr>
              <w:t>Website</w:t>
            </w:r>
            <w:r w:rsidRPr="00AD4B8D">
              <w:rPr>
                <w:rFonts w:cs="Times New Roman"/>
              </w:rPr>
              <w:fldChar w:fldCharType="begin"/>
            </w:r>
            <w:r w:rsidRPr="00AD4B8D">
              <w:rPr>
                <w:rFonts w:cs="Times New Roman"/>
              </w:rPr>
              <w:instrText>XE "</w:instrText>
            </w:r>
            <w:r w:rsidRPr="00AD4B8D">
              <w:rPr>
                <w:rFonts w:cs="Times New Roman"/>
                <w:kern w:val="2"/>
              </w:rPr>
              <w:instrText xml:space="preserve">RPCs:Kernel RPC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instrText>
            </w:r>
            <w:r w:rsidR="009B2AFE">
              <w:rPr>
                <w:rFonts w:cs="Times New Roman"/>
                <w:kern w:val="2"/>
              </w:rPr>
              <w:instrText>Kernel:</w:instrText>
            </w:r>
            <w:r w:rsidRPr="00AD4B8D">
              <w:rPr>
                <w:rFonts w:cs="Times New Roman"/>
                <w:kern w:val="2"/>
              </w:rPr>
              <w:instrText xml:space="preserve">RPC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eb Pages:</w:instrText>
            </w:r>
            <w:r w:rsidR="009B2AFE">
              <w:rPr>
                <w:rFonts w:cs="Times New Roman"/>
                <w:kern w:val="2"/>
              </w:rPr>
              <w:instrText>Kernel:</w:instrText>
            </w:r>
            <w:r w:rsidRPr="00AD4B8D">
              <w:rPr>
                <w:rFonts w:cs="Times New Roman"/>
                <w:kern w:val="2"/>
              </w:rPr>
              <w:instrText xml:space="preserve">RPC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Home Pages:</w:instrText>
            </w:r>
            <w:r w:rsidR="009B2AFE">
              <w:rPr>
                <w:rFonts w:cs="Times New Roman"/>
                <w:kern w:val="2"/>
              </w:rPr>
              <w:instrText>Kernel:</w:instrText>
            </w:r>
            <w:r>
              <w:rPr>
                <w:rFonts w:cs="Times New Roman"/>
                <w:kern w:val="2"/>
              </w:rPr>
              <w:instrText>RPCs</w:instrText>
            </w:r>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instrText>
            </w:r>
            <w:r>
              <w:rPr>
                <w:rFonts w:cs="Times New Roman"/>
              </w:rPr>
              <w:instrText>URLs</w:instrText>
            </w:r>
            <w:r w:rsidRPr="00AD4B8D">
              <w:rPr>
                <w:rFonts w:cs="Times New Roman"/>
              </w:rPr>
              <w:instrText>:</w:instrText>
            </w:r>
            <w:r w:rsidR="009B2AFE">
              <w:rPr>
                <w:rFonts w:cs="Times New Roman"/>
                <w:kern w:val="2"/>
              </w:rPr>
              <w:instrText>Kernel:</w:instrText>
            </w:r>
            <w:r>
              <w:rPr>
                <w:rFonts w:cs="Times New Roman"/>
                <w:kern w:val="2"/>
              </w:rPr>
              <w:instrText>RPCs</w:instrText>
            </w:r>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bCs/>
              </w:rPr>
              <w:t>:</w:t>
            </w:r>
          </w:p>
          <w:p w14:paraId="59795968" w14:textId="77777777" w:rsidR="009B4D3A" w:rsidRPr="009B4D3A" w:rsidRDefault="00A50F54" w:rsidP="005423C3">
            <w:pPr>
              <w:keepNext/>
              <w:keepLines/>
              <w:spacing w:before="120" w:after="60"/>
              <w:ind w:left="331"/>
              <w:rPr>
                <w:rFonts w:cs="Times New Roman"/>
                <w:kern w:val="2"/>
              </w:rPr>
            </w:pPr>
            <w:hyperlink r:id="rId80" w:history="1">
              <w:r w:rsidR="009B4D3A" w:rsidRPr="0030388D">
                <w:rPr>
                  <w:rStyle w:val="Hyperlink"/>
                  <w:rFonts w:cs="Times New Roman"/>
                  <w:kern w:val="2"/>
                </w:rPr>
                <w:t>http://vista.med.va.gov/kernel/rpcs/index.shtml</w:t>
              </w:r>
            </w:hyperlink>
          </w:p>
        </w:tc>
      </w:tr>
    </w:tbl>
    <w:p w14:paraId="6B05D866" w14:textId="77777777" w:rsidR="00487D4A" w:rsidRPr="00C94904" w:rsidRDefault="00487D4A" w:rsidP="00604685">
      <w:pPr>
        <w:rPr>
          <w:bCs/>
        </w:rPr>
      </w:pPr>
    </w:p>
    <w:p w14:paraId="5A4B9FD6" w14:textId="77777777" w:rsidR="00604685" w:rsidRPr="00C94904" w:rsidRDefault="00604685" w:rsidP="00604685"/>
    <w:p w14:paraId="223FCC68" w14:textId="77777777" w:rsidR="00604685" w:rsidRPr="00C94904" w:rsidRDefault="00604685" w:rsidP="00604685">
      <w:pPr>
        <w:pStyle w:val="Heading4"/>
      </w:pPr>
      <w:bookmarkStart w:id="525" w:name="_Ref71604164"/>
      <w:bookmarkStart w:id="526" w:name="_Toc74988218"/>
      <w:bookmarkStart w:id="527" w:name="_Toc75847063"/>
      <w:bookmarkStart w:id="528" w:name="_Toc83538865"/>
      <w:bookmarkStart w:id="529" w:name="_Toc84037000"/>
      <w:bookmarkStart w:id="530" w:name="_Toc84044222"/>
      <w:bookmarkStart w:id="531" w:name="_Toc226446627"/>
      <w:r w:rsidRPr="00C94904">
        <w:lastRenderedPageBreak/>
        <w:t>Files and Fields</w:t>
      </w:r>
      <w:bookmarkEnd w:id="525"/>
      <w:bookmarkEnd w:id="526"/>
      <w:bookmarkEnd w:id="527"/>
      <w:bookmarkEnd w:id="528"/>
      <w:bookmarkEnd w:id="529"/>
      <w:bookmarkEnd w:id="530"/>
      <w:bookmarkEnd w:id="531"/>
    </w:p>
    <w:p w14:paraId="04916855" w14:textId="77777777" w:rsidR="00604685" w:rsidRPr="00C94904" w:rsidRDefault="00604685" w:rsidP="00604685">
      <w:pPr>
        <w:keepNext/>
        <w:rPr>
          <w:snapToGrid w:val="0"/>
        </w:rPr>
      </w:pPr>
      <w:r w:rsidRPr="00C94904">
        <w:fldChar w:fldCharType="begin"/>
      </w:r>
      <w:r w:rsidRPr="00C94904">
        <w:instrText xml:space="preserve">XE "Files and </w:instrText>
      </w:r>
      <w:smartTag w:uri="urn:schemas:contacts" w:element="Sn">
        <w:r w:rsidRPr="00C94904">
          <w:instrText>Fields</w:instrText>
        </w:r>
      </w:smartTag>
      <w:r w:rsidRPr="00C94904">
        <w:instrText>"</w:instrText>
      </w:r>
      <w:r w:rsidRPr="00C94904">
        <w:fldChar w:fldCharType="end"/>
      </w:r>
    </w:p>
    <w:p w14:paraId="595C4158" w14:textId="77777777" w:rsidR="00604685" w:rsidRPr="00C94904" w:rsidRDefault="00604685" w:rsidP="00604685">
      <w:pPr>
        <w:keepNext/>
        <w:keepLines/>
        <w:rPr>
          <w:rFonts w:cs="Times"/>
        </w:rPr>
      </w:pPr>
      <w:r w:rsidRPr="00C94904">
        <w:t xml:space="preserve">There are </w:t>
      </w:r>
      <w:r w:rsidRPr="00C94904">
        <w:rPr>
          <w:i/>
        </w:rPr>
        <w:t>no</w:t>
      </w:r>
      <w:r w:rsidRPr="00C94904">
        <w:t xml:space="preserve"> new VistA M Server files or fields </w:t>
      </w:r>
      <w:r w:rsidRPr="00C94904">
        <w:rPr>
          <w:i/>
        </w:rPr>
        <w:t>directly</w:t>
      </w:r>
      <w:r w:rsidRPr="00C94904">
        <w:t xml:space="preserve"> exported with KAAJEE</w:t>
      </w:r>
      <w:r w:rsidR="00043A39">
        <w:t>; however,</w:t>
      </w:r>
      <w:r w:rsidRPr="00C94904">
        <w:t xml:space="preserve"> </w:t>
      </w:r>
      <w:r w:rsidRPr="00C94904">
        <w:rPr>
          <w:sz w:val="24"/>
          <w:szCs w:val="24"/>
        </w:rPr>
        <w:t xml:space="preserve">the following modified file and new field are </w:t>
      </w:r>
      <w:r w:rsidRPr="00C94904">
        <w:rPr>
          <w:i/>
          <w:sz w:val="24"/>
          <w:szCs w:val="24"/>
        </w:rPr>
        <w:t>associated with</w:t>
      </w:r>
      <w:r w:rsidRPr="00C94904">
        <w:rPr>
          <w:sz w:val="24"/>
          <w:szCs w:val="24"/>
        </w:rPr>
        <w:t xml:space="preserve"> </w:t>
      </w:r>
      <w:r w:rsidRPr="00C94904">
        <w:t>KAAJEE</w:t>
      </w:r>
      <w:r w:rsidRPr="00C94904">
        <w:rPr>
          <w:sz w:val="24"/>
          <w:szCs w:val="24"/>
        </w:rPr>
        <w:t xml:space="preserve"> and exported with Kernel Patch XU*8.0*337:</w:t>
      </w:r>
    </w:p>
    <w:p w14:paraId="4343BD36" w14:textId="77777777" w:rsidR="00604685" w:rsidRDefault="00604685" w:rsidP="00604685">
      <w:pPr>
        <w:keepNext/>
        <w:keepLines/>
      </w:pPr>
    </w:p>
    <w:p w14:paraId="18BE9E35" w14:textId="77777777" w:rsidR="00CA0DF1" w:rsidRPr="00C94904" w:rsidRDefault="00CA0DF1" w:rsidP="00604685">
      <w:pPr>
        <w:keepNext/>
        <w:keepLines/>
      </w:pPr>
    </w:p>
    <w:p w14:paraId="63C805B5" w14:textId="38745504" w:rsidR="00604685" w:rsidRPr="00C94904" w:rsidRDefault="00CA0DF1" w:rsidP="00CA0DF1">
      <w:pPr>
        <w:pStyle w:val="Caption"/>
      </w:pPr>
      <w:bookmarkStart w:id="532" w:name="_Toc226446707"/>
      <w:bookmarkStart w:id="533" w:name="_Toc226447295"/>
      <w:r w:rsidRPr="00C94904">
        <w:t xml:space="preserve">Tabl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2</w:t>
      </w:r>
      <w:r w:rsidR="00A50F54">
        <w:rPr>
          <w:noProof/>
        </w:rPr>
        <w:fldChar w:fldCharType="end"/>
      </w:r>
      <w:r>
        <w:t>. </w:t>
      </w:r>
      <w:r w:rsidRPr="00C94904">
        <w:t>KAAJEE-related software new fields</w:t>
      </w:r>
      <w:bookmarkEnd w:id="532"/>
      <w:bookmarkEnd w:id="533"/>
    </w:p>
    <w:tbl>
      <w:tblPr>
        <w:tblW w:w="959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044"/>
        <w:gridCol w:w="1980"/>
        <w:gridCol w:w="2052"/>
        <w:gridCol w:w="1008"/>
        <w:gridCol w:w="3510"/>
      </w:tblGrid>
      <w:tr w:rsidR="00604685" w:rsidRPr="00C94904" w14:paraId="53CCBA28" w14:textId="77777777">
        <w:trPr>
          <w:tblHeader/>
        </w:trPr>
        <w:tc>
          <w:tcPr>
            <w:tcW w:w="1044" w:type="dxa"/>
            <w:tcBorders>
              <w:top w:val="single" w:sz="8" w:space="0" w:color="auto"/>
              <w:left w:val="single" w:sz="8" w:space="0" w:color="auto"/>
              <w:bottom w:val="single" w:sz="8" w:space="0" w:color="auto"/>
              <w:right w:val="single" w:sz="8" w:space="0" w:color="auto"/>
            </w:tcBorders>
            <w:shd w:val="pct12" w:color="auto" w:fill="auto"/>
            <w:vAlign w:val="bottom"/>
          </w:tcPr>
          <w:p w14:paraId="0B8FE246"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File Number</w:t>
            </w:r>
          </w:p>
        </w:tc>
        <w:tc>
          <w:tcPr>
            <w:tcW w:w="1980" w:type="dxa"/>
            <w:tcBorders>
              <w:top w:val="single" w:sz="8" w:space="0" w:color="auto"/>
              <w:left w:val="single" w:sz="8" w:space="0" w:color="auto"/>
              <w:bottom w:val="single" w:sz="8" w:space="0" w:color="auto"/>
              <w:right w:val="single" w:sz="8" w:space="0" w:color="auto"/>
            </w:tcBorders>
            <w:shd w:val="pct12" w:color="auto" w:fill="auto"/>
            <w:vAlign w:val="bottom"/>
          </w:tcPr>
          <w:p w14:paraId="29E85206"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File Name</w:t>
            </w:r>
          </w:p>
        </w:tc>
        <w:tc>
          <w:tcPr>
            <w:tcW w:w="2052" w:type="dxa"/>
            <w:tcBorders>
              <w:top w:val="single" w:sz="8" w:space="0" w:color="auto"/>
              <w:left w:val="single" w:sz="8" w:space="0" w:color="auto"/>
              <w:bottom w:val="single" w:sz="8" w:space="0" w:color="auto"/>
              <w:right w:val="single" w:sz="8" w:space="0" w:color="auto"/>
            </w:tcBorders>
            <w:shd w:val="pct12" w:color="auto" w:fill="auto"/>
            <w:vAlign w:val="bottom"/>
          </w:tcPr>
          <w:p w14:paraId="509F8BAB"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Field Name</w:t>
            </w:r>
          </w:p>
        </w:tc>
        <w:tc>
          <w:tcPr>
            <w:tcW w:w="1008" w:type="dxa"/>
            <w:tcBorders>
              <w:top w:val="single" w:sz="8" w:space="0" w:color="auto"/>
              <w:left w:val="single" w:sz="8" w:space="0" w:color="auto"/>
              <w:bottom w:val="single" w:sz="8" w:space="0" w:color="auto"/>
              <w:right w:val="single" w:sz="8" w:space="0" w:color="auto"/>
            </w:tcBorders>
            <w:shd w:val="pct12" w:color="auto" w:fill="auto"/>
            <w:vAlign w:val="bottom"/>
          </w:tcPr>
          <w:p w14:paraId="13BDF0A5"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Field Number</w:t>
            </w:r>
          </w:p>
        </w:tc>
        <w:tc>
          <w:tcPr>
            <w:tcW w:w="3510" w:type="dxa"/>
            <w:tcBorders>
              <w:top w:val="single" w:sz="8" w:space="0" w:color="auto"/>
              <w:left w:val="single" w:sz="8" w:space="0" w:color="auto"/>
              <w:bottom w:val="single" w:sz="8" w:space="0" w:color="auto"/>
              <w:right w:val="single" w:sz="8" w:space="0" w:color="auto"/>
            </w:tcBorders>
            <w:shd w:val="pct12" w:color="auto" w:fill="auto"/>
            <w:vAlign w:val="bottom"/>
          </w:tcPr>
          <w:p w14:paraId="78C5B564"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Field Description</w:t>
            </w:r>
          </w:p>
        </w:tc>
      </w:tr>
      <w:tr w:rsidR="00604685" w:rsidRPr="00C94904" w14:paraId="49348B03" w14:textId="77777777">
        <w:tc>
          <w:tcPr>
            <w:tcW w:w="1044" w:type="dxa"/>
            <w:tcBorders>
              <w:top w:val="single" w:sz="8" w:space="0" w:color="auto"/>
              <w:left w:val="single" w:sz="8" w:space="0" w:color="auto"/>
              <w:bottom w:val="single" w:sz="8" w:space="0" w:color="auto"/>
              <w:right w:val="single" w:sz="8" w:space="0" w:color="auto"/>
            </w:tcBorders>
          </w:tcPr>
          <w:p w14:paraId="700E820C"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19.1</w:t>
            </w:r>
          </w:p>
        </w:tc>
        <w:tc>
          <w:tcPr>
            <w:tcW w:w="1980" w:type="dxa"/>
            <w:tcBorders>
              <w:top w:val="single" w:sz="8" w:space="0" w:color="auto"/>
              <w:left w:val="single" w:sz="8" w:space="0" w:color="auto"/>
              <w:bottom w:val="single" w:sz="8" w:space="0" w:color="auto"/>
              <w:right w:val="single" w:sz="8" w:space="0" w:color="auto"/>
            </w:tcBorders>
          </w:tcPr>
          <w:p w14:paraId="779FE750" w14:textId="77777777" w:rsidR="00604685" w:rsidRPr="00C94904" w:rsidRDefault="00604685" w:rsidP="00CA0DF1">
            <w:pPr>
              <w:spacing w:before="60" w:after="60"/>
              <w:rPr>
                <w:rFonts w:ascii="Arial" w:hAnsi="Arial" w:cs="Arial"/>
                <w:sz w:val="20"/>
                <w:szCs w:val="20"/>
              </w:rPr>
            </w:pPr>
            <w:r w:rsidRPr="00C94904">
              <w:rPr>
                <w:rFonts w:ascii="Arial" w:hAnsi="Arial" w:cs="Arial"/>
                <w:color w:val="000000"/>
                <w:sz w:val="20"/>
                <w:szCs w:val="20"/>
              </w:rPr>
              <w:t xml:space="preserve">SECURITY </w:t>
            </w:r>
            <w:smartTag w:uri="urn:schemas-microsoft-com:office:smarttags" w:element="stockticker">
              <w:r w:rsidRPr="00C94904">
                <w:rPr>
                  <w:rFonts w:ascii="Arial" w:hAnsi="Arial" w:cs="Arial"/>
                  <w:color w:val="000000"/>
                  <w:sz w:val="20"/>
                  <w:szCs w:val="20"/>
                </w:rPr>
                <w:t>KEY</w:t>
              </w:r>
            </w:smartTag>
            <w:r w:rsidRPr="00C94904">
              <w:rPr>
                <w:color w:val="000000"/>
              </w:rPr>
              <w:fldChar w:fldCharType="begin"/>
            </w:r>
            <w:r w:rsidRPr="00C94904">
              <w:instrText xml:space="preserve"> XE "</w:instrText>
            </w:r>
            <w:r w:rsidRPr="00C94904">
              <w:rPr>
                <w:color w:val="000000"/>
              </w:rPr>
              <w:instrText xml:space="preserve">SECURITY </w:instrText>
            </w:r>
            <w:smartTag w:uri="urn:schemas-microsoft-com:office:smarttags" w:element="stockticker">
              <w:r w:rsidRPr="00C94904">
                <w:rPr>
                  <w:color w:val="000000"/>
                </w:rPr>
                <w:instrText>KEY</w:instrText>
              </w:r>
            </w:smartTag>
            <w:r w:rsidRPr="00C94904">
              <w:rPr>
                <w:color w:val="000000"/>
              </w:rPr>
              <w:instrText xml:space="preserve"> File (#19.1)</w:instrText>
            </w:r>
            <w:r w:rsidRPr="00C94904">
              <w:instrText xml:space="preserve">" </w:instrText>
            </w:r>
            <w:r w:rsidRPr="00C94904">
              <w:rPr>
                <w:color w:val="000000"/>
              </w:rPr>
              <w:fldChar w:fldCharType="end"/>
            </w:r>
            <w:r w:rsidRPr="00C94904">
              <w:rPr>
                <w:color w:val="000000"/>
              </w:rPr>
              <w:fldChar w:fldCharType="begin"/>
            </w:r>
            <w:r w:rsidRPr="00C94904">
              <w:instrText xml:space="preserve"> XE "Files:</w:instrText>
            </w:r>
            <w:r w:rsidRPr="00C94904">
              <w:rPr>
                <w:color w:val="000000"/>
              </w:rPr>
              <w:instrText xml:space="preserve">SECURITY </w:instrText>
            </w:r>
            <w:smartTag w:uri="urn:schemas-microsoft-com:office:smarttags" w:element="stockticker">
              <w:r w:rsidRPr="00C94904">
                <w:rPr>
                  <w:color w:val="000000"/>
                </w:rPr>
                <w:instrText>KEY</w:instrText>
              </w:r>
            </w:smartTag>
            <w:r w:rsidRPr="00C94904">
              <w:rPr>
                <w:color w:val="000000"/>
              </w:rPr>
              <w:instrText xml:space="preserve"> (#19.1)</w:instrText>
            </w:r>
            <w:r w:rsidRPr="00C94904">
              <w:instrText xml:space="preserve">" </w:instrText>
            </w:r>
            <w:r w:rsidRPr="00C94904">
              <w:rPr>
                <w:color w:val="000000"/>
              </w:rPr>
              <w:fldChar w:fldCharType="end"/>
            </w:r>
          </w:p>
        </w:tc>
        <w:tc>
          <w:tcPr>
            <w:tcW w:w="2052" w:type="dxa"/>
            <w:tcBorders>
              <w:top w:val="single" w:sz="8" w:space="0" w:color="auto"/>
              <w:left w:val="single" w:sz="8" w:space="0" w:color="auto"/>
              <w:bottom w:val="single" w:sz="8" w:space="0" w:color="auto"/>
              <w:right w:val="single" w:sz="8" w:space="0" w:color="auto"/>
            </w:tcBorders>
          </w:tcPr>
          <w:p w14:paraId="4C79EA10" w14:textId="77777777" w:rsidR="00604685" w:rsidRPr="00C94904" w:rsidRDefault="00604685" w:rsidP="00CA0DF1">
            <w:pPr>
              <w:spacing w:before="60" w:after="60"/>
              <w:rPr>
                <w:rFonts w:ascii="Arial" w:hAnsi="Arial" w:cs="Arial"/>
                <w:sz w:val="20"/>
                <w:szCs w:val="20"/>
              </w:rPr>
            </w:pPr>
            <w:r w:rsidRPr="00C94904">
              <w:rPr>
                <w:rFonts w:ascii="Arial" w:hAnsi="Arial" w:cs="Arial"/>
                <w:color w:val="000000"/>
                <w:sz w:val="20"/>
                <w:szCs w:val="20"/>
              </w:rPr>
              <w:t>SEND TO J2EE</w:t>
            </w:r>
            <w:r w:rsidRPr="00C94904">
              <w:rPr>
                <w:color w:val="000000"/>
              </w:rPr>
              <w:fldChar w:fldCharType="begin"/>
            </w:r>
            <w:r w:rsidRPr="00C94904">
              <w:instrText xml:space="preserve"> XE "</w:instrText>
            </w:r>
            <w:r w:rsidRPr="00C94904">
              <w:rPr>
                <w:color w:val="000000"/>
              </w:rPr>
              <w:instrText>SEND TO J2EE Field (#.05)</w:instrText>
            </w:r>
            <w:r w:rsidRPr="00C94904">
              <w:instrText xml:space="preserve">" </w:instrText>
            </w:r>
            <w:r w:rsidRPr="00C94904">
              <w:rPr>
                <w:color w:val="000000"/>
              </w:rPr>
              <w:fldChar w:fldCharType="end"/>
            </w:r>
            <w:r w:rsidRPr="00C94904">
              <w:rPr>
                <w:color w:val="000000"/>
              </w:rPr>
              <w:fldChar w:fldCharType="begin"/>
            </w:r>
            <w:r w:rsidRPr="00C94904">
              <w:instrText xml:space="preserve"> XE "</w:instrText>
            </w:r>
            <w:smartTag w:uri="urn:schemas:contacts" w:element="Sn">
              <w:r w:rsidRPr="00C94904">
                <w:instrText>Fields</w:instrText>
              </w:r>
            </w:smartTag>
            <w:r w:rsidRPr="00C94904">
              <w:instrText>:</w:instrText>
            </w:r>
            <w:r w:rsidRPr="00C94904">
              <w:rPr>
                <w:color w:val="000000"/>
              </w:rPr>
              <w:instrText>SEND TO J2EE (#.05)</w:instrText>
            </w:r>
            <w:r w:rsidRPr="00C94904">
              <w:instrText xml:space="preserve">" </w:instrText>
            </w:r>
            <w:r w:rsidRPr="00C94904">
              <w:rPr>
                <w:color w:val="000000"/>
              </w:rPr>
              <w:fldChar w:fldCharType="end"/>
            </w:r>
          </w:p>
        </w:tc>
        <w:tc>
          <w:tcPr>
            <w:tcW w:w="1008" w:type="dxa"/>
            <w:tcBorders>
              <w:top w:val="single" w:sz="8" w:space="0" w:color="auto"/>
              <w:left w:val="single" w:sz="8" w:space="0" w:color="auto"/>
              <w:bottom w:val="single" w:sz="8" w:space="0" w:color="auto"/>
              <w:right w:val="single" w:sz="8" w:space="0" w:color="auto"/>
            </w:tcBorders>
          </w:tcPr>
          <w:p w14:paraId="7C154758"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05</w:t>
            </w:r>
          </w:p>
        </w:tc>
        <w:tc>
          <w:tcPr>
            <w:tcW w:w="3510" w:type="dxa"/>
            <w:tcBorders>
              <w:top w:val="single" w:sz="8" w:space="0" w:color="auto"/>
              <w:left w:val="single" w:sz="8" w:space="0" w:color="auto"/>
              <w:bottom w:val="single" w:sz="8" w:space="0" w:color="auto"/>
              <w:right w:val="single" w:sz="8" w:space="0" w:color="auto"/>
            </w:tcBorders>
          </w:tcPr>
          <w:p w14:paraId="575EEB83" w14:textId="77777777" w:rsidR="00604685" w:rsidRPr="00C94904" w:rsidRDefault="00604685" w:rsidP="00CA0DF1">
            <w:pPr>
              <w:tabs>
                <w:tab w:val="left" w:pos="3600"/>
              </w:tabs>
              <w:spacing w:before="60" w:after="60"/>
              <w:rPr>
                <w:rFonts w:ascii="Arial" w:hAnsi="Arial" w:cs="Arial"/>
                <w:color w:val="000000"/>
                <w:sz w:val="20"/>
                <w:szCs w:val="20"/>
              </w:rPr>
            </w:pPr>
            <w:r w:rsidRPr="00C94904">
              <w:rPr>
                <w:rFonts w:ascii="Arial" w:hAnsi="Arial" w:cs="Arial"/>
                <w:sz w:val="20"/>
                <w:szCs w:val="20"/>
              </w:rPr>
              <w:t xml:space="preserve">This field was released with Kernel Patch XU*8.0*337. It indicates whether or not a </w:t>
            </w:r>
            <w:r w:rsidRPr="00C94904">
              <w:rPr>
                <w:rFonts w:ascii="Arial" w:hAnsi="Arial" w:cs="Arial"/>
                <w:color w:val="000000"/>
                <w:sz w:val="20"/>
                <w:szCs w:val="20"/>
              </w:rPr>
              <w:t xml:space="preserve">VistA M </w:t>
            </w:r>
            <w:r>
              <w:rPr>
                <w:rFonts w:ascii="Arial" w:hAnsi="Arial" w:cs="Arial"/>
                <w:color w:val="000000"/>
                <w:sz w:val="20"/>
                <w:szCs w:val="20"/>
              </w:rPr>
              <w:t xml:space="preserve">Server </w:t>
            </w:r>
            <w:r w:rsidRPr="00C94904">
              <w:rPr>
                <w:rFonts w:ascii="Arial" w:hAnsi="Arial" w:cs="Arial"/>
                <w:color w:val="000000"/>
                <w:sz w:val="20"/>
                <w:szCs w:val="20"/>
              </w:rPr>
              <w:t xml:space="preserve">security key is a J2EE-related security key and should be sent to the application server for temporary role assignment. Application developers </w:t>
            </w:r>
            <w:r w:rsidRPr="00C94904">
              <w:rPr>
                <w:rFonts w:ascii="Arial" w:hAnsi="Arial" w:cs="Arial"/>
                <w:i/>
                <w:color w:val="000000"/>
                <w:sz w:val="20"/>
                <w:szCs w:val="20"/>
              </w:rPr>
              <w:t>must</w:t>
            </w:r>
            <w:r w:rsidRPr="00C94904">
              <w:rPr>
                <w:rFonts w:ascii="Arial" w:hAnsi="Arial" w:cs="Arial"/>
                <w:color w:val="000000"/>
                <w:sz w:val="20"/>
                <w:szCs w:val="20"/>
              </w:rPr>
              <w:t xml:space="preserve"> set this field to YES for those security keys that correspond to </w:t>
            </w:r>
            <w:r w:rsidR="004635CA">
              <w:rPr>
                <w:rFonts w:ascii="Arial" w:hAnsi="Arial" w:cs="Arial"/>
                <w:color w:val="000000"/>
                <w:sz w:val="20"/>
                <w:szCs w:val="20"/>
              </w:rPr>
              <w:t>WebLogic</w:t>
            </w:r>
            <w:r w:rsidRPr="00C94904">
              <w:rPr>
                <w:rFonts w:ascii="Arial" w:hAnsi="Arial" w:cs="Arial"/>
                <w:color w:val="000000"/>
                <w:sz w:val="20"/>
                <w:szCs w:val="20"/>
              </w:rPr>
              <w:t xml:space="preserve"> group</w:t>
            </w:r>
            <w:r w:rsidRPr="00C94904">
              <w:rPr>
                <w:rFonts w:cs="Times New Roman"/>
                <w:color w:val="000000"/>
              </w:rPr>
              <w:fldChar w:fldCharType="begin"/>
            </w:r>
            <w:r w:rsidRPr="00C94904">
              <w:rPr>
                <w:rFonts w:cs="Times New Roman"/>
              </w:rPr>
              <w:instrText>XE "Groups"</w:instrText>
            </w:r>
            <w:r w:rsidRPr="00C94904">
              <w:rPr>
                <w:rFonts w:cs="Times New Roman"/>
                <w:color w:val="000000"/>
              </w:rPr>
              <w:fldChar w:fldCharType="end"/>
            </w:r>
            <w:r w:rsidRPr="00C94904">
              <w:rPr>
                <w:rFonts w:ascii="Arial" w:hAnsi="Arial" w:cs="Arial"/>
                <w:color w:val="000000"/>
                <w:sz w:val="20"/>
                <w:szCs w:val="20"/>
              </w:rPr>
              <w:t xml:space="preserve"> names that are stored in the application's weblogic.xml file</w:t>
            </w:r>
            <w:r w:rsidRPr="00C94904">
              <w:rPr>
                <w:rFonts w:cs="Times New Roman"/>
                <w:color w:val="000000"/>
              </w:rPr>
              <w:fldChar w:fldCharType="begin"/>
            </w:r>
            <w:r w:rsidRPr="00C94904">
              <w:rPr>
                <w:rFonts w:cs="Times New Roman"/>
              </w:rPr>
              <w:instrText>XE "</w:instrText>
            </w:r>
            <w:r w:rsidRPr="00C94904">
              <w:rPr>
                <w:rFonts w:cs="Times New Roman"/>
                <w:color w:val="000000"/>
              </w:rPr>
              <w:instrText>weblogic.xml File</w:instrText>
            </w:r>
            <w:r w:rsidRPr="00C94904">
              <w:rPr>
                <w:rFonts w:cs="Times New Roman"/>
              </w:rPr>
              <w:instrText>"</w:instrText>
            </w:r>
            <w:r w:rsidRPr="00C94904">
              <w:rPr>
                <w:rFonts w:cs="Times New Roman"/>
                <w:color w:val="000000"/>
              </w:rPr>
              <w:fldChar w:fldCharType="end"/>
            </w:r>
            <w:r w:rsidRPr="00C94904">
              <w:rPr>
                <w:rFonts w:cs="Times New Roman"/>
                <w:color w:val="000000"/>
              </w:rPr>
              <w:fldChar w:fldCharType="begin"/>
            </w:r>
            <w:r w:rsidRPr="00C94904">
              <w:rPr>
                <w:rFonts w:cs="Times New Roman"/>
              </w:rPr>
              <w:instrText>XE "Files:</w:instrText>
            </w:r>
            <w:r w:rsidRPr="00C94904">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rPr>
                <w:rFonts w:ascii="Arial" w:hAnsi="Arial" w:cs="Arial"/>
                <w:color w:val="000000"/>
                <w:sz w:val="20"/>
                <w:szCs w:val="20"/>
              </w:rPr>
              <w:t>.</w:t>
            </w:r>
          </w:p>
          <w:p w14:paraId="6F7DD3D5" w14:textId="6238DEFD" w:rsidR="00604685" w:rsidRPr="00C94904" w:rsidRDefault="00350B2C" w:rsidP="00CA0DF1">
            <w:pPr>
              <w:spacing w:before="60" w:after="60"/>
              <w:ind w:left="506" w:hanging="506"/>
              <w:rPr>
                <w:rFonts w:ascii="Arial" w:hAnsi="Arial" w:cs="Arial"/>
                <w:sz w:val="20"/>
                <w:szCs w:val="20"/>
              </w:rPr>
            </w:pPr>
            <w:r>
              <w:rPr>
                <w:rFonts w:cs="Times New Roman"/>
                <w:noProof/>
              </w:rPr>
              <w:drawing>
                <wp:inline distT="0" distB="0" distL="0" distR="0" wp14:anchorId="2B65A83F" wp14:editId="33B5D854">
                  <wp:extent cx="284480" cy="28448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B4D3A">
              <w:rPr>
                <w:rFonts w:cs="Times New Roman"/>
              </w:rPr>
              <w:t xml:space="preserve"> </w:t>
            </w:r>
            <w:smartTag w:uri="urn:schemas-microsoft-com:office:smarttags" w:element="stockticker">
              <w:r w:rsidR="00604685">
                <w:rPr>
                  <w:rFonts w:ascii="Arial" w:hAnsi="Arial" w:cs="Arial"/>
                  <w:b/>
                  <w:sz w:val="20"/>
                  <w:szCs w:val="20"/>
                </w:rPr>
                <w:t>REF</w:t>
              </w:r>
            </w:smartTag>
            <w:r w:rsidR="00604685" w:rsidRPr="00491402">
              <w:rPr>
                <w:rFonts w:ascii="Arial" w:hAnsi="Arial" w:cs="Arial"/>
                <w:b/>
                <w:sz w:val="20"/>
                <w:szCs w:val="20"/>
              </w:rPr>
              <w:t>:</w:t>
            </w:r>
            <w:r w:rsidR="00604685" w:rsidRPr="00491402">
              <w:rPr>
                <w:rFonts w:ascii="Arial" w:hAnsi="Arial" w:cs="Arial"/>
                <w:color w:val="000000"/>
                <w:sz w:val="20"/>
                <w:szCs w:val="20"/>
              </w:rPr>
              <w:t xml:space="preserve"> F</w:t>
            </w:r>
            <w:r w:rsidR="00604685" w:rsidRPr="0028165F">
              <w:rPr>
                <w:rFonts w:ascii="Arial" w:hAnsi="Arial" w:cs="Arial"/>
                <w:color w:val="000000"/>
                <w:sz w:val="20"/>
                <w:szCs w:val="20"/>
              </w:rPr>
              <w:t xml:space="preserve">or more information on J2EE security–related keys and </w:t>
            </w:r>
            <w:r w:rsidR="004635CA">
              <w:rPr>
                <w:rFonts w:ascii="Arial" w:hAnsi="Arial" w:cs="Arial"/>
                <w:color w:val="000000"/>
                <w:sz w:val="20"/>
                <w:szCs w:val="20"/>
              </w:rPr>
              <w:t>WebLogic</w:t>
            </w:r>
            <w:r w:rsidR="00604685" w:rsidRPr="0028165F">
              <w:rPr>
                <w:rFonts w:ascii="Arial" w:hAnsi="Arial" w:cs="Arial"/>
                <w:color w:val="000000"/>
                <w:sz w:val="20"/>
                <w:szCs w:val="20"/>
              </w:rPr>
              <w:t xml:space="preserve"> groups, please refer to "</w:t>
            </w:r>
            <w:r w:rsidR="00604685" w:rsidRPr="0028165F">
              <w:rPr>
                <w:rFonts w:ascii="Arial" w:hAnsi="Arial" w:cs="Arial"/>
                <w:color w:val="000000"/>
                <w:sz w:val="20"/>
                <w:szCs w:val="20"/>
              </w:rPr>
              <w:fldChar w:fldCharType="begin"/>
            </w:r>
            <w:r w:rsidR="00604685" w:rsidRPr="0028165F">
              <w:rPr>
                <w:rFonts w:ascii="Arial" w:hAnsi="Arial" w:cs="Arial"/>
                <w:color w:val="000000"/>
                <w:sz w:val="20"/>
                <w:szCs w:val="20"/>
              </w:rPr>
              <w:instrText xml:space="preserve"> REF _Ref77665548 \h  \* MERGEFORMAT </w:instrText>
            </w:r>
            <w:r w:rsidR="00604685" w:rsidRPr="0028165F">
              <w:rPr>
                <w:rFonts w:ascii="Arial" w:hAnsi="Arial" w:cs="Arial"/>
                <w:color w:val="000000"/>
                <w:sz w:val="20"/>
                <w:szCs w:val="20"/>
              </w:rPr>
            </w:r>
            <w:r w:rsidR="00604685" w:rsidRPr="0028165F">
              <w:rPr>
                <w:rFonts w:ascii="Arial" w:hAnsi="Arial" w:cs="Arial"/>
                <w:color w:val="000000"/>
                <w:sz w:val="20"/>
                <w:szCs w:val="20"/>
              </w:rPr>
              <w:fldChar w:fldCharType="separate"/>
            </w:r>
            <w:r w:rsidR="00B54CEF" w:rsidRPr="00B54CEF">
              <w:rPr>
                <w:rFonts w:ascii="Arial" w:hAnsi="Arial" w:cs="Arial"/>
                <w:sz w:val="20"/>
                <w:szCs w:val="20"/>
              </w:rPr>
              <w:t>2.</w:t>
            </w:r>
            <w:r w:rsidR="00B54CEF" w:rsidRPr="00B54CEF">
              <w:rPr>
                <w:rFonts w:ascii="Arial" w:hAnsi="Arial" w:cs="Arial"/>
                <w:sz w:val="20"/>
                <w:szCs w:val="20"/>
              </w:rPr>
              <w:tab/>
              <w:t>Create VistA M Server J2EE security keys Corresponding to WebLogic Group Names</w:t>
            </w:r>
            <w:r w:rsidR="00604685" w:rsidRPr="0028165F">
              <w:rPr>
                <w:rFonts w:ascii="Arial" w:hAnsi="Arial" w:cs="Arial"/>
                <w:color w:val="000000"/>
                <w:sz w:val="20"/>
                <w:szCs w:val="20"/>
              </w:rPr>
              <w:fldChar w:fldCharType="end"/>
            </w:r>
            <w:r w:rsidR="00604685" w:rsidRPr="0028165F">
              <w:rPr>
                <w:rFonts w:ascii="Arial" w:hAnsi="Arial" w:cs="Arial"/>
                <w:color w:val="000000"/>
                <w:sz w:val="20"/>
                <w:szCs w:val="20"/>
              </w:rPr>
              <w:t>" topic in Chapter 5, "</w:t>
            </w:r>
            <w:r w:rsidR="00604685" w:rsidRPr="0028165F">
              <w:rPr>
                <w:rFonts w:ascii="Arial" w:hAnsi="Arial" w:cs="Arial"/>
                <w:color w:val="000000"/>
                <w:sz w:val="20"/>
                <w:szCs w:val="20"/>
              </w:rPr>
              <w:fldChar w:fldCharType="begin"/>
            </w:r>
            <w:r w:rsidR="00604685" w:rsidRPr="0028165F">
              <w:rPr>
                <w:rFonts w:ascii="Arial" w:hAnsi="Arial" w:cs="Arial"/>
                <w:color w:val="000000"/>
                <w:sz w:val="20"/>
                <w:szCs w:val="20"/>
              </w:rPr>
              <w:instrText xml:space="preserve"> REF _Ref67119114 \h  \* MERGEFORMAT </w:instrText>
            </w:r>
            <w:r w:rsidR="00604685" w:rsidRPr="0028165F">
              <w:rPr>
                <w:rFonts w:ascii="Arial" w:hAnsi="Arial" w:cs="Arial"/>
                <w:color w:val="000000"/>
                <w:sz w:val="20"/>
                <w:szCs w:val="20"/>
              </w:rPr>
            </w:r>
            <w:r w:rsidR="00604685" w:rsidRPr="0028165F">
              <w:rPr>
                <w:rFonts w:ascii="Arial" w:hAnsi="Arial" w:cs="Arial"/>
                <w:color w:val="000000"/>
                <w:sz w:val="20"/>
                <w:szCs w:val="20"/>
              </w:rPr>
              <w:fldChar w:fldCharType="separate"/>
            </w:r>
            <w:r w:rsidR="00B54CEF" w:rsidRPr="00B54CEF">
              <w:rPr>
                <w:rFonts w:ascii="Arial" w:hAnsi="Arial" w:cs="Arial"/>
                <w:sz w:val="20"/>
                <w:szCs w:val="20"/>
              </w:rPr>
              <w:t>Role Design/Setup/Administration</w:t>
            </w:r>
            <w:r w:rsidR="00604685" w:rsidRPr="0028165F">
              <w:rPr>
                <w:rFonts w:ascii="Arial" w:hAnsi="Arial" w:cs="Arial"/>
                <w:color w:val="000000"/>
                <w:sz w:val="20"/>
                <w:szCs w:val="20"/>
              </w:rPr>
              <w:fldChar w:fldCharType="end"/>
            </w:r>
            <w:r w:rsidR="00604685" w:rsidRPr="0028165F">
              <w:rPr>
                <w:rFonts w:ascii="Arial" w:hAnsi="Arial" w:cs="Arial"/>
                <w:color w:val="000000"/>
                <w:sz w:val="20"/>
                <w:szCs w:val="20"/>
              </w:rPr>
              <w:t>," in this manual.</w:t>
            </w:r>
          </w:p>
        </w:tc>
      </w:tr>
    </w:tbl>
    <w:p w14:paraId="7FC5DD02" w14:textId="77777777" w:rsidR="00604685" w:rsidRPr="00C94904" w:rsidRDefault="00604685" w:rsidP="00604685"/>
    <w:p w14:paraId="64BC9DA5" w14:textId="77777777" w:rsidR="00604685" w:rsidRPr="00C94904" w:rsidRDefault="00604685" w:rsidP="00604685"/>
    <w:p w14:paraId="32F8AFF7" w14:textId="77777777" w:rsidR="002C026A" w:rsidRPr="007D5898" w:rsidRDefault="002C026A" w:rsidP="002C026A">
      <w:pPr>
        <w:pStyle w:val="Heading4"/>
      </w:pPr>
      <w:bookmarkStart w:id="534" w:name="_Toc127246573"/>
      <w:bookmarkStart w:id="535" w:name="_Toc226446628"/>
      <w:r w:rsidRPr="007D5898">
        <w:t xml:space="preserve">Global </w:t>
      </w:r>
      <w:r>
        <w:t>Mapping/</w:t>
      </w:r>
      <w:r w:rsidRPr="007D5898">
        <w:t>Translation, Journaling, and Protection</w:t>
      </w:r>
      <w:bookmarkEnd w:id="534"/>
      <w:bookmarkEnd w:id="535"/>
    </w:p>
    <w:p w14:paraId="09835539" w14:textId="77777777" w:rsidR="002C026A" w:rsidRPr="007D5898" w:rsidRDefault="002C026A" w:rsidP="002C026A">
      <w:pPr>
        <w:keepNext/>
        <w:keepLines/>
      </w:pPr>
      <w:r w:rsidRPr="007D5898">
        <w:fldChar w:fldCharType="begin"/>
      </w:r>
      <w:r w:rsidRPr="007D5898">
        <w:instrText xml:space="preserve"> XE "Gl</w:instrText>
      </w:r>
      <w:r>
        <w:instrText>obals:Mapping</w:instrText>
      </w:r>
      <w:r w:rsidRPr="007D5898">
        <w:instrText xml:space="preserve">" </w:instrText>
      </w:r>
      <w:r w:rsidRPr="007D5898">
        <w:fldChar w:fldCharType="end"/>
      </w:r>
      <w:r w:rsidRPr="007D5898">
        <w:fldChar w:fldCharType="begin"/>
      </w:r>
      <w:r w:rsidRPr="007D5898">
        <w:instrText xml:space="preserve"> XE "Gl</w:instrText>
      </w:r>
      <w:r>
        <w:instrText>obals:</w:instrText>
      </w:r>
      <w:r w:rsidRPr="007D5898">
        <w:instrText xml:space="preserve">Translation" </w:instrText>
      </w:r>
      <w:r w:rsidRPr="007D5898">
        <w:fldChar w:fldCharType="end"/>
      </w:r>
      <w:r w:rsidRPr="007D5898">
        <w:fldChar w:fldCharType="begin"/>
      </w:r>
      <w:r w:rsidRPr="007D5898">
        <w:instrText xml:space="preserve"> XE "</w:instrText>
      </w:r>
      <w:r>
        <w:instrText>Mapping</w:instrText>
      </w:r>
      <w:r w:rsidRPr="007D5898">
        <w:instrText xml:space="preserve">:Globals" </w:instrText>
      </w:r>
      <w:r w:rsidRPr="007D5898">
        <w:fldChar w:fldCharType="end"/>
      </w:r>
      <w:r w:rsidRPr="007D5898">
        <w:fldChar w:fldCharType="begin"/>
      </w:r>
      <w:r w:rsidRPr="007D5898">
        <w:instrText xml:space="preserve"> XE "Translation:Globals" </w:instrText>
      </w:r>
      <w:r w:rsidRPr="007D5898">
        <w:fldChar w:fldCharType="end"/>
      </w:r>
      <w:r w:rsidRPr="007D5898">
        <w:fldChar w:fldCharType="begin"/>
      </w:r>
      <w:r w:rsidRPr="007D5898">
        <w:instrText xml:space="preserve"> XE "Journaling</w:instrText>
      </w:r>
      <w:r>
        <w:instrText>:Globals</w:instrText>
      </w:r>
      <w:r w:rsidRPr="007D5898">
        <w:instrText xml:space="preserve">" </w:instrText>
      </w:r>
      <w:r w:rsidRPr="007D5898">
        <w:fldChar w:fldCharType="end"/>
      </w:r>
      <w:r w:rsidRPr="007D5898">
        <w:fldChar w:fldCharType="begin"/>
      </w:r>
      <w:r w:rsidR="007473A6">
        <w:instrText xml:space="preserve"> XE "Protecting</w:instrText>
      </w:r>
      <w:r>
        <w:instrText>:Globals</w:instrText>
      </w:r>
      <w:r w:rsidRPr="007D5898">
        <w:instrText xml:space="preserve">" </w:instrText>
      </w:r>
      <w:r w:rsidRPr="007D5898">
        <w:fldChar w:fldCharType="end"/>
      </w:r>
    </w:p>
    <w:p w14:paraId="0E6931EB" w14:textId="77777777" w:rsidR="002C026A" w:rsidRPr="007D5898" w:rsidRDefault="002C026A" w:rsidP="002C026A">
      <w:r w:rsidRPr="007D5898">
        <w:t xml:space="preserve">There are </w:t>
      </w:r>
      <w:r w:rsidRPr="007D5898">
        <w:rPr>
          <w:i/>
        </w:rPr>
        <w:t>no</w:t>
      </w:r>
      <w:r w:rsidRPr="007D5898">
        <w:t xml:space="preserve"> special global </w:t>
      </w:r>
      <w:r w:rsidR="00407D0A">
        <w:t>mapping/</w:t>
      </w:r>
      <w:r w:rsidRPr="007D5898">
        <w:t xml:space="preserve">translation, journaling, and protection instructions for </w:t>
      </w:r>
      <w:r>
        <w:t>KAAJEE</w:t>
      </w:r>
      <w:r w:rsidRPr="007D5898">
        <w:t>.</w:t>
      </w:r>
    </w:p>
    <w:p w14:paraId="74ACBF69" w14:textId="77777777" w:rsidR="00604685" w:rsidRPr="00C94904" w:rsidRDefault="00604685" w:rsidP="00604685"/>
    <w:p w14:paraId="22382472" w14:textId="77777777" w:rsidR="00604685" w:rsidRPr="00C94904" w:rsidRDefault="00604685" w:rsidP="00604685"/>
    <w:p w14:paraId="5EDAE248" w14:textId="77777777" w:rsidR="00604685" w:rsidRPr="00C94904" w:rsidRDefault="00604685" w:rsidP="00604685">
      <w:pPr>
        <w:pStyle w:val="Heading4"/>
      </w:pPr>
      <w:bookmarkStart w:id="536" w:name="_Toc74988220"/>
      <w:bookmarkStart w:id="537" w:name="_Toc75847065"/>
      <w:bookmarkStart w:id="538" w:name="_Toc83538867"/>
      <w:bookmarkStart w:id="539" w:name="_Toc84037002"/>
      <w:bookmarkStart w:id="540" w:name="_Toc84044224"/>
      <w:bookmarkStart w:id="541" w:name="_Toc226446629"/>
      <w:r w:rsidRPr="00C94904">
        <w:lastRenderedPageBreak/>
        <w:t>Routine(s</w:t>
      </w:r>
      <w:bookmarkEnd w:id="514"/>
      <w:bookmarkEnd w:id="515"/>
      <w:bookmarkEnd w:id="516"/>
      <w:bookmarkEnd w:id="536"/>
      <w:r w:rsidRPr="00C94904">
        <w:t>)</w:t>
      </w:r>
      <w:bookmarkEnd w:id="537"/>
      <w:bookmarkEnd w:id="538"/>
      <w:bookmarkEnd w:id="539"/>
      <w:bookmarkEnd w:id="540"/>
      <w:bookmarkEnd w:id="541"/>
    </w:p>
    <w:bookmarkStart w:id="542" w:name="_Toc6134539"/>
    <w:p w14:paraId="0E27DF31" w14:textId="77777777" w:rsidR="00604685" w:rsidRPr="00C94904" w:rsidRDefault="00604685" w:rsidP="00604685">
      <w:pPr>
        <w:keepNext/>
        <w:rPr>
          <w:snapToGrid w:val="0"/>
        </w:rPr>
      </w:pPr>
      <w:r w:rsidRPr="00C94904">
        <w:fldChar w:fldCharType="begin"/>
      </w:r>
      <w:r w:rsidRPr="00C94904">
        <w:instrText>XE "Routines:List"</w:instrText>
      </w:r>
      <w:r w:rsidRPr="00C94904">
        <w:fldChar w:fldCharType="end"/>
      </w:r>
    </w:p>
    <w:p w14:paraId="2AAA1805" w14:textId="77777777" w:rsidR="00604685" w:rsidRPr="00C94904" w:rsidRDefault="00604685" w:rsidP="00604685">
      <w:pPr>
        <w:keepNext/>
        <w:keepLines/>
      </w:pPr>
      <w:r w:rsidRPr="00C94904">
        <w:t>This topic contains a list of the new VistA M Server routine exported with KAAJEE. A brief description of the routine is provided.</w:t>
      </w:r>
    </w:p>
    <w:p w14:paraId="5A683AA7" w14:textId="77777777" w:rsidR="00604685" w:rsidRDefault="00604685" w:rsidP="00604685">
      <w:pPr>
        <w:keepNext/>
        <w:keepLines/>
      </w:pPr>
    </w:p>
    <w:p w14:paraId="6B9EF367" w14:textId="77777777" w:rsidR="00CA0DF1" w:rsidRPr="00C94904" w:rsidRDefault="00CA0DF1" w:rsidP="00604685">
      <w:pPr>
        <w:keepNext/>
        <w:keepLines/>
      </w:pPr>
    </w:p>
    <w:p w14:paraId="4BECB559" w14:textId="7D2E561D" w:rsidR="00604685" w:rsidRPr="00C94904" w:rsidRDefault="00CA0DF1" w:rsidP="00CA0DF1">
      <w:pPr>
        <w:pStyle w:val="Caption"/>
      </w:pPr>
      <w:bookmarkStart w:id="543" w:name="_Toc74988162"/>
      <w:bookmarkStart w:id="544" w:name="_Toc83538931"/>
      <w:bookmarkStart w:id="545" w:name="_Toc226446708"/>
      <w:bookmarkStart w:id="546" w:name="_Toc226447296"/>
      <w:r w:rsidRPr="00C94904">
        <w:t>Tabl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3</w:t>
      </w:r>
      <w:r w:rsidR="00A50F54">
        <w:rPr>
          <w:noProof/>
        </w:rPr>
        <w:fldChar w:fldCharType="end"/>
      </w:r>
      <w:r>
        <w:t>. </w:t>
      </w:r>
      <w:r w:rsidRPr="00C94904">
        <w:t>KAAJEE-related software routine list</w:t>
      </w:r>
      <w:bookmarkEnd w:id="543"/>
      <w:bookmarkEnd w:id="544"/>
      <w:bookmarkEnd w:id="545"/>
      <w:bookmarkEnd w:id="54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1609"/>
        <w:gridCol w:w="7823"/>
      </w:tblGrid>
      <w:tr w:rsidR="00604685" w:rsidRPr="00C94904" w14:paraId="5E01850A" w14:textId="77777777">
        <w:trPr>
          <w:tblHeader/>
        </w:trPr>
        <w:tc>
          <w:tcPr>
            <w:tcW w:w="1609" w:type="dxa"/>
            <w:tcBorders>
              <w:top w:val="single" w:sz="8" w:space="0" w:color="auto"/>
              <w:left w:val="single" w:sz="8" w:space="0" w:color="auto"/>
              <w:bottom w:val="single" w:sz="8" w:space="0" w:color="auto"/>
              <w:right w:val="single" w:sz="8" w:space="0" w:color="auto"/>
            </w:tcBorders>
            <w:shd w:val="pct12" w:color="auto" w:fill="auto"/>
          </w:tcPr>
          <w:p w14:paraId="52F5E5C8"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Routine Name</w:t>
            </w:r>
          </w:p>
        </w:tc>
        <w:tc>
          <w:tcPr>
            <w:tcW w:w="7823" w:type="dxa"/>
            <w:tcBorders>
              <w:top w:val="single" w:sz="8" w:space="0" w:color="auto"/>
              <w:left w:val="single" w:sz="8" w:space="0" w:color="auto"/>
              <w:bottom w:val="single" w:sz="8" w:space="0" w:color="auto"/>
              <w:right w:val="single" w:sz="8" w:space="0" w:color="auto"/>
            </w:tcBorders>
            <w:shd w:val="pct12" w:color="auto" w:fill="auto"/>
          </w:tcPr>
          <w:p w14:paraId="3E7D0A50"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Routine Description</w:t>
            </w:r>
          </w:p>
        </w:tc>
      </w:tr>
      <w:tr w:rsidR="00604685" w:rsidRPr="00C94904" w14:paraId="6358D108" w14:textId="77777777">
        <w:tc>
          <w:tcPr>
            <w:tcW w:w="1609" w:type="dxa"/>
            <w:tcBorders>
              <w:top w:val="single" w:sz="8" w:space="0" w:color="auto"/>
              <w:left w:val="single" w:sz="8" w:space="0" w:color="auto"/>
              <w:bottom w:val="single" w:sz="8" w:space="0" w:color="auto"/>
              <w:right w:val="single" w:sz="8" w:space="0" w:color="auto"/>
            </w:tcBorders>
          </w:tcPr>
          <w:p w14:paraId="7B59B2A3"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XUSKAAJ</w:t>
            </w:r>
            <w:r w:rsidRPr="00C94904">
              <w:rPr>
                <w:rFonts w:cs="Times New Roman"/>
              </w:rPr>
              <w:fldChar w:fldCharType="begin"/>
            </w:r>
            <w:r w:rsidRPr="00C94904">
              <w:rPr>
                <w:rFonts w:cs="Times New Roman"/>
              </w:rPr>
              <w:instrText>XE "XUSKAAJ Routine"</w:instrText>
            </w:r>
            <w:r w:rsidRPr="00C94904">
              <w:rPr>
                <w:rFonts w:cs="Times New Roman"/>
              </w:rPr>
              <w:fldChar w:fldCharType="end"/>
            </w:r>
            <w:r w:rsidRPr="00C94904">
              <w:rPr>
                <w:rFonts w:cs="Times New Roman"/>
              </w:rPr>
              <w:fldChar w:fldCharType="begin"/>
            </w:r>
            <w:r w:rsidRPr="00C94904">
              <w:rPr>
                <w:rFonts w:cs="Times New Roman"/>
              </w:rPr>
              <w:instrText>XE "Routines:XUSKAAJ"</w:instrText>
            </w:r>
            <w:r w:rsidRPr="00C94904">
              <w:rPr>
                <w:rFonts w:cs="Times New Roman"/>
              </w:rPr>
              <w:fldChar w:fldCharType="end"/>
            </w:r>
          </w:p>
        </w:tc>
        <w:tc>
          <w:tcPr>
            <w:tcW w:w="7823" w:type="dxa"/>
            <w:tcBorders>
              <w:top w:val="single" w:sz="8" w:space="0" w:color="auto"/>
              <w:left w:val="single" w:sz="8" w:space="0" w:color="auto"/>
              <w:bottom w:val="single" w:sz="8" w:space="0" w:color="auto"/>
              <w:right w:val="single" w:sz="8" w:space="0" w:color="auto"/>
            </w:tcBorders>
          </w:tcPr>
          <w:p w14:paraId="3B270788"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This is the KAAJEE routine.</w:t>
            </w:r>
          </w:p>
        </w:tc>
      </w:tr>
    </w:tbl>
    <w:p w14:paraId="61581DEF" w14:textId="77777777" w:rsidR="00604685" w:rsidRPr="00C94904" w:rsidRDefault="00604685" w:rsidP="00604685"/>
    <w:p w14:paraId="0C814799" w14:textId="77777777" w:rsidR="00604685" w:rsidRPr="00C94904" w:rsidRDefault="00604685" w:rsidP="00604685"/>
    <w:p w14:paraId="56A47007" w14:textId="77777777" w:rsidR="00604685" w:rsidRPr="00C94904" w:rsidRDefault="00604685" w:rsidP="00604685">
      <w:pPr>
        <w:pStyle w:val="Heading4"/>
      </w:pPr>
      <w:bookmarkStart w:id="547" w:name="_Toc74988221"/>
      <w:bookmarkStart w:id="548" w:name="_Toc75847066"/>
      <w:bookmarkStart w:id="549" w:name="_Toc83538868"/>
      <w:bookmarkStart w:id="550" w:name="_Toc84037003"/>
      <w:bookmarkStart w:id="551" w:name="_Toc84044225"/>
      <w:bookmarkStart w:id="552" w:name="_Toc226446630"/>
      <w:r w:rsidRPr="00C94904">
        <w:t>Exported Options</w:t>
      </w:r>
      <w:bookmarkEnd w:id="542"/>
      <w:bookmarkEnd w:id="547"/>
      <w:bookmarkEnd w:id="548"/>
      <w:bookmarkEnd w:id="549"/>
      <w:bookmarkEnd w:id="550"/>
      <w:bookmarkEnd w:id="551"/>
      <w:bookmarkEnd w:id="552"/>
    </w:p>
    <w:p w14:paraId="7D6AA643" w14:textId="77777777" w:rsidR="00604685" w:rsidRPr="00C94904" w:rsidRDefault="00604685" w:rsidP="00604685">
      <w:pPr>
        <w:keepNext/>
        <w:keepLines/>
        <w:tabs>
          <w:tab w:val="left" w:pos="5580"/>
        </w:tabs>
      </w:pPr>
      <w:r w:rsidRPr="00C94904">
        <w:fldChar w:fldCharType="begin"/>
      </w:r>
      <w:r w:rsidRPr="00C94904">
        <w:instrText>XE "Exported Options"</w:instrText>
      </w:r>
      <w:r w:rsidRPr="00C94904">
        <w:fldChar w:fldCharType="end"/>
      </w:r>
      <w:r w:rsidRPr="00C94904">
        <w:fldChar w:fldCharType="begin"/>
      </w:r>
      <w:r w:rsidRPr="00C94904">
        <w:instrText>XE "Options:Exported"</w:instrText>
      </w:r>
      <w:r w:rsidRPr="00C94904">
        <w:fldChar w:fldCharType="end"/>
      </w:r>
    </w:p>
    <w:p w14:paraId="7F7963DA" w14:textId="77777777" w:rsidR="00604685" w:rsidRPr="00C94904" w:rsidRDefault="00604685" w:rsidP="00604685">
      <w:pPr>
        <w:keepNext/>
        <w:keepLines/>
      </w:pPr>
      <w:r w:rsidRPr="00C94904">
        <w:t>The following menu options are exported with KAAJEE (listed alphabetically):</w:t>
      </w:r>
    </w:p>
    <w:p w14:paraId="6EF8AAC9" w14:textId="77777777" w:rsidR="00604685" w:rsidRDefault="00604685" w:rsidP="00604685">
      <w:pPr>
        <w:keepNext/>
        <w:keepLines/>
      </w:pPr>
    </w:p>
    <w:p w14:paraId="54BCE651" w14:textId="77777777" w:rsidR="00CA0DF1" w:rsidRPr="00C94904" w:rsidRDefault="00CA0DF1" w:rsidP="00604685">
      <w:pPr>
        <w:keepNext/>
        <w:keepLines/>
      </w:pPr>
    </w:p>
    <w:p w14:paraId="6DDC90A8" w14:textId="7BEECC9F" w:rsidR="00604685" w:rsidRPr="00C94904" w:rsidRDefault="00CA0DF1" w:rsidP="00CA0DF1">
      <w:pPr>
        <w:pStyle w:val="Caption"/>
      </w:pPr>
      <w:bookmarkStart w:id="553" w:name="_Toc226446709"/>
      <w:bookmarkStart w:id="554" w:name="_Toc226447297"/>
      <w:r w:rsidRPr="00C94904">
        <w:t xml:space="preserve">Tabl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4</w:t>
      </w:r>
      <w:r w:rsidR="00A50F54">
        <w:rPr>
          <w:noProof/>
        </w:rPr>
        <w:fldChar w:fldCharType="end"/>
      </w:r>
      <w:r>
        <w:t>. </w:t>
      </w:r>
      <w:r w:rsidRPr="00C94904">
        <w:t>KAAJEE exported options</w:t>
      </w:r>
      <w:bookmarkEnd w:id="553"/>
      <w:bookmarkEnd w:id="55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2779"/>
        <w:gridCol w:w="6653"/>
      </w:tblGrid>
      <w:tr w:rsidR="00604685" w:rsidRPr="00C94904" w14:paraId="2ED16245" w14:textId="77777777">
        <w:trPr>
          <w:tblHeader/>
        </w:trPr>
        <w:tc>
          <w:tcPr>
            <w:tcW w:w="2779" w:type="dxa"/>
            <w:tcBorders>
              <w:top w:val="single" w:sz="8" w:space="0" w:color="auto"/>
              <w:left w:val="single" w:sz="8" w:space="0" w:color="auto"/>
              <w:bottom w:val="single" w:sz="8" w:space="0" w:color="auto"/>
              <w:right w:val="single" w:sz="8" w:space="0" w:color="auto"/>
            </w:tcBorders>
            <w:shd w:val="pct12" w:color="auto" w:fill="auto"/>
          </w:tcPr>
          <w:p w14:paraId="41A67810"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Option Name</w:t>
            </w:r>
          </w:p>
        </w:tc>
        <w:tc>
          <w:tcPr>
            <w:tcW w:w="6653" w:type="dxa"/>
            <w:tcBorders>
              <w:top w:val="single" w:sz="8" w:space="0" w:color="auto"/>
              <w:left w:val="single" w:sz="8" w:space="0" w:color="auto"/>
              <w:bottom w:val="single" w:sz="8" w:space="0" w:color="auto"/>
              <w:right w:val="single" w:sz="8" w:space="0" w:color="auto"/>
            </w:tcBorders>
            <w:shd w:val="pct12" w:color="auto" w:fill="auto"/>
          </w:tcPr>
          <w:p w14:paraId="2A58E18B"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Option Description</w:t>
            </w:r>
          </w:p>
        </w:tc>
      </w:tr>
      <w:tr w:rsidR="00604685" w:rsidRPr="00C94904" w14:paraId="4CEF9BBF" w14:textId="77777777">
        <w:tc>
          <w:tcPr>
            <w:tcW w:w="2779" w:type="dxa"/>
            <w:tcBorders>
              <w:top w:val="single" w:sz="8" w:space="0" w:color="auto"/>
              <w:left w:val="single" w:sz="8" w:space="0" w:color="auto"/>
              <w:bottom w:val="single" w:sz="8" w:space="0" w:color="auto"/>
              <w:right w:val="single" w:sz="8" w:space="0" w:color="auto"/>
            </w:tcBorders>
          </w:tcPr>
          <w:p w14:paraId="31B3C390"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XUCOMMAND</w:t>
            </w:r>
            <w:r w:rsidRPr="00C94904">
              <w:rPr>
                <w:rFonts w:cs="Times New Roman"/>
              </w:rPr>
              <w:fldChar w:fldCharType="begin"/>
            </w:r>
            <w:r w:rsidRPr="00C94904">
              <w:rPr>
                <w:rFonts w:cs="Times New Roman"/>
              </w:rPr>
              <w:instrText>XE "XUCOMMAND Menu"</w:instrText>
            </w:r>
            <w:r w:rsidRPr="00C94904">
              <w:rPr>
                <w:rFonts w:cs="Times New Roman"/>
              </w:rPr>
              <w:fldChar w:fldCharType="end"/>
            </w:r>
            <w:r w:rsidRPr="00C94904">
              <w:rPr>
                <w:rFonts w:cs="Times New Roman"/>
              </w:rPr>
              <w:fldChar w:fldCharType="begin"/>
            </w:r>
            <w:r w:rsidRPr="00C94904">
              <w:rPr>
                <w:rFonts w:cs="Times New Roman"/>
              </w:rPr>
              <w:instrText>XE "Menus:XUCOMMAND"</w:instrText>
            </w:r>
            <w:r w:rsidRPr="00C94904">
              <w:rPr>
                <w:rFonts w:cs="Times New Roman"/>
              </w:rPr>
              <w:fldChar w:fldCharType="end"/>
            </w:r>
            <w:r w:rsidRPr="00C94904">
              <w:rPr>
                <w:rFonts w:cs="Times New Roman"/>
              </w:rPr>
              <w:fldChar w:fldCharType="begin"/>
            </w:r>
            <w:r w:rsidRPr="00C94904">
              <w:rPr>
                <w:rFonts w:cs="Times New Roman"/>
              </w:rPr>
              <w:instrText>XE "Options:XUCOMMAND"</w:instrText>
            </w:r>
            <w:r w:rsidRPr="00C94904">
              <w:rPr>
                <w:rFonts w:cs="Times New Roman"/>
              </w:rPr>
              <w:fldChar w:fldCharType="end"/>
            </w:r>
          </w:p>
        </w:tc>
        <w:tc>
          <w:tcPr>
            <w:tcW w:w="6653" w:type="dxa"/>
            <w:tcBorders>
              <w:top w:val="single" w:sz="8" w:space="0" w:color="auto"/>
              <w:left w:val="single" w:sz="8" w:space="0" w:color="auto"/>
              <w:bottom w:val="single" w:sz="8" w:space="0" w:color="auto"/>
              <w:right w:val="single" w:sz="8" w:space="0" w:color="auto"/>
            </w:tcBorders>
          </w:tcPr>
          <w:p w14:paraId="586244A0" w14:textId="77777777" w:rsidR="00604685" w:rsidRPr="00C94904" w:rsidRDefault="00604685" w:rsidP="00604685">
            <w:pPr>
              <w:keepNext/>
              <w:keepLines/>
              <w:spacing w:before="60" w:after="60"/>
              <w:ind w:left="36"/>
              <w:rPr>
                <w:rFonts w:ascii="Arial" w:hAnsi="Arial" w:cs="Arial"/>
                <w:sz w:val="20"/>
                <w:szCs w:val="20"/>
              </w:rPr>
            </w:pPr>
            <w:r w:rsidRPr="00C94904">
              <w:rPr>
                <w:rFonts w:ascii="Arial" w:hAnsi="Arial" w:cs="Arial"/>
                <w:sz w:val="20"/>
                <w:szCs w:val="20"/>
              </w:rPr>
              <w:t xml:space="preserve">This menu option is used to link the XUS KAAJEE </w:t>
            </w:r>
            <w:smartTag w:uri="urn:schemas-microsoft-com:office:smarttags" w:element="stockticker">
              <w:r w:rsidRPr="00C94904">
                <w:rPr>
                  <w:rFonts w:ascii="Arial" w:hAnsi="Arial" w:cs="Arial"/>
                  <w:sz w:val="20"/>
                  <w:szCs w:val="20"/>
                </w:rPr>
                <w:t>WEB</w:t>
              </w:r>
            </w:smartTag>
            <w:r w:rsidRPr="00C94904">
              <w:rPr>
                <w:rFonts w:ascii="Arial" w:hAnsi="Arial" w:cs="Arial"/>
                <w:sz w:val="20"/>
                <w:szCs w:val="20"/>
              </w:rPr>
              <w:t xml:space="preserve"> LOGON option</w:t>
            </w:r>
            <w:r w:rsidRPr="00C94904">
              <w:rPr>
                <w:rFonts w:ascii="Arial" w:hAnsi="Arial" w:cs="Arial"/>
                <w:sz w:val="20"/>
                <w:szCs w:val="20"/>
              </w:rPr>
              <w:fldChar w:fldCharType="begin"/>
            </w:r>
            <w:r w:rsidRPr="00C94904">
              <w:instrText>XE "</w:instrText>
            </w:r>
            <w:r w:rsidRPr="00C94904">
              <w:rPr>
                <w:rFonts w:ascii="Arial" w:hAnsi="Arial" w:cs="Arial"/>
                <w:sz w:val="20"/>
                <w:szCs w:val="20"/>
              </w:rPr>
              <w:instrText xml:space="preserve">XUS KAAJEE </w:instrText>
            </w:r>
            <w:smartTag w:uri="urn:schemas-microsoft-com:office:smarttags" w:element="stockticker">
              <w:r w:rsidRPr="00C94904">
                <w:rPr>
                  <w:rFonts w:ascii="Arial" w:hAnsi="Arial" w:cs="Arial"/>
                  <w:sz w:val="20"/>
                  <w:szCs w:val="20"/>
                </w:rPr>
                <w:instrText>WEB</w:instrText>
              </w:r>
            </w:smartTag>
            <w:r w:rsidRPr="00C94904">
              <w:rPr>
                <w:rFonts w:ascii="Arial" w:hAnsi="Arial" w:cs="Arial"/>
                <w:sz w:val="20"/>
                <w:szCs w:val="20"/>
              </w:rPr>
              <w:instrText xml:space="preserve"> LOGON</w:instrText>
            </w:r>
            <w:r w:rsidRPr="00C94904">
              <w:instrText xml:space="preserve"> Option"</w:instrText>
            </w:r>
            <w:r w:rsidRPr="00C94904">
              <w:rPr>
                <w:rFonts w:ascii="Arial" w:hAnsi="Arial" w:cs="Arial"/>
                <w:sz w:val="20"/>
                <w:szCs w:val="20"/>
              </w:rPr>
              <w:fldChar w:fldCharType="end"/>
            </w:r>
            <w:r w:rsidRPr="00C94904">
              <w:rPr>
                <w:rFonts w:ascii="Arial" w:hAnsi="Arial" w:cs="Arial"/>
                <w:sz w:val="20"/>
                <w:szCs w:val="20"/>
              </w:rPr>
              <w:fldChar w:fldCharType="begin"/>
            </w:r>
            <w:r w:rsidRPr="00C94904">
              <w:instrText>XE "Options:</w:instrText>
            </w:r>
            <w:r w:rsidRPr="00C94904">
              <w:rPr>
                <w:rFonts w:ascii="Arial" w:hAnsi="Arial" w:cs="Arial"/>
                <w:sz w:val="20"/>
                <w:szCs w:val="20"/>
              </w:rPr>
              <w:instrText xml:space="preserve">XUS KAAJEE </w:instrText>
            </w:r>
            <w:smartTag w:uri="urn:schemas-microsoft-com:office:smarttags" w:element="stockticker">
              <w:r w:rsidRPr="00C94904">
                <w:rPr>
                  <w:rFonts w:ascii="Arial" w:hAnsi="Arial" w:cs="Arial"/>
                  <w:sz w:val="20"/>
                  <w:szCs w:val="20"/>
                </w:rPr>
                <w:instrText>WEB</w:instrText>
              </w:r>
            </w:smartTag>
            <w:r w:rsidRPr="00C94904">
              <w:rPr>
                <w:rFonts w:ascii="Arial" w:hAnsi="Arial" w:cs="Arial"/>
                <w:sz w:val="20"/>
                <w:szCs w:val="20"/>
              </w:rPr>
              <w:instrText xml:space="preserve"> LOGON</w:instrText>
            </w:r>
            <w:r w:rsidRPr="00C94904">
              <w:instrText>"</w:instrText>
            </w:r>
            <w:r w:rsidRPr="00C94904">
              <w:rPr>
                <w:rFonts w:ascii="Arial" w:hAnsi="Arial" w:cs="Arial"/>
                <w:sz w:val="20"/>
                <w:szCs w:val="20"/>
              </w:rPr>
              <w:fldChar w:fldCharType="end"/>
            </w:r>
            <w:r w:rsidRPr="00C94904">
              <w:rPr>
                <w:rFonts w:ascii="Arial" w:hAnsi="Arial" w:cs="Arial"/>
                <w:sz w:val="20"/>
                <w:szCs w:val="20"/>
              </w:rPr>
              <w:t>. As all authenticated users have access to XUCOMMAND</w:t>
            </w:r>
            <w:r w:rsidRPr="00C94904">
              <w:rPr>
                <w:rFonts w:cs="Times New Roman"/>
              </w:rPr>
              <w:fldChar w:fldCharType="begin"/>
            </w:r>
            <w:r w:rsidRPr="00C94904">
              <w:rPr>
                <w:rFonts w:cs="Times New Roman"/>
              </w:rPr>
              <w:instrText>XE "XUCOMMAND Menu"</w:instrText>
            </w:r>
            <w:r w:rsidRPr="00C94904">
              <w:rPr>
                <w:rFonts w:cs="Times New Roman"/>
              </w:rPr>
              <w:fldChar w:fldCharType="end"/>
            </w:r>
            <w:r w:rsidRPr="00C94904">
              <w:rPr>
                <w:rFonts w:cs="Times New Roman"/>
              </w:rPr>
              <w:fldChar w:fldCharType="begin"/>
            </w:r>
            <w:r w:rsidRPr="00C94904">
              <w:rPr>
                <w:rFonts w:cs="Times New Roman"/>
              </w:rPr>
              <w:instrText>XE "Menus:XUCOMMAND"</w:instrText>
            </w:r>
            <w:r w:rsidRPr="00C94904">
              <w:rPr>
                <w:rFonts w:cs="Times New Roman"/>
              </w:rPr>
              <w:fldChar w:fldCharType="end"/>
            </w:r>
            <w:r w:rsidRPr="00C94904">
              <w:rPr>
                <w:rFonts w:cs="Times New Roman"/>
              </w:rPr>
              <w:fldChar w:fldCharType="begin"/>
            </w:r>
            <w:r w:rsidRPr="00C94904">
              <w:rPr>
                <w:rFonts w:cs="Times New Roman"/>
              </w:rPr>
              <w:instrText>XE "Options:XUCOMMAND"</w:instrText>
            </w:r>
            <w:r w:rsidRPr="00C94904">
              <w:rPr>
                <w:rFonts w:cs="Times New Roman"/>
              </w:rPr>
              <w:fldChar w:fldCharType="end"/>
            </w:r>
            <w:r w:rsidRPr="00C94904">
              <w:rPr>
                <w:rFonts w:ascii="Arial" w:hAnsi="Arial" w:cs="Arial"/>
                <w:sz w:val="20"/>
                <w:szCs w:val="20"/>
              </w:rPr>
              <w:t>, this linkage enables all users to have access to all RPCs listed under the XUS KAAJEE LOGON "B"-type option.</w:t>
            </w:r>
          </w:p>
        </w:tc>
      </w:tr>
      <w:tr w:rsidR="00604685" w:rsidRPr="00C94904" w14:paraId="0735E15F" w14:textId="77777777">
        <w:tc>
          <w:tcPr>
            <w:tcW w:w="2779" w:type="dxa"/>
            <w:tcBorders>
              <w:top w:val="single" w:sz="8" w:space="0" w:color="auto"/>
              <w:left w:val="single" w:sz="8" w:space="0" w:color="auto"/>
              <w:bottom w:val="single" w:sz="8" w:space="0" w:color="auto"/>
              <w:right w:val="single" w:sz="8" w:space="0" w:color="auto"/>
            </w:tcBorders>
          </w:tcPr>
          <w:p w14:paraId="1F36BE43" w14:textId="77777777" w:rsidR="00604685" w:rsidRPr="00C94904" w:rsidRDefault="00604685" w:rsidP="00CA0DF1">
            <w:pPr>
              <w:spacing w:before="60" w:after="60"/>
              <w:rPr>
                <w:rFonts w:ascii="Arial" w:hAnsi="Arial" w:cs="Arial"/>
                <w:sz w:val="20"/>
                <w:szCs w:val="20"/>
                <w:highlight w:val="yellow"/>
              </w:rPr>
            </w:pPr>
            <w:smartTag w:uri="urn:schemas:contacts" w:element="GivenName">
              <w:r w:rsidRPr="00C94904">
                <w:rPr>
                  <w:rFonts w:ascii="Arial" w:hAnsi="Arial" w:cs="Arial"/>
                  <w:sz w:val="20"/>
                  <w:szCs w:val="20"/>
                </w:rPr>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KAAJEE</w:t>
              </w:r>
            </w:smartTag>
            <w:r w:rsidRPr="00C94904">
              <w:rPr>
                <w:rFonts w:ascii="Arial" w:hAnsi="Arial" w:cs="Arial"/>
                <w:sz w:val="20"/>
                <w:szCs w:val="20"/>
              </w:rPr>
              <w:t xml:space="preserve"> </w:t>
            </w:r>
            <w:smartTag w:uri="urn:schemas-microsoft-com:office:smarttags" w:element="stockticker">
              <w:r w:rsidRPr="00C94904">
                <w:rPr>
                  <w:rFonts w:ascii="Arial" w:hAnsi="Arial" w:cs="Arial"/>
                  <w:sz w:val="20"/>
                  <w:szCs w:val="20"/>
                </w:rPr>
                <w:t>WEB</w:t>
              </w:r>
            </w:smartTag>
            <w:r w:rsidRPr="00C94904">
              <w:rPr>
                <w:rFonts w:ascii="Arial" w:hAnsi="Arial" w:cs="Arial"/>
                <w:sz w:val="20"/>
                <w:szCs w:val="20"/>
              </w:rPr>
              <w:t xml:space="preserve"> LOGON</w:t>
            </w:r>
            <w:r w:rsidRPr="00C94904">
              <w:rPr>
                <w:rFonts w:ascii="Arial" w:hAnsi="Arial" w:cs="Arial"/>
                <w:sz w:val="20"/>
                <w:szCs w:val="20"/>
              </w:rPr>
              <w:fldChar w:fldCharType="begin"/>
            </w:r>
            <w:r w:rsidRPr="00C94904">
              <w:instrText>XE "</w:instrText>
            </w:r>
            <w:smartTag w:uri="urn:schemas:contacts" w:element="GivenName">
              <w:r w:rsidRPr="00C94904">
                <w:rPr>
                  <w:rFonts w:ascii="Arial" w:hAnsi="Arial" w:cs="Arial"/>
                  <w:sz w:val="20"/>
                  <w:szCs w:val="20"/>
                </w:rPr>
                <w:instrText>XUS</w:instrText>
              </w:r>
            </w:smartTag>
            <w:r w:rsidRPr="00C94904">
              <w:rPr>
                <w:rFonts w:ascii="Arial" w:hAnsi="Arial" w:cs="Arial"/>
                <w:sz w:val="20"/>
                <w:szCs w:val="20"/>
              </w:rPr>
              <w:instrText xml:space="preserve"> </w:instrText>
            </w:r>
            <w:smartTag w:uri="urn:schemas:contacts" w:element="Sn">
              <w:r w:rsidRPr="00C94904">
                <w:rPr>
                  <w:rFonts w:ascii="Arial" w:hAnsi="Arial" w:cs="Arial"/>
                  <w:sz w:val="20"/>
                  <w:szCs w:val="20"/>
                </w:rPr>
                <w:instrText>KAAJEE</w:instrText>
              </w:r>
            </w:smartTag>
            <w:r w:rsidRPr="00C94904">
              <w:rPr>
                <w:rFonts w:ascii="Arial" w:hAnsi="Arial" w:cs="Arial"/>
                <w:sz w:val="20"/>
                <w:szCs w:val="20"/>
              </w:rPr>
              <w:instrText xml:space="preserve"> </w:instrText>
            </w:r>
            <w:smartTag w:uri="urn:schemas-microsoft-com:office:smarttags" w:element="stockticker">
              <w:r w:rsidRPr="00C94904">
                <w:rPr>
                  <w:rFonts w:ascii="Arial" w:hAnsi="Arial" w:cs="Arial"/>
                  <w:sz w:val="20"/>
                  <w:szCs w:val="20"/>
                </w:rPr>
                <w:instrText>WEB</w:instrText>
              </w:r>
            </w:smartTag>
            <w:r w:rsidRPr="00C94904">
              <w:rPr>
                <w:rFonts w:ascii="Arial" w:hAnsi="Arial" w:cs="Arial"/>
                <w:sz w:val="20"/>
                <w:szCs w:val="20"/>
              </w:rPr>
              <w:instrText xml:space="preserve"> LOGON</w:instrText>
            </w:r>
            <w:r w:rsidRPr="00C94904">
              <w:instrText xml:space="preserve"> Option"</w:instrText>
            </w:r>
            <w:r w:rsidRPr="00C94904">
              <w:rPr>
                <w:rFonts w:ascii="Arial" w:hAnsi="Arial" w:cs="Arial"/>
                <w:sz w:val="20"/>
                <w:szCs w:val="20"/>
              </w:rPr>
              <w:fldChar w:fldCharType="end"/>
            </w:r>
            <w:r w:rsidRPr="00C94904">
              <w:rPr>
                <w:rFonts w:ascii="Arial" w:hAnsi="Arial" w:cs="Arial"/>
                <w:sz w:val="20"/>
                <w:szCs w:val="20"/>
              </w:rPr>
              <w:fldChar w:fldCharType="begin"/>
            </w:r>
            <w:r w:rsidRPr="00C94904">
              <w:instrText>XE "Options:</w:instrText>
            </w:r>
            <w:smartTag w:uri="urn:schemas-microsoft-com:office:smarttags" w:element="PersonName">
              <w:smartTag w:uri="urn:schemas:contacts" w:element="GivenName">
                <w:r w:rsidRPr="00C94904">
                  <w:rPr>
                    <w:rFonts w:ascii="Arial" w:hAnsi="Arial" w:cs="Arial"/>
                    <w:sz w:val="20"/>
                    <w:szCs w:val="20"/>
                  </w:rPr>
                  <w:instrText>XUS</w:instrText>
                </w:r>
              </w:smartTag>
              <w:r w:rsidRPr="00C94904">
                <w:rPr>
                  <w:rFonts w:ascii="Arial" w:hAnsi="Arial" w:cs="Arial"/>
                  <w:sz w:val="20"/>
                  <w:szCs w:val="20"/>
                </w:rPr>
                <w:instrText xml:space="preserve"> </w:instrText>
              </w:r>
              <w:smartTag w:uri="urn:schemas:contacts" w:element="Sn">
                <w:r w:rsidRPr="00C94904">
                  <w:rPr>
                    <w:rFonts w:ascii="Arial" w:hAnsi="Arial" w:cs="Arial"/>
                    <w:sz w:val="20"/>
                    <w:szCs w:val="20"/>
                  </w:rPr>
                  <w:instrText>KAAJEE</w:instrText>
                </w:r>
              </w:smartTag>
            </w:smartTag>
            <w:r w:rsidRPr="00C94904">
              <w:rPr>
                <w:rFonts w:ascii="Arial" w:hAnsi="Arial" w:cs="Arial"/>
                <w:sz w:val="20"/>
                <w:szCs w:val="20"/>
              </w:rPr>
              <w:instrText xml:space="preserve"> </w:instrText>
            </w:r>
            <w:smartTag w:uri="urn:schemas-microsoft-com:office:smarttags" w:element="stockticker">
              <w:r w:rsidRPr="00C94904">
                <w:rPr>
                  <w:rFonts w:ascii="Arial" w:hAnsi="Arial" w:cs="Arial"/>
                  <w:sz w:val="20"/>
                  <w:szCs w:val="20"/>
                </w:rPr>
                <w:instrText>WEB</w:instrText>
              </w:r>
            </w:smartTag>
            <w:r w:rsidRPr="00C94904">
              <w:rPr>
                <w:rFonts w:ascii="Arial" w:hAnsi="Arial" w:cs="Arial"/>
                <w:sz w:val="20"/>
                <w:szCs w:val="20"/>
              </w:rPr>
              <w:instrText xml:space="preserve"> LOGON</w:instrText>
            </w:r>
            <w:r w:rsidRPr="00C94904">
              <w:instrText>"</w:instrText>
            </w:r>
            <w:r w:rsidRPr="00C94904">
              <w:rPr>
                <w:rFonts w:ascii="Arial" w:hAnsi="Arial" w:cs="Arial"/>
                <w:sz w:val="20"/>
                <w:szCs w:val="20"/>
              </w:rPr>
              <w:fldChar w:fldCharType="end"/>
            </w:r>
          </w:p>
        </w:tc>
        <w:tc>
          <w:tcPr>
            <w:tcW w:w="6653" w:type="dxa"/>
            <w:tcBorders>
              <w:top w:val="single" w:sz="8" w:space="0" w:color="auto"/>
              <w:left w:val="single" w:sz="8" w:space="0" w:color="auto"/>
              <w:bottom w:val="single" w:sz="8" w:space="0" w:color="auto"/>
              <w:right w:val="single" w:sz="8" w:space="0" w:color="auto"/>
            </w:tcBorders>
          </w:tcPr>
          <w:p w14:paraId="122DDBF2" w14:textId="77777777" w:rsidR="00604685" w:rsidRPr="00C94904" w:rsidRDefault="00604685" w:rsidP="00CA0DF1">
            <w:pPr>
              <w:spacing w:before="60"/>
              <w:ind w:left="36"/>
              <w:rPr>
                <w:rFonts w:ascii="Arial" w:hAnsi="Arial" w:cs="Arial"/>
                <w:sz w:val="20"/>
                <w:szCs w:val="20"/>
              </w:rPr>
            </w:pPr>
            <w:r w:rsidRPr="00C94904">
              <w:rPr>
                <w:rFonts w:ascii="Arial" w:hAnsi="Arial" w:cs="Arial"/>
                <w:sz w:val="20"/>
                <w:szCs w:val="20"/>
              </w:rPr>
              <w:t>This "B"-type option contains references to the following RPCs in its "RPC" multiple:</w:t>
            </w:r>
          </w:p>
          <w:p w14:paraId="045B90F5" w14:textId="77777777" w:rsidR="00604685" w:rsidRPr="00C94904" w:rsidRDefault="00604685" w:rsidP="00CA0DF1">
            <w:pPr>
              <w:numPr>
                <w:ilvl w:val="0"/>
                <w:numId w:val="48"/>
              </w:numPr>
              <w:tabs>
                <w:tab w:val="clear" w:pos="720"/>
              </w:tabs>
              <w:spacing w:before="60"/>
              <w:ind w:left="634"/>
              <w:rPr>
                <w:rFonts w:ascii="Arial" w:hAnsi="Arial" w:cs="Arial"/>
                <w:sz w:val="20"/>
                <w:szCs w:val="20"/>
              </w:rPr>
            </w:pPr>
            <w:smartTag w:uri="urn:schemas-microsoft-com:office:smarttags" w:element="PersonName">
              <w:smartTag w:uri="urn:schemas:contacts" w:element="GivenName">
                <w:r w:rsidRPr="00C94904">
                  <w:rPr>
                    <w:rFonts w:ascii="Arial" w:hAnsi="Arial" w:cs="Arial"/>
                    <w:sz w:val="20"/>
                    <w:szCs w:val="20"/>
                  </w:rPr>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ALLKEYS</w:t>
                </w:r>
              </w:smartTag>
            </w:smartTag>
          </w:p>
          <w:p w14:paraId="47D4C9C4" w14:textId="77777777" w:rsidR="00604685" w:rsidRPr="00C94904" w:rsidRDefault="00604685" w:rsidP="00CA0DF1">
            <w:pPr>
              <w:numPr>
                <w:ilvl w:val="0"/>
                <w:numId w:val="48"/>
              </w:numPr>
              <w:tabs>
                <w:tab w:val="clear" w:pos="720"/>
              </w:tabs>
              <w:spacing w:before="60"/>
              <w:ind w:left="634"/>
              <w:rPr>
                <w:rFonts w:ascii="Arial" w:hAnsi="Arial" w:cs="Arial"/>
                <w:sz w:val="20"/>
                <w:szCs w:val="20"/>
              </w:rPr>
            </w:pPr>
            <w:smartTag w:uri="urn:schemas-microsoft-com:office:smarttags" w:element="PersonName">
              <w:smartTag w:uri="urn:schemas:contacts" w:element="GivenName">
                <w:r w:rsidRPr="00C94904">
                  <w:rPr>
                    <w:rFonts w:ascii="Arial" w:hAnsi="Arial" w:cs="Arial"/>
                    <w:sz w:val="20"/>
                    <w:szCs w:val="20"/>
                  </w:rPr>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KAAJEE</w:t>
                </w:r>
              </w:smartTag>
            </w:smartTag>
            <w:r w:rsidRPr="00C94904">
              <w:rPr>
                <w:rFonts w:ascii="Arial" w:hAnsi="Arial" w:cs="Arial"/>
                <w:sz w:val="20"/>
                <w:szCs w:val="20"/>
              </w:rPr>
              <w:t xml:space="preserve"> </w:t>
            </w:r>
            <w:smartTag w:uri="urn:schemas-microsoft-com:office:smarttags" w:element="stockticker">
              <w:r w:rsidRPr="00C94904">
                <w:rPr>
                  <w:rFonts w:ascii="Arial" w:hAnsi="Arial" w:cs="Arial"/>
                  <w:sz w:val="20"/>
                  <w:szCs w:val="20"/>
                </w:rPr>
                <w:t>GET</w:t>
              </w:r>
            </w:smartTag>
            <w:r w:rsidRPr="00C94904">
              <w:rPr>
                <w:rFonts w:ascii="Arial" w:hAnsi="Arial" w:cs="Arial"/>
                <w:sz w:val="20"/>
                <w:szCs w:val="20"/>
              </w:rPr>
              <w:t xml:space="preserve"> USER </w:t>
            </w:r>
            <w:smartTag w:uri="urn:schemas-microsoft-com:office:smarttags" w:element="stockticker">
              <w:r w:rsidRPr="00C94904">
                <w:rPr>
                  <w:rFonts w:ascii="Arial" w:hAnsi="Arial" w:cs="Arial"/>
                  <w:sz w:val="20"/>
                  <w:szCs w:val="20"/>
                </w:rPr>
                <w:t>INFO</w:t>
              </w:r>
            </w:smartTag>
          </w:p>
          <w:p w14:paraId="494D37F9" w14:textId="77777777" w:rsidR="00604685" w:rsidRPr="00C94904" w:rsidRDefault="00604685" w:rsidP="00CA0DF1">
            <w:pPr>
              <w:numPr>
                <w:ilvl w:val="0"/>
                <w:numId w:val="48"/>
              </w:numPr>
              <w:tabs>
                <w:tab w:val="clear" w:pos="720"/>
              </w:tabs>
              <w:spacing w:before="60" w:after="60"/>
              <w:ind w:left="634"/>
              <w:rPr>
                <w:rFonts w:ascii="Arial" w:hAnsi="Arial" w:cs="Arial"/>
                <w:sz w:val="20"/>
                <w:szCs w:val="20"/>
              </w:rPr>
            </w:pPr>
            <w:smartTag w:uri="urn:schemas-microsoft-com:office:smarttags" w:element="PersonName">
              <w:smartTag w:uri="urn:schemas:contacts" w:element="GivenName">
                <w:r w:rsidRPr="00C94904">
                  <w:rPr>
                    <w:rFonts w:ascii="Arial" w:hAnsi="Arial" w:cs="Arial"/>
                    <w:sz w:val="20"/>
                    <w:szCs w:val="20"/>
                  </w:rPr>
                  <w:t>XUS</w:t>
                </w:r>
              </w:smartTag>
              <w:r w:rsidRPr="00C94904">
                <w:rPr>
                  <w:rFonts w:ascii="Arial" w:hAnsi="Arial" w:cs="Arial"/>
                  <w:sz w:val="20"/>
                  <w:szCs w:val="20"/>
                </w:rPr>
                <w:t xml:space="preserve"> </w:t>
              </w:r>
              <w:smartTag w:uri="urn:schemas:contacts" w:element="Sn">
                <w:r w:rsidRPr="00C94904">
                  <w:rPr>
                    <w:rFonts w:ascii="Arial" w:hAnsi="Arial" w:cs="Arial"/>
                    <w:sz w:val="20"/>
                    <w:szCs w:val="20"/>
                  </w:rPr>
                  <w:t>KAAJEE</w:t>
                </w:r>
              </w:smartTag>
            </w:smartTag>
            <w:r w:rsidRPr="00C94904">
              <w:rPr>
                <w:rFonts w:ascii="Arial" w:hAnsi="Arial" w:cs="Arial"/>
                <w:sz w:val="20"/>
                <w:szCs w:val="20"/>
              </w:rPr>
              <w:t xml:space="preserve"> LOGOUT</w:t>
            </w:r>
          </w:p>
          <w:p w14:paraId="32692825" w14:textId="77777777" w:rsidR="00604685" w:rsidRPr="00C94904" w:rsidRDefault="00604685" w:rsidP="00CA0DF1">
            <w:pPr>
              <w:spacing w:before="60" w:after="60"/>
              <w:rPr>
                <w:rFonts w:ascii="Arial" w:hAnsi="Arial" w:cs="Arial"/>
                <w:color w:val="000000"/>
                <w:sz w:val="20"/>
                <w:szCs w:val="20"/>
              </w:rPr>
            </w:pPr>
            <w:r w:rsidRPr="00C94904">
              <w:rPr>
                <w:rFonts w:ascii="Arial" w:hAnsi="Arial" w:cs="Arial"/>
                <w:color w:val="000000"/>
                <w:sz w:val="20"/>
                <w:szCs w:val="20"/>
              </w:rPr>
              <w:t>This option has no effect on those RPCs as such</w:t>
            </w:r>
            <w:r w:rsidR="00043A39">
              <w:rPr>
                <w:rFonts w:ascii="Arial" w:hAnsi="Arial" w:cs="Arial"/>
                <w:color w:val="000000"/>
                <w:sz w:val="20"/>
                <w:szCs w:val="20"/>
              </w:rPr>
              <w:t>; however,</w:t>
            </w:r>
            <w:r w:rsidRPr="00C94904">
              <w:rPr>
                <w:rFonts w:ascii="Arial" w:hAnsi="Arial" w:cs="Arial"/>
                <w:color w:val="000000"/>
                <w:sz w:val="20"/>
                <w:szCs w:val="20"/>
              </w:rPr>
              <w:t xml:space="preserve"> having this option assigned allows KAAJEE to call these RPCs on behalf of the end-user.</w:t>
            </w:r>
          </w:p>
        </w:tc>
      </w:tr>
    </w:tbl>
    <w:p w14:paraId="3913A964" w14:textId="77777777" w:rsidR="00604685" w:rsidRDefault="00604685" w:rsidP="00604685"/>
    <w:tbl>
      <w:tblPr>
        <w:tblW w:w="0" w:type="auto"/>
        <w:tblLayout w:type="fixed"/>
        <w:tblLook w:val="0000" w:firstRow="0" w:lastRow="0" w:firstColumn="0" w:lastColumn="0" w:noHBand="0" w:noVBand="0"/>
      </w:tblPr>
      <w:tblGrid>
        <w:gridCol w:w="738"/>
        <w:gridCol w:w="8730"/>
      </w:tblGrid>
      <w:tr w:rsidR="009B4D3A" w:rsidRPr="00E25A4D" w14:paraId="24ED3AD0" w14:textId="77777777">
        <w:trPr>
          <w:cantSplit/>
        </w:trPr>
        <w:tc>
          <w:tcPr>
            <w:tcW w:w="738" w:type="dxa"/>
          </w:tcPr>
          <w:p w14:paraId="42563DCA" w14:textId="07B9A1B0" w:rsidR="009B4D3A" w:rsidRPr="00E25A4D" w:rsidRDefault="00350B2C" w:rsidP="005B6C56">
            <w:pPr>
              <w:spacing w:before="60" w:after="60"/>
              <w:ind w:left="-18"/>
              <w:rPr>
                <w:rFonts w:cs="Times New Roman"/>
              </w:rPr>
            </w:pPr>
            <w:r>
              <w:rPr>
                <w:rFonts w:cs="Times New Roman"/>
                <w:noProof/>
              </w:rPr>
              <w:drawing>
                <wp:inline distT="0" distB="0" distL="0" distR="0" wp14:anchorId="75F4495B" wp14:editId="4B25E471">
                  <wp:extent cx="284480" cy="28448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18D4DC5" w14:textId="38053EC1" w:rsidR="009B4D3A" w:rsidRPr="00E25A4D" w:rsidRDefault="009B4D3A" w:rsidP="005B6C56">
            <w:pPr>
              <w:keepNext/>
              <w:keepLines/>
              <w:spacing w:before="60" w:after="60"/>
              <w:rPr>
                <w:rFonts w:cs="Times New Roman"/>
                <w:kern w:val="2"/>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For more information on KAAJEE-related RPCs, please refer to the "</w:t>
            </w:r>
            <w:r w:rsidRPr="009B4D3A">
              <w:rPr>
                <w:rFonts w:cs="Times New Roman"/>
              </w:rPr>
              <w:fldChar w:fldCharType="begin"/>
            </w:r>
            <w:r w:rsidRPr="009B4D3A">
              <w:rPr>
                <w:rFonts w:cs="Times New Roman"/>
              </w:rPr>
              <w:instrText xml:space="preserve"> REF _Ref100027246 \h  \* MERGEFORMAT </w:instrText>
            </w:r>
            <w:r w:rsidRPr="009B4D3A">
              <w:rPr>
                <w:rFonts w:cs="Times New Roman"/>
              </w:rPr>
            </w:r>
            <w:r w:rsidRPr="009B4D3A">
              <w:rPr>
                <w:rFonts w:cs="Times New Roman"/>
              </w:rPr>
              <w:fldChar w:fldCharType="separate"/>
            </w:r>
            <w:r w:rsidR="00B54CEF" w:rsidRPr="00B54CEF">
              <w:rPr>
                <w:rFonts w:cs="Times New Roman"/>
              </w:rPr>
              <w:t>Remote Procedure Calls (RPCs)</w:t>
            </w:r>
            <w:r w:rsidRPr="009B4D3A">
              <w:rPr>
                <w:rFonts w:cs="Times New Roman"/>
              </w:rPr>
              <w:fldChar w:fldCharType="end"/>
            </w:r>
            <w:r w:rsidRPr="009B4D3A">
              <w:rPr>
                <w:rFonts w:cs="Times New Roman"/>
              </w:rPr>
              <w:t>" topic in this chapter.</w:t>
            </w:r>
          </w:p>
        </w:tc>
      </w:tr>
    </w:tbl>
    <w:p w14:paraId="3BF5F28A" w14:textId="77777777" w:rsidR="00604685" w:rsidRPr="00C94904" w:rsidRDefault="00604685" w:rsidP="00604685"/>
    <w:p w14:paraId="65666738" w14:textId="77777777" w:rsidR="00604685" w:rsidRPr="00C94904" w:rsidRDefault="00604685" w:rsidP="00604685"/>
    <w:p w14:paraId="2492B1A7" w14:textId="77777777" w:rsidR="00604685" w:rsidRPr="00C94904" w:rsidRDefault="00604685" w:rsidP="00604685">
      <w:pPr>
        <w:pStyle w:val="Heading4"/>
      </w:pPr>
      <w:bookmarkStart w:id="555" w:name="_Toc477786020"/>
      <w:bookmarkStart w:id="556" w:name="_Toc6134540"/>
      <w:bookmarkStart w:id="557" w:name="_Toc74988222"/>
      <w:bookmarkStart w:id="558" w:name="_Toc75847067"/>
      <w:bookmarkStart w:id="559" w:name="_Toc83538869"/>
      <w:bookmarkStart w:id="560" w:name="_Toc84037004"/>
      <w:bookmarkStart w:id="561" w:name="_Toc84044226"/>
      <w:bookmarkStart w:id="562" w:name="_Toc226446631"/>
      <w:r w:rsidRPr="00C94904">
        <w:t>Archiving and Purging</w:t>
      </w:r>
      <w:bookmarkEnd w:id="555"/>
      <w:bookmarkEnd w:id="556"/>
      <w:bookmarkEnd w:id="557"/>
      <w:bookmarkEnd w:id="558"/>
      <w:bookmarkEnd w:id="559"/>
      <w:bookmarkEnd w:id="560"/>
      <w:bookmarkEnd w:id="561"/>
      <w:bookmarkEnd w:id="562"/>
    </w:p>
    <w:bookmarkStart w:id="563" w:name="_Toc477786023"/>
    <w:bookmarkStart w:id="564" w:name="_Toc477932442"/>
    <w:bookmarkStart w:id="565" w:name="_Toc479046277"/>
    <w:p w14:paraId="2AB61322" w14:textId="77777777" w:rsidR="00604685" w:rsidRPr="00C94904" w:rsidRDefault="00604685" w:rsidP="00604685">
      <w:pPr>
        <w:keepNext/>
        <w:keepLines/>
        <w:rPr>
          <w:snapToGrid w:val="0"/>
        </w:rPr>
      </w:pPr>
      <w:r w:rsidRPr="00C94904">
        <w:fldChar w:fldCharType="begin"/>
      </w:r>
      <w:r w:rsidRPr="00C94904">
        <w:instrText>XE "Purging"</w:instrText>
      </w:r>
      <w:r w:rsidRPr="00C94904">
        <w:fldChar w:fldCharType="end"/>
      </w:r>
      <w:r w:rsidR="007473A6" w:rsidRPr="00C94904">
        <w:fldChar w:fldCharType="begin"/>
      </w:r>
      <w:r w:rsidR="007473A6" w:rsidRPr="00C94904">
        <w:instrText>XE "Archiving"</w:instrText>
      </w:r>
      <w:r w:rsidR="007473A6" w:rsidRPr="00C94904">
        <w:fldChar w:fldCharType="end"/>
      </w:r>
    </w:p>
    <w:p w14:paraId="2608D36C" w14:textId="77777777" w:rsidR="00604685" w:rsidRPr="00C94904" w:rsidRDefault="00604685" w:rsidP="00604685">
      <w:pPr>
        <w:keepNext/>
        <w:keepLines/>
      </w:pPr>
      <w:r w:rsidRPr="00C94904">
        <w:t xml:space="preserve">There are </w:t>
      </w:r>
      <w:r w:rsidRPr="00C94904">
        <w:rPr>
          <w:i/>
          <w:iCs/>
        </w:rPr>
        <w:t>no</w:t>
      </w:r>
      <w:r w:rsidRPr="00C94904">
        <w:t xml:space="preserve"> special archiving</w:t>
      </w:r>
      <w:r w:rsidR="00FC0911">
        <w:t>, purging,</w:t>
      </w:r>
      <w:r w:rsidRPr="00C94904">
        <w:t xml:space="preserve"> or journaling instructions for KAAJEE.</w:t>
      </w:r>
    </w:p>
    <w:p w14:paraId="3BA3A86E"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152F8F4B" w14:textId="77777777">
        <w:trPr>
          <w:cantSplit/>
        </w:trPr>
        <w:tc>
          <w:tcPr>
            <w:tcW w:w="738" w:type="dxa"/>
          </w:tcPr>
          <w:p w14:paraId="108167C5" w14:textId="0AB6E45B" w:rsidR="00EB43E1" w:rsidRPr="00EB43E1" w:rsidRDefault="00350B2C" w:rsidP="00EB43E1">
            <w:pPr>
              <w:spacing w:before="60" w:after="60"/>
              <w:ind w:left="-18"/>
              <w:rPr>
                <w:rFonts w:cs="Times New Roman"/>
              </w:rPr>
            </w:pPr>
            <w:r>
              <w:rPr>
                <w:rFonts w:cs="Times New Roman"/>
                <w:noProof/>
              </w:rPr>
              <w:drawing>
                <wp:inline distT="0" distB="0" distL="0" distR="0" wp14:anchorId="37AF2B69" wp14:editId="72784333">
                  <wp:extent cx="284480" cy="28448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F76A1F2" w14:textId="77777777" w:rsidR="00EB43E1" w:rsidRPr="00EB43E1" w:rsidRDefault="00EB43E1" w:rsidP="00EB43E1">
            <w:pPr>
              <w:keepNext/>
              <w:keepLines/>
              <w:spacing w:before="60" w:after="60"/>
              <w:rPr>
                <w:rFonts w:cs="Times New Roman"/>
                <w:kern w:val="2"/>
              </w:rPr>
            </w:pPr>
            <w:smartTag w:uri="urn:schemas-microsoft-com:office:smarttags" w:element="stockticker">
              <w:r w:rsidRPr="00EB43E1">
                <w:rPr>
                  <w:rFonts w:cs="Times New Roman"/>
                  <w:b/>
                </w:rPr>
                <w:t>REF</w:t>
              </w:r>
            </w:smartTag>
            <w:r w:rsidRPr="00EB43E1">
              <w:rPr>
                <w:rFonts w:cs="Times New Roman"/>
                <w:b/>
              </w:rPr>
              <w:t>:</w:t>
            </w:r>
            <w:r>
              <w:rPr>
                <w:rFonts w:cs="Times New Roman"/>
              </w:rPr>
              <w:t xml:space="preserve"> </w:t>
            </w:r>
            <w:r w:rsidRPr="00EB43E1">
              <w:rPr>
                <w:rFonts w:cs="Times New Roman"/>
              </w:rPr>
              <w:t xml:space="preserve">For more information regarding the </w:t>
            </w:r>
            <w:smartTag w:uri="urn:schemas-microsoft-com:office:smarttags" w:element="PersonName">
              <w:smartTag w:uri="urn:schemas:contacts" w:element="GivenName">
                <w:r w:rsidRPr="00EB43E1">
                  <w:rPr>
                    <w:rFonts w:cs="Times New Roman"/>
                  </w:rPr>
                  <w:t>KAAJEE</w:t>
                </w:r>
              </w:smartTag>
              <w:r w:rsidRPr="00EB43E1">
                <w:rPr>
                  <w:rFonts w:cs="Times New Roman"/>
                </w:rPr>
                <w:t xml:space="preserve"> </w:t>
              </w:r>
              <w:smartTag w:uri="urn:schemas:contacts" w:element="Sn">
                <w:smartTag w:uri="urn:schemas-microsoft-com:office:smarttags" w:element="stockticker">
                  <w:r w:rsidRPr="00EB43E1">
                    <w:rPr>
                      <w:rFonts w:cs="Times New Roman"/>
                    </w:rPr>
                    <w:t>SSPI</w:t>
                  </w:r>
                </w:smartTag>
              </w:smartTag>
            </w:smartTag>
            <w:r w:rsidRPr="00EB43E1">
              <w:rPr>
                <w:rFonts w:cs="Times New Roman"/>
              </w:rPr>
              <w:t xml:space="preserve"> tables, please refer to the </w:t>
            </w:r>
            <w:r w:rsidRPr="00EB43E1">
              <w:rPr>
                <w:rFonts w:cs="Times New Roman"/>
                <w:i/>
              </w:rPr>
              <w:t>KAAJEE Installation Guide</w:t>
            </w:r>
            <w:r w:rsidRPr="00EB43E1">
              <w:rPr>
                <w:rFonts w:cs="Times New Roman"/>
              </w:rPr>
              <w:t>.</w:t>
            </w:r>
          </w:p>
        </w:tc>
      </w:tr>
    </w:tbl>
    <w:p w14:paraId="5C98E392" w14:textId="77777777" w:rsidR="0009709D" w:rsidRPr="00C94904" w:rsidRDefault="0009709D" w:rsidP="00604685"/>
    <w:p w14:paraId="705F4223" w14:textId="77777777" w:rsidR="00604685" w:rsidRPr="00C94904" w:rsidRDefault="00604685" w:rsidP="00604685"/>
    <w:p w14:paraId="11791A59" w14:textId="77777777" w:rsidR="00604685" w:rsidRPr="00C94904" w:rsidRDefault="00604685" w:rsidP="00604685">
      <w:pPr>
        <w:pStyle w:val="Heading4"/>
        <w:rPr>
          <w:snapToGrid w:val="0"/>
        </w:rPr>
      </w:pPr>
      <w:bookmarkStart w:id="566" w:name="_Toc74988223"/>
      <w:bookmarkStart w:id="567" w:name="_Toc75847068"/>
      <w:bookmarkStart w:id="568" w:name="_Toc83538870"/>
      <w:bookmarkStart w:id="569" w:name="_Toc84037005"/>
      <w:bookmarkStart w:id="570" w:name="_Toc84044227"/>
      <w:bookmarkStart w:id="571" w:name="_Toc226446632"/>
      <w:r w:rsidRPr="00C94904">
        <w:rPr>
          <w:snapToGrid w:val="0"/>
        </w:rPr>
        <w:lastRenderedPageBreak/>
        <w:t>Callable Routines</w:t>
      </w:r>
      <w:bookmarkEnd w:id="566"/>
      <w:bookmarkEnd w:id="567"/>
      <w:bookmarkEnd w:id="568"/>
      <w:bookmarkEnd w:id="569"/>
      <w:bookmarkEnd w:id="570"/>
      <w:bookmarkEnd w:id="571"/>
    </w:p>
    <w:p w14:paraId="6DF495E1" w14:textId="77777777" w:rsidR="00604685" w:rsidRPr="00C94904" w:rsidRDefault="00604685" w:rsidP="00604685">
      <w:pPr>
        <w:keepNext/>
        <w:keepLines/>
      </w:pPr>
      <w:r w:rsidRPr="00C94904">
        <w:fldChar w:fldCharType="begin"/>
      </w:r>
      <w:r w:rsidRPr="00C94904">
        <w:instrText>XE "Callable Routines"</w:instrText>
      </w:r>
      <w:r w:rsidRPr="00C94904">
        <w:fldChar w:fldCharType="end"/>
      </w:r>
      <w:r w:rsidRPr="00C94904">
        <w:fldChar w:fldCharType="begin"/>
      </w:r>
      <w:r w:rsidRPr="00C94904">
        <w:instrText>XE "Routines:Callable"</w:instrText>
      </w:r>
      <w:r w:rsidRPr="00C94904">
        <w:fldChar w:fldCharType="end"/>
      </w:r>
    </w:p>
    <w:p w14:paraId="5B26D8DD" w14:textId="77777777" w:rsidR="00604685" w:rsidRPr="00C94904" w:rsidRDefault="00604685" w:rsidP="00604685">
      <w:r w:rsidRPr="00C94904">
        <w:t xml:space="preserve">There are </w:t>
      </w:r>
      <w:r w:rsidRPr="00C94904">
        <w:rPr>
          <w:i/>
          <w:iCs/>
        </w:rPr>
        <w:t>no</w:t>
      </w:r>
      <w:r w:rsidRPr="00C94904">
        <w:t xml:space="preserve"> callable VistA M Server routines exported with KAAJEE.</w:t>
      </w:r>
    </w:p>
    <w:p w14:paraId="7C5A8780" w14:textId="77777777" w:rsidR="00604685" w:rsidRPr="00C94904" w:rsidRDefault="00604685" w:rsidP="00604685"/>
    <w:p w14:paraId="380D24F3" w14:textId="77777777" w:rsidR="00604685" w:rsidRPr="00C94904" w:rsidRDefault="00604685" w:rsidP="00604685"/>
    <w:p w14:paraId="6B4F4409" w14:textId="77777777" w:rsidR="00604685" w:rsidRPr="00C94904" w:rsidRDefault="00604685" w:rsidP="00604685">
      <w:pPr>
        <w:pStyle w:val="Heading4"/>
        <w:rPr>
          <w:snapToGrid w:val="0"/>
        </w:rPr>
      </w:pPr>
      <w:bookmarkStart w:id="572" w:name="_Ref71606219"/>
      <w:bookmarkStart w:id="573" w:name="_Toc74988224"/>
      <w:bookmarkStart w:id="574" w:name="_Toc75847069"/>
      <w:bookmarkStart w:id="575" w:name="_Toc83538871"/>
      <w:bookmarkStart w:id="576" w:name="_Toc84037006"/>
      <w:bookmarkStart w:id="577" w:name="_Toc84044228"/>
      <w:bookmarkStart w:id="578" w:name="_Toc226446633"/>
      <w:r w:rsidRPr="00C94904">
        <w:rPr>
          <w:snapToGrid w:val="0"/>
        </w:rPr>
        <w:t xml:space="preserve">External </w:t>
      </w:r>
      <w:bookmarkEnd w:id="563"/>
      <w:bookmarkEnd w:id="564"/>
      <w:bookmarkEnd w:id="565"/>
      <w:r w:rsidRPr="00C94904">
        <w:rPr>
          <w:snapToGrid w:val="0"/>
        </w:rPr>
        <w:t>Relations</w:t>
      </w:r>
      <w:bookmarkEnd w:id="572"/>
      <w:bookmarkEnd w:id="573"/>
      <w:bookmarkEnd w:id="574"/>
      <w:bookmarkEnd w:id="575"/>
      <w:bookmarkEnd w:id="576"/>
      <w:bookmarkEnd w:id="577"/>
      <w:bookmarkEnd w:id="578"/>
    </w:p>
    <w:p w14:paraId="5AF1EB3A" w14:textId="77777777" w:rsidR="00604685" w:rsidRPr="00C94904" w:rsidRDefault="00604685" w:rsidP="00604685">
      <w:pPr>
        <w:keepNext/>
        <w:keepLines/>
        <w:rPr>
          <w:snapToGrid w:val="0"/>
        </w:rPr>
      </w:pPr>
      <w:r w:rsidRPr="00C94904">
        <w:fldChar w:fldCharType="begin"/>
      </w:r>
      <w:r w:rsidRPr="00C94904">
        <w:instrText>XE "External Relations"</w:instrText>
      </w:r>
      <w:r w:rsidRPr="00C94904">
        <w:fldChar w:fldCharType="end"/>
      </w:r>
      <w:r w:rsidRPr="00C94904">
        <w:fldChar w:fldCharType="begin"/>
      </w:r>
      <w:r w:rsidRPr="00C94904">
        <w:instrText>XE "Relations of KAAJEE-related Software:External"</w:instrText>
      </w:r>
      <w:r w:rsidRPr="00C94904">
        <w:fldChar w:fldCharType="end"/>
      </w:r>
    </w:p>
    <w:p w14:paraId="0DDA07E2" w14:textId="77777777" w:rsidR="00604685" w:rsidRPr="00C94904" w:rsidRDefault="000A6B53" w:rsidP="00604685">
      <w:pPr>
        <w:pStyle w:val="Heading5"/>
      </w:pPr>
      <w:bookmarkStart w:id="579" w:name="_Toc44314767"/>
      <w:bookmarkStart w:id="580" w:name="_Toc67882433"/>
      <w:bookmarkStart w:id="581" w:name="_Toc74988225"/>
      <w:bookmarkStart w:id="582" w:name="_Toc75847070"/>
      <w:r>
        <w:rPr>
          <w:b w:val="0"/>
        </w:rPr>
        <w:t>Health</w:t>
      </w:r>
      <w:r w:rsidRPr="00A66FA1">
        <w:rPr>
          <w:i/>
          <w:u w:val="single"/>
        </w:rPr>
        <w:t>e</w:t>
      </w:r>
      <w:r>
        <w:rPr>
          <w:b w:val="0"/>
        </w:rPr>
        <w:t>Vet</w:t>
      </w:r>
      <w:r w:rsidR="00604685" w:rsidRPr="00C94904">
        <w:rPr>
          <w:b w:val="0"/>
        </w:rPr>
        <w:t>-VistA</w:t>
      </w:r>
      <w:r w:rsidR="00604685" w:rsidRPr="00C94904">
        <w:t xml:space="preserve"> Software Requirements</w:t>
      </w:r>
      <w:bookmarkEnd w:id="579"/>
      <w:bookmarkEnd w:id="580"/>
      <w:bookmarkEnd w:id="581"/>
      <w:bookmarkEnd w:id="582"/>
    </w:p>
    <w:p w14:paraId="006D2D97" w14:textId="77777777" w:rsidR="00604685" w:rsidRPr="00C94904" w:rsidRDefault="00604685" w:rsidP="00604685">
      <w:pPr>
        <w:keepNext/>
        <w:keepLines/>
      </w:pPr>
      <w:r w:rsidRPr="00C94904">
        <w:fldChar w:fldCharType="begin"/>
      </w:r>
      <w:r w:rsidRPr="00C94904">
        <w:instrText>XE "</w:instrText>
      </w:r>
      <w:r w:rsidR="000A6B53">
        <w:instrText>Health</w:instrText>
      </w:r>
      <w:r w:rsidR="00A66FA1" w:rsidRPr="00F979E2">
        <w:rPr>
          <w:b/>
          <w:i/>
          <w:u w:val="single"/>
        </w:rPr>
        <w:instrText>e</w:instrText>
      </w:r>
      <w:r w:rsidR="000A6B53">
        <w:instrText>Vet</w:instrText>
      </w:r>
      <w:r w:rsidRPr="00C94904">
        <w:instrText>-VistA Software Requirements"</w:instrText>
      </w:r>
      <w:r w:rsidRPr="00C94904">
        <w:fldChar w:fldCharType="end"/>
      </w:r>
      <w:r w:rsidRPr="00C94904">
        <w:fldChar w:fldCharType="begin"/>
      </w:r>
      <w:r w:rsidRPr="00C94904">
        <w:instrText>XE "Software:Requirements:</w:instrText>
      </w:r>
      <w:r w:rsidR="000A6B53">
        <w:instrText>Health</w:instrText>
      </w:r>
      <w:r w:rsidR="00A66FA1" w:rsidRPr="00F979E2">
        <w:rPr>
          <w:b/>
          <w:i/>
          <w:u w:val="single"/>
        </w:rPr>
        <w:instrText>e</w:instrText>
      </w:r>
      <w:r w:rsidR="000A6B53">
        <w:instrText>Vet</w:instrText>
      </w:r>
      <w:r w:rsidRPr="00C94904">
        <w:instrText>-VistA"</w:instrText>
      </w:r>
      <w:r w:rsidRPr="00C94904">
        <w:fldChar w:fldCharType="end"/>
      </w:r>
    </w:p>
    <w:p w14:paraId="777AAE14" w14:textId="77777777" w:rsidR="00604685" w:rsidRPr="00C94904" w:rsidRDefault="00604685" w:rsidP="00604685">
      <w:pPr>
        <w:keepNext/>
        <w:keepLines/>
      </w:pPr>
      <w:r w:rsidRPr="00C94904">
        <w:t xml:space="preserve">KAAJEE relies on the following </w:t>
      </w:r>
      <w:r w:rsidR="000A6B53">
        <w:rPr>
          <w:rFonts w:cs="Times New Roman"/>
          <w:bCs/>
        </w:rPr>
        <w:t>Health</w:t>
      </w:r>
      <w:r w:rsidR="00A66FA1" w:rsidRPr="00F979E2">
        <w:rPr>
          <w:b/>
          <w:i/>
          <w:u w:val="single"/>
        </w:rPr>
        <w:t>e</w:t>
      </w:r>
      <w:r w:rsidR="000A6B53">
        <w:rPr>
          <w:rFonts w:cs="Times New Roman"/>
          <w:bCs/>
        </w:rPr>
        <w:t>Vet</w:t>
      </w:r>
      <w:r w:rsidRPr="00C94904">
        <w:rPr>
          <w:rFonts w:cs="Times New Roman"/>
          <w:bCs/>
        </w:rPr>
        <w:t>-</w:t>
      </w:r>
      <w:r w:rsidRPr="00C94904">
        <w:t>VistA software to run effectively (listed alphabetically):</w:t>
      </w:r>
    </w:p>
    <w:p w14:paraId="38752642" w14:textId="77777777" w:rsidR="00604685" w:rsidRDefault="00604685" w:rsidP="00604685">
      <w:pPr>
        <w:keepNext/>
        <w:keepLines/>
      </w:pPr>
    </w:p>
    <w:p w14:paraId="01499410" w14:textId="77777777" w:rsidR="00CA0DF1" w:rsidRPr="00C94904" w:rsidRDefault="00CA0DF1" w:rsidP="00604685">
      <w:pPr>
        <w:keepNext/>
        <w:keepLines/>
      </w:pPr>
    </w:p>
    <w:p w14:paraId="7EC1D45E" w14:textId="6E0101DE" w:rsidR="00604685" w:rsidRPr="00C94904" w:rsidRDefault="00CA0DF1" w:rsidP="00CA0DF1">
      <w:pPr>
        <w:pStyle w:val="Caption"/>
      </w:pPr>
      <w:bookmarkStart w:id="583" w:name="_Ref69788782"/>
      <w:bookmarkStart w:id="584" w:name="_Toc69788760"/>
      <w:bookmarkStart w:id="585" w:name="_Toc74988164"/>
      <w:bookmarkStart w:id="586" w:name="_Toc83538932"/>
      <w:bookmarkStart w:id="587" w:name="_Toc226446710"/>
      <w:bookmarkStart w:id="588" w:name="_Toc226447298"/>
      <w:r w:rsidRPr="00C94904">
        <w:t>Tabl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5</w:t>
      </w:r>
      <w:r w:rsidR="00A50F54">
        <w:rPr>
          <w:noProof/>
        </w:rPr>
        <w:fldChar w:fldCharType="end"/>
      </w:r>
      <w:bookmarkEnd w:id="583"/>
      <w:r>
        <w:t>. </w:t>
      </w:r>
      <w:r w:rsidRPr="00C94904">
        <w:t>External Relations—</w:t>
      </w:r>
      <w:r>
        <w:rPr>
          <w:rFonts w:cs="Times New Roman"/>
        </w:rPr>
        <w:t>Health</w:t>
      </w:r>
      <w:r w:rsidRPr="00A66FA1">
        <w:rPr>
          <w:rFonts w:cs="Times New Roman"/>
          <w:i/>
          <w:u w:val="single"/>
        </w:rPr>
        <w:t>e</w:t>
      </w:r>
      <w:r>
        <w:rPr>
          <w:rFonts w:cs="Times New Roman"/>
        </w:rPr>
        <w:t>Vet</w:t>
      </w:r>
      <w:r w:rsidRPr="00C94904">
        <w:rPr>
          <w:rFonts w:cs="Times New Roman"/>
        </w:rPr>
        <w:t>-</w:t>
      </w:r>
      <w:r w:rsidRPr="00C94904">
        <w:t>VistA software</w:t>
      </w:r>
      <w:bookmarkEnd w:id="584"/>
      <w:bookmarkEnd w:id="585"/>
      <w:bookmarkEnd w:id="586"/>
      <w:bookmarkEnd w:id="587"/>
      <w:bookmarkEnd w:id="58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70"/>
        <w:gridCol w:w="5148"/>
      </w:tblGrid>
      <w:tr w:rsidR="00604685" w:rsidRPr="00C94904" w14:paraId="0AC39E21" w14:textId="77777777">
        <w:trPr>
          <w:tblHeader/>
        </w:trPr>
        <w:tc>
          <w:tcPr>
            <w:tcW w:w="3006" w:type="dxa"/>
            <w:tcBorders>
              <w:top w:val="single" w:sz="4" w:space="0" w:color="auto"/>
              <w:left w:val="single" w:sz="4" w:space="0" w:color="auto"/>
              <w:bottom w:val="single" w:sz="4" w:space="0" w:color="auto"/>
              <w:right w:val="single" w:sz="4" w:space="0" w:color="auto"/>
            </w:tcBorders>
            <w:shd w:val="pct12" w:color="auto" w:fill="auto"/>
          </w:tcPr>
          <w:p w14:paraId="6CFD20F1"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Software</w:t>
            </w:r>
          </w:p>
        </w:tc>
        <w:tc>
          <w:tcPr>
            <w:tcW w:w="1170" w:type="dxa"/>
            <w:tcBorders>
              <w:top w:val="single" w:sz="4" w:space="0" w:color="auto"/>
              <w:left w:val="single" w:sz="4" w:space="0" w:color="auto"/>
              <w:bottom w:val="single" w:sz="4" w:space="0" w:color="auto"/>
              <w:right w:val="single" w:sz="4" w:space="0" w:color="auto"/>
            </w:tcBorders>
            <w:shd w:val="pct12" w:color="auto" w:fill="auto"/>
          </w:tcPr>
          <w:p w14:paraId="45E5C09A" w14:textId="77777777" w:rsidR="00604685" w:rsidRPr="00C94904" w:rsidRDefault="00604685" w:rsidP="00604685">
            <w:pPr>
              <w:keepNext/>
              <w:keepLines/>
              <w:spacing w:before="60" w:after="60"/>
              <w:jc w:val="center"/>
              <w:rPr>
                <w:rFonts w:ascii="Arial" w:hAnsi="Arial" w:cs="Arial"/>
                <w:b/>
                <w:bCs/>
                <w:sz w:val="20"/>
                <w:szCs w:val="20"/>
              </w:rPr>
            </w:pPr>
            <w:r w:rsidRPr="00C94904">
              <w:rPr>
                <w:rFonts w:ascii="Arial" w:hAnsi="Arial" w:cs="Arial"/>
                <w:b/>
                <w:bCs/>
                <w:sz w:val="20"/>
                <w:szCs w:val="20"/>
              </w:rPr>
              <w:t>Version</w:t>
            </w:r>
          </w:p>
        </w:tc>
        <w:tc>
          <w:tcPr>
            <w:tcW w:w="5148" w:type="dxa"/>
            <w:tcBorders>
              <w:top w:val="single" w:sz="4" w:space="0" w:color="auto"/>
              <w:left w:val="single" w:sz="4" w:space="0" w:color="auto"/>
              <w:bottom w:val="single" w:sz="4" w:space="0" w:color="auto"/>
              <w:right w:val="single" w:sz="4" w:space="0" w:color="auto"/>
            </w:tcBorders>
            <w:shd w:val="pct12" w:color="auto" w:fill="auto"/>
          </w:tcPr>
          <w:p w14:paraId="1A1AA1F3"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escription</w:t>
            </w:r>
          </w:p>
        </w:tc>
      </w:tr>
      <w:tr w:rsidR="00604685" w:rsidRPr="00C94904" w14:paraId="182F28DF" w14:textId="77777777">
        <w:tc>
          <w:tcPr>
            <w:tcW w:w="3006" w:type="dxa"/>
            <w:tcBorders>
              <w:top w:val="single" w:sz="4" w:space="0" w:color="auto"/>
              <w:left w:val="single" w:sz="4" w:space="0" w:color="auto"/>
              <w:bottom w:val="single" w:sz="4" w:space="0" w:color="auto"/>
              <w:right w:val="single" w:sz="4" w:space="0" w:color="auto"/>
            </w:tcBorders>
          </w:tcPr>
          <w:p w14:paraId="0D9609F8"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Kernel</w:t>
            </w:r>
          </w:p>
        </w:tc>
        <w:tc>
          <w:tcPr>
            <w:tcW w:w="1170" w:type="dxa"/>
            <w:tcBorders>
              <w:top w:val="single" w:sz="4" w:space="0" w:color="auto"/>
              <w:left w:val="single" w:sz="4" w:space="0" w:color="auto"/>
              <w:bottom w:val="single" w:sz="4" w:space="0" w:color="auto"/>
              <w:right w:val="single" w:sz="4" w:space="0" w:color="auto"/>
            </w:tcBorders>
          </w:tcPr>
          <w:p w14:paraId="5009287D" w14:textId="77777777" w:rsidR="00604685" w:rsidRPr="00C94904" w:rsidRDefault="00604685" w:rsidP="00604685">
            <w:pPr>
              <w:keepNext/>
              <w:keepLines/>
              <w:spacing w:before="60" w:after="60"/>
              <w:jc w:val="center"/>
              <w:rPr>
                <w:rFonts w:ascii="Arial" w:hAnsi="Arial" w:cs="Arial"/>
                <w:b/>
                <w:bCs/>
                <w:sz w:val="20"/>
                <w:szCs w:val="20"/>
              </w:rPr>
            </w:pPr>
            <w:r w:rsidRPr="00C94904">
              <w:rPr>
                <w:rFonts w:ascii="Arial" w:hAnsi="Arial" w:cs="Arial"/>
                <w:sz w:val="20"/>
                <w:szCs w:val="20"/>
              </w:rPr>
              <w:t>8.0</w:t>
            </w:r>
          </w:p>
        </w:tc>
        <w:tc>
          <w:tcPr>
            <w:tcW w:w="5148" w:type="dxa"/>
            <w:tcBorders>
              <w:top w:val="single" w:sz="4" w:space="0" w:color="auto"/>
              <w:left w:val="single" w:sz="4" w:space="0" w:color="auto"/>
              <w:bottom w:val="single" w:sz="4" w:space="0" w:color="auto"/>
              <w:right w:val="single" w:sz="4" w:space="0" w:color="auto"/>
            </w:tcBorders>
          </w:tcPr>
          <w:p w14:paraId="0A63227F"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Server software—Fully patched.</w:t>
            </w:r>
          </w:p>
        </w:tc>
      </w:tr>
      <w:tr w:rsidR="00604685" w:rsidRPr="00C94904" w14:paraId="320F54C8" w14:textId="77777777">
        <w:tc>
          <w:tcPr>
            <w:tcW w:w="3006" w:type="dxa"/>
            <w:tcBorders>
              <w:top w:val="single" w:sz="4" w:space="0" w:color="auto"/>
              <w:left w:val="single" w:sz="4" w:space="0" w:color="auto"/>
              <w:bottom w:val="single" w:sz="4" w:space="0" w:color="auto"/>
              <w:right w:val="single" w:sz="4" w:space="0" w:color="auto"/>
            </w:tcBorders>
          </w:tcPr>
          <w:p w14:paraId="643FB878"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sz w:val="20"/>
                <w:szCs w:val="20"/>
              </w:rPr>
              <w:t>Kernel Toolkit</w:t>
            </w:r>
          </w:p>
        </w:tc>
        <w:tc>
          <w:tcPr>
            <w:tcW w:w="1170" w:type="dxa"/>
            <w:tcBorders>
              <w:top w:val="single" w:sz="4" w:space="0" w:color="auto"/>
              <w:left w:val="single" w:sz="4" w:space="0" w:color="auto"/>
              <w:bottom w:val="single" w:sz="4" w:space="0" w:color="auto"/>
              <w:right w:val="single" w:sz="4" w:space="0" w:color="auto"/>
            </w:tcBorders>
          </w:tcPr>
          <w:p w14:paraId="7B94BC0A" w14:textId="77777777" w:rsidR="00604685" w:rsidRPr="00C94904" w:rsidRDefault="00604685" w:rsidP="00604685">
            <w:pPr>
              <w:keepNext/>
              <w:keepLines/>
              <w:spacing w:before="60" w:after="60"/>
              <w:jc w:val="center"/>
              <w:rPr>
                <w:rFonts w:ascii="Arial" w:hAnsi="Arial" w:cs="Arial"/>
                <w:b/>
                <w:bCs/>
                <w:sz w:val="20"/>
                <w:szCs w:val="20"/>
              </w:rPr>
            </w:pPr>
            <w:r w:rsidRPr="00C94904">
              <w:rPr>
                <w:rFonts w:ascii="Arial" w:hAnsi="Arial" w:cs="Arial"/>
                <w:sz w:val="20"/>
                <w:szCs w:val="20"/>
              </w:rPr>
              <w:t>7.3</w:t>
            </w:r>
          </w:p>
        </w:tc>
        <w:tc>
          <w:tcPr>
            <w:tcW w:w="5148" w:type="dxa"/>
            <w:tcBorders>
              <w:top w:val="single" w:sz="4" w:space="0" w:color="auto"/>
              <w:left w:val="single" w:sz="4" w:space="0" w:color="auto"/>
              <w:bottom w:val="single" w:sz="4" w:space="0" w:color="auto"/>
              <w:right w:val="single" w:sz="4" w:space="0" w:color="auto"/>
            </w:tcBorders>
          </w:tcPr>
          <w:p w14:paraId="13FED3C8"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Server software—Fully patched.</w:t>
            </w:r>
          </w:p>
        </w:tc>
      </w:tr>
      <w:tr w:rsidR="00604685" w:rsidRPr="00C94904" w14:paraId="605C5D92" w14:textId="77777777">
        <w:tc>
          <w:tcPr>
            <w:tcW w:w="3006" w:type="dxa"/>
            <w:tcBorders>
              <w:top w:val="single" w:sz="4" w:space="0" w:color="auto"/>
              <w:left w:val="single" w:sz="4" w:space="0" w:color="auto"/>
              <w:bottom w:val="single" w:sz="4" w:space="0" w:color="auto"/>
              <w:right w:val="single" w:sz="4" w:space="0" w:color="auto"/>
            </w:tcBorders>
          </w:tcPr>
          <w:p w14:paraId="11344E2E" w14:textId="77777777" w:rsidR="00604685" w:rsidRPr="00C94904" w:rsidRDefault="00604685" w:rsidP="00604685">
            <w:pPr>
              <w:spacing w:before="60" w:after="60"/>
              <w:rPr>
                <w:rFonts w:ascii="Arial" w:hAnsi="Arial" w:cs="Arial"/>
                <w:b/>
                <w:bCs/>
                <w:sz w:val="20"/>
                <w:szCs w:val="20"/>
              </w:rPr>
            </w:pPr>
            <w:r w:rsidRPr="00C94904">
              <w:rPr>
                <w:rFonts w:ascii="Arial" w:hAnsi="Arial" w:cs="Arial"/>
                <w:sz w:val="20"/>
                <w:szCs w:val="20"/>
              </w:rPr>
              <w:t>RPC Broker</w:t>
            </w:r>
          </w:p>
        </w:tc>
        <w:tc>
          <w:tcPr>
            <w:tcW w:w="1170" w:type="dxa"/>
            <w:tcBorders>
              <w:top w:val="single" w:sz="4" w:space="0" w:color="auto"/>
              <w:left w:val="single" w:sz="4" w:space="0" w:color="auto"/>
              <w:bottom w:val="single" w:sz="4" w:space="0" w:color="auto"/>
              <w:right w:val="single" w:sz="4" w:space="0" w:color="auto"/>
            </w:tcBorders>
          </w:tcPr>
          <w:p w14:paraId="1EA8062B" w14:textId="77777777" w:rsidR="00604685" w:rsidRPr="00C94904" w:rsidRDefault="00604685" w:rsidP="00604685">
            <w:pPr>
              <w:spacing w:before="60" w:after="60"/>
              <w:jc w:val="center"/>
              <w:rPr>
                <w:rFonts w:ascii="Arial" w:hAnsi="Arial" w:cs="Arial"/>
                <w:b/>
                <w:bCs/>
                <w:sz w:val="20"/>
                <w:szCs w:val="20"/>
              </w:rPr>
            </w:pPr>
            <w:r w:rsidRPr="00C94904">
              <w:rPr>
                <w:rFonts w:ascii="Arial" w:hAnsi="Arial" w:cs="Arial"/>
                <w:sz w:val="20"/>
                <w:szCs w:val="20"/>
              </w:rPr>
              <w:t>1.1</w:t>
            </w:r>
          </w:p>
        </w:tc>
        <w:tc>
          <w:tcPr>
            <w:tcW w:w="5148" w:type="dxa"/>
            <w:tcBorders>
              <w:top w:val="single" w:sz="4" w:space="0" w:color="auto"/>
              <w:left w:val="single" w:sz="4" w:space="0" w:color="auto"/>
              <w:bottom w:val="single" w:sz="4" w:space="0" w:color="auto"/>
              <w:right w:val="single" w:sz="4" w:space="0" w:color="auto"/>
            </w:tcBorders>
          </w:tcPr>
          <w:p w14:paraId="2F014FBA"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Client/Server software—Fully patched.</w:t>
            </w:r>
          </w:p>
        </w:tc>
      </w:tr>
      <w:tr w:rsidR="00604685" w:rsidRPr="00C94904" w14:paraId="4BCFAEBC" w14:textId="77777777">
        <w:tc>
          <w:tcPr>
            <w:tcW w:w="3006" w:type="dxa"/>
            <w:tcBorders>
              <w:top w:val="single" w:sz="4" w:space="0" w:color="auto"/>
              <w:left w:val="single" w:sz="4" w:space="0" w:color="auto"/>
              <w:bottom w:val="single" w:sz="4" w:space="0" w:color="auto"/>
              <w:right w:val="single" w:sz="4" w:space="0" w:color="auto"/>
            </w:tcBorders>
          </w:tcPr>
          <w:p w14:paraId="527EA36C"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Standard Data Services (</w:t>
            </w:r>
            <w:smartTag w:uri="urn:schemas-microsoft-com:office:smarttags" w:element="stockticker">
              <w:r w:rsidRPr="00C94904">
                <w:rPr>
                  <w:rFonts w:ascii="Arial" w:hAnsi="Arial" w:cs="Arial"/>
                  <w:sz w:val="20"/>
                  <w:szCs w:val="20"/>
                </w:rPr>
                <w:t>SDS</w:t>
              </w:r>
            </w:smartTag>
            <w:r w:rsidRPr="00C94904">
              <w:rPr>
                <w:rFonts w:ascii="Arial" w:hAnsi="Arial" w:cs="Arial"/>
                <w:sz w:val="20"/>
                <w:szCs w:val="20"/>
              </w:rPr>
              <w:t>)</w:t>
            </w:r>
          </w:p>
        </w:tc>
        <w:tc>
          <w:tcPr>
            <w:tcW w:w="1170" w:type="dxa"/>
            <w:tcBorders>
              <w:top w:val="single" w:sz="4" w:space="0" w:color="auto"/>
              <w:left w:val="single" w:sz="4" w:space="0" w:color="auto"/>
              <w:bottom w:val="single" w:sz="4" w:space="0" w:color="auto"/>
              <w:right w:val="single" w:sz="4" w:space="0" w:color="auto"/>
            </w:tcBorders>
          </w:tcPr>
          <w:p w14:paraId="5F5049F6" w14:textId="77777777" w:rsidR="00604685" w:rsidRPr="00C94904" w:rsidRDefault="003B2FBB" w:rsidP="00604685">
            <w:pPr>
              <w:spacing w:before="60" w:after="60"/>
              <w:jc w:val="center"/>
              <w:rPr>
                <w:rFonts w:ascii="Arial" w:hAnsi="Arial" w:cs="Arial"/>
                <w:sz w:val="20"/>
                <w:szCs w:val="20"/>
              </w:rPr>
            </w:pPr>
            <w:r>
              <w:rPr>
                <w:rFonts w:ascii="Arial" w:hAnsi="Arial" w:cs="Arial"/>
                <w:sz w:val="20"/>
                <w:szCs w:val="20"/>
              </w:rPr>
              <w:t>3</w:t>
            </w:r>
            <w:r w:rsidR="00604685" w:rsidRPr="00C94904">
              <w:rPr>
                <w:rFonts w:ascii="Arial" w:hAnsi="Arial" w:cs="Arial"/>
                <w:sz w:val="20"/>
                <w:szCs w:val="20"/>
              </w:rPr>
              <w:t>.0</w:t>
            </w:r>
            <w:r w:rsidR="00604685" w:rsidRPr="00C94904">
              <w:rPr>
                <w:rFonts w:ascii="Arial" w:hAnsi="Arial" w:cs="Arial"/>
                <w:sz w:val="20"/>
                <w:szCs w:val="20"/>
              </w:rPr>
              <w:br/>
              <w:t>(or higher)</w:t>
            </w:r>
          </w:p>
        </w:tc>
        <w:tc>
          <w:tcPr>
            <w:tcW w:w="5148" w:type="dxa"/>
            <w:tcBorders>
              <w:top w:val="single" w:sz="4" w:space="0" w:color="auto"/>
              <w:left w:val="single" w:sz="4" w:space="0" w:color="auto"/>
              <w:bottom w:val="single" w:sz="4" w:space="0" w:color="auto"/>
              <w:right w:val="single" w:sz="4" w:space="0" w:color="auto"/>
            </w:tcBorders>
          </w:tcPr>
          <w:p w14:paraId="26325981" w14:textId="77777777" w:rsidR="00604685" w:rsidRDefault="00604685" w:rsidP="00604685">
            <w:pPr>
              <w:spacing w:before="60" w:after="60"/>
              <w:rPr>
                <w:rFonts w:ascii="Arial" w:hAnsi="Arial" w:cs="Arial"/>
                <w:sz w:val="20"/>
                <w:szCs w:val="20"/>
              </w:rPr>
            </w:pPr>
            <w:r w:rsidRPr="00C94904">
              <w:rPr>
                <w:rFonts w:ascii="Arial" w:hAnsi="Arial" w:cs="Arial"/>
                <w:sz w:val="20"/>
                <w:szCs w:val="20"/>
              </w:rPr>
              <w:t xml:space="preserve">Database and Software—Fully patched. Contains Institution-related data tables accessed via supported APIs created by </w:t>
            </w:r>
            <w:smartTag w:uri="urn:schemas-microsoft-com:office:smarttags" w:element="stockticker">
              <w:r w:rsidRPr="00C94904">
                <w:rPr>
                  <w:rFonts w:ascii="Arial" w:hAnsi="Arial" w:cs="Arial"/>
                  <w:sz w:val="20"/>
                  <w:szCs w:val="20"/>
                </w:rPr>
                <w:t>SDS</w:t>
              </w:r>
            </w:smartTag>
            <w:r w:rsidRPr="00C94904">
              <w:rPr>
                <w:rFonts w:ascii="Arial" w:hAnsi="Arial" w:cs="Arial"/>
                <w:sz w:val="20"/>
                <w:szCs w:val="20"/>
              </w:rPr>
              <w:t>.</w:t>
            </w:r>
          </w:p>
          <w:p w14:paraId="74A07C5B" w14:textId="4B0047BC" w:rsidR="003B2FBB" w:rsidRPr="0053272F" w:rsidRDefault="00350B2C" w:rsidP="003B2FBB">
            <w:pPr>
              <w:spacing w:before="60" w:after="60"/>
              <w:ind w:left="542" w:hanging="542"/>
              <w:rPr>
                <w:rFonts w:ascii="Arial" w:hAnsi="Arial" w:cs="Arial"/>
                <w:color w:val="000000"/>
                <w:sz w:val="20"/>
                <w:szCs w:val="20"/>
              </w:rPr>
            </w:pPr>
            <w:r>
              <w:rPr>
                <w:rFonts w:cs="Times New Roman"/>
                <w:noProof/>
              </w:rPr>
              <w:drawing>
                <wp:inline distT="0" distB="0" distL="0" distR="0" wp14:anchorId="56211EA7" wp14:editId="390D36E8">
                  <wp:extent cx="284480" cy="28448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3B2FBB">
              <w:rPr>
                <w:rFonts w:cs="Times New Roman"/>
              </w:rPr>
              <w:t xml:space="preserve"> </w:t>
            </w:r>
            <w:r w:rsidR="003B2FBB" w:rsidRPr="003B2FBB">
              <w:rPr>
                <w:rFonts w:ascii="Arial" w:hAnsi="Arial" w:cs="Arial"/>
                <w:b/>
                <w:sz w:val="20"/>
                <w:szCs w:val="20"/>
              </w:rPr>
              <w:t>NOTE:</w:t>
            </w:r>
            <w:r w:rsidR="003B2FBB" w:rsidRPr="003B2FBB">
              <w:rPr>
                <w:rFonts w:ascii="Arial" w:hAnsi="Arial" w:cs="Arial"/>
                <w:sz w:val="20"/>
                <w:szCs w:val="20"/>
              </w:rPr>
              <w:t xml:space="preserve"> </w:t>
            </w:r>
            <w:r w:rsidR="003B2FBB" w:rsidRPr="003B2FBB">
              <w:rPr>
                <w:rFonts w:ascii="Arial" w:hAnsi="Arial" w:cs="Arial"/>
                <w:color w:val="000000"/>
                <w:sz w:val="20"/>
                <w:szCs w:val="20"/>
              </w:rPr>
              <w:t xml:space="preserve">KAAJEE works with </w:t>
            </w:r>
            <w:smartTag w:uri="urn:schemas-microsoft-com:office:smarttags" w:element="stockticker">
              <w:r w:rsidR="003B2FBB" w:rsidRPr="003B2FBB">
                <w:rPr>
                  <w:rFonts w:ascii="Arial" w:hAnsi="Arial" w:cs="Arial"/>
                  <w:color w:val="000000"/>
                  <w:sz w:val="20"/>
                  <w:szCs w:val="20"/>
                </w:rPr>
                <w:t>SDS</w:t>
              </w:r>
            </w:smartTag>
            <w:r w:rsidR="003B2FBB" w:rsidRPr="003B2FBB">
              <w:rPr>
                <w:rFonts w:ascii="Arial" w:hAnsi="Arial" w:cs="Arial"/>
                <w:color w:val="000000"/>
                <w:sz w:val="20"/>
                <w:szCs w:val="20"/>
              </w:rPr>
              <w:t xml:space="preserve"> 3.0 or higher; however, </w:t>
            </w:r>
            <w:smartTag w:uri="urn:schemas:contacts" w:element="GivenName">
              <w:r w:rsidR="0053272F" w:rsidRPr="0053272F">
                <w:rPr>
                  <w:rFonts w:ascii="Arial" w:hAnsi="Arial" w:cs="Arial"/>
                  <w:color w:val="000000"/>
                  <w:sz w:val="20"/>
                  <w:szCs w:val="20"/>
                </w:rPr>
                <w:t>KAAJEE</w:t>
              </w:r>
            </w:smartTag>
            <w:r w:rsidR="0053272F" w:rsidRPr="0053272F">
              <w:rPr>
                <w:rFonts w:ascii="Arial" w:hAnsi="Arial" w:cs="Arial"/>
                <w:color w:val="000000"/>
                <w:sz w:val="20"/>
                <w:szCs w:val="20"/>
              </w:rPr>
              <w:t xml:space="preserve"> </w:t>
            </w:r>
            <w:r w:rsidR="00D84184">
              <w:rPr>
                <w:rFonts w:ascii="Arial" w:hAnsi="Arial" w:cs="Arial"/>
                <w:color w:val="000000"/>
                <w:sz w:val="20"/>
                <w:szCs w:val="20"/>
              </w:rPr>
              <w:t>1.0.1.xxx</w:t>
            </w:r>
            <w:r w:rsidR="0053272F" w:rsidRPr="0053272F">
              <w:rPr>
                <w:rFonts w:ascii="Arial" w:hAnsi="Arial" w:cs="Arial"/>
                <w:color w:val="000000"/>
                <w:sz w:val="20"/>
                <w:szCs w:val="20"/>
              </w:rPr>
              <w:t xml:space="preserve"> distributes </w:t>
            </w:r>
            <w:smartTag w:uri="urn:schemas-microsoft-com:office:smarttags" w:element="stockticker">
              <w:r w:rsidR="0053272F" w:rsidRPr="0053272F">
                <w:rPr>
                  <w:rFonts w:ascii="Arial" w:hAnsi="Arial" w:cs="Arial"/>
                  <w:color w:val="000000"/>
                  <w:sz w:val="20"/>
                  <w:szCs w:val="20"/>
                </w:rPr>
                <w:t>SDS</w:t>
              </w:r>
            </w:smartTag>
            <w:r w:rsidR="00F72EAC">
              <w:rPr>
                <w:rFonts w:ascii="Arial" w:hAnsi="Arial" w:cs="Arial"/>
                <w:color w:val="000000"/>
                <w:sz w:val="20"/>
                <w:szCs w:val="20"/>
              </w:rPr>
              <w:t xml:space="preserve"> 13</w:t>
            </w:r>
            <w:r w:rsidR="0053272F" w:rsidRPr="0053272F">
              <w:rPr>
                <w:rFonts w:ascii="Arial" w:hAnsi="Arial" w:cs="Arial"/>
                <w:color w:val="000000"/>
                <w:sz w:val="20"/>
                <w:szCs w:val="20"/>
              </w:rPr>
              <w:t xml:space="preserve">.0 client jar files as part of the Sample Web Application. </w:t>
            </w:r>
            <w:r w:rsidR="0014773E" w:rsidRPr="0014773E">
              <w:rPr>
                <w:rFonts w:ascii="Arial" w:hAnsi="Arial" w:cs="Arial"/>
                <w:sz w:val="20"/>
                <w:szCs w:val="20"/>
              </w:rPr>
              <w:t xml:space="preserve">If you deploy the both the KAAJEE Sample Web Application and your own </w:t>
            </w:r>
            <w:r w:rsidR="0014773E">
              <w:rPr>
                <w:rFonts w:ascii="Arial" w:hAnsi="Arial" w:cs="Arial"/>
                <w:sz w:val="20"/>
                <w:szCs w:val="20"/>
              </w:rPr>
              <w:t xml:space="preserve">Web-based </w:t>
            </w:r>
            <w:r w:rsidR="0014773E" w:rsidRPr="0014773E">
              <w:rPr>
                <w:rFonts w:ascii="Arial" w:hAnsi="Arial" w:cs="Arial"/>
                <w:sz w:val="20"/>
                <w:szCs w:val="20"/>
              </w:rPr>
              <w:t xml:space="preserve">application on the same </w:t>
            </w:r>
            <w:r w:rsidR="004635CA">
              <w:rPr>
                <w:rFonts w:ascii="Arial" w:hAnsi="Arial" w:cs="Arial"/>
                <w:sz w:val="20"/>
                <w:szCs w:val="20"/>
              </w:rPr>
              <w:t>WebLogic</w:t>
            </w:r>
            <w:r w:rsidR="0014773E" w:rsidRPr="0014773E">
              <w:rPr>
                <w:rFonts w:ascii="Arial" w:hAnsi="Arial" w:cs="Arial"/>
                <w:sz w:val="20"/>
                <w:szCs w:val="20"/>
              </w:rPr>
              <w:t xml:space="preserve"> </w:t>
            </w:r>
            <w:r w:rsidR="0014773E">
              <w:rPr>
                <w:rFonts w:ascii="Arial" w:hAnsi="Arial" w:cs="Arial"/>
                <w:sz w:val="20"/>
                <w:szCs w:val="20"/>
              </w:rPr>
              <w:t>Application Server domain instance</w:t>
            </w:r>
            <w:r w:rsidR="0014773E" w:rsidRPr="0014773E">
              <w:rPr>
                <w:rFonts w:ascii="Arial" w:hAnsi="Arial" w:cs="Arial"/>
                <w:sz w:val="20"/>
                <w:szCs w:val="20"/>
              </w:rPr>
              <w:t xml:space="preserve"> and intend to use a different version of </w:t>
            </w:r>
            <w:smartTag w:uri="urn:schemas-microsoft-com:office:smarttags" w:element="stockticker">
              <w:r w:rsidR="0014773E" w:rsidRPr="0014773E">
                <w:rPr>
                  <w:rFonts w:ascii="Arial" w:hAnsi="Arial" w:cs="Arial"/>
                  <w:sz w:val="20"/>
                  <w:szCs w:val="20"/>
                </w:rPr>
                <w:t>SDS</w:t>
              </w:r>
            </w:smartTag>
            <w:r w:rsidR="0014773E" w:rsidRPr="0014773E">
              <w:rPr>
                <w:rFonts w:ascii="Arial" w:hAnsi="Arial" w:cs="Arial"/>
                <w:sz w:val="20"/>
                <w:szCs w:val="20"/>
              </w:rPr>
              <w:t xml:space="preserve">, those client jar files will need to be swapped out for the appropriate version of the </w:t>
            </w:r>
            <w:smartTag w:uri="urn:schemas-microsoft-com:office:smarttags" w:element="stockticker">
              <w:r w:rsidR="0014773E" w:rsidRPr="0014773E">
                <w:rPr>
                  <w:rFonts w:ascii="Arial" w:hAnsi="Arial" w:cs="Arial"/>
                  <w:sz w:val="20"/>
                  <w:szCs w:val="20"/>
                </w:rPr>
                <w:t>SDS</w:t>
              </w:r>
            </w:smartTag>
            <w:r w:rsidR="0014773E" w:rsidRPr="0014773E">
              <w:rPr>
                <w:rFonts w:ascii="Arial" w:hAnsi="Arial" w:cs="Arial"/>
                <w:sz w:val="20"/>
                <w:szCs w:val="20"/>
              </w:rPr>
              <w:t xml:space="preserve"> client jar files.</w:t>
            </w:r>
            <w:r w:rsidR="0014773E">
              <w:rPr>
                <w:rFonts w:ascii="Arial" w:hAnsi="Arial" w:cs="Arial"/>
                <w:sz w:val="20"/>
                <w:szCs w:val="20"/>
              </w:rPr>
              <w:t xml:space="preserve"> Otherwise, There may be a conflict if both applications</w:t>
            </w:r>
            <w:r w:rsidR="0014773E" w:rsidRPr="0014773E">
              <w:rPr>
                <w:rFonts w:ascii="Arial" w:hAnsi="Arial" w:cs="Arial"/>
                <w:sz w:val="20"/>
                <w:szCs w:val="20"/>
              </w:rPr>
              <w:t xml:space="preserve"> reference the same JNDI tree.</w:t>
            </w:r>
          </w:p>
        </w:tc>
      </w:tr>
      <w:tr w:rsidR="00604685" w:rsidRPr="00C94904" w14:paraId="37E6358E" w14:textId="77777777">
        <w:tc>
          <w:tcPr>
            <w:tcW w:w="3006" w:type="dxa"/>
            <w:tcBorders>
              <w:top w:val="single" w:sz="4" w:space="0" w:color="auto"/>
              <w:left w:val="single" w:sz="4" w:space="0" w:color="auto"/>
              <w:bottom w:val="single" w:sz="4" w:space="0" w:color="auto"/>
              <w:right w:val="single" w:sz="4" w:space="0" w:color="auto"/>
            </w:tcBorders>
          </w:tcPr>
          <w:p w14:paraId="796F4FEA" w14:textId="77777777" w:rsidR="00604685" w:rsidRPr="00C94904" w:rsidRDefault="00604685" w:rsidP="00604685">
            <w:pPr>
              <w:spacing w:before="60" w:after="60"/>
              <w:rPr>
                <w:rFonts w:ascii="Arial" w:hAnsi="Arial" w:cs="Arial"/>
                <w:b/>
                <w:bCs/>
                <w:sz w:val="20"/>
                <w:szCs w:val="20"/>
              </w:rPr>
            </w:pPr>
            <w:r w:rsidRPr="00C94904">
              <w:rPr>
                <w:rFonts w:ascii="Arial" w:hAnsi="Arial" w:cs="Arial"/>
                <w:sz w:val="20"/>
                <w:szCs w:val="20"/>
              </w:rPr>
              <w:t>VA FileMan</w:t>
            </w:r>
          </w:p>
        </w:tc>
        <w:tc>
          <w:tcPr>
            <w:tcW w:w="1170" w:type="dxa"/>
            <w:tcBorders>
              <w:top w:val="single" w:sz="4" w:space="0" w:color="auto"/>
              <w:left w:val="single" w:sz="4" w:space="0" w:color="auto"/>
              <w:bottom w:val="single" w:sz="4" w:space="0" w:color="auto"/>
              <w:right w:val="single" w:sz="4" w:space="0" w:color="auto"/>
            </w:tcBorders>
          </w:tcPr>
          <w:p w14:paraId="3E59BA3F" w14:textId="77777777" w:rsidR="00604685" w:rsidRPr="00C94904" w:rsidRDefault="00604685" w:rsidP="00604685">
            <w:pPr>
              <w:spacing w:before="60" w:after="60"/>
              <w:jc w:val="center"/>
              <w:rPr>
                <w:rFonts w:ascii="Arial" w:hAnsi="Arial" w:cs="Arial"/>
                <w:b/>
                <w:bCs/>
                <w:sz w:val="20"/>
                <w:szCs w:val="20"/>
              </w:rPr>
            </w:pPr>
            <w:r w:rsidRPr="00C94904">
              <w:rPr>
                <w:rFonts w:ascii="Arial" w:hAnsi="Arial" w:cs="Arial"/>
                <w:sz w:val="20"/>
                <w:szCs w:val="20"/>
              </w:rPr>
              <w:t>22.0</w:t>
            </w:r>
          </w:p>
        </w:tc>
        <w:tc>
          <w:tcPr>
            <w:tcW w:w="5148" w:type="dxa"/>
            <w:tcBorders>
              <w:top w:val="single" w:sz="4" w:space="0" w:color="auto"/>
              <w:left w:val="single" w:sz="4" w:space="0" w:color="auto"/>
              <w:bottom w:val="single" w:sz="4" w:space="0" w:color="auto"/>
              <w:right w:val="single" w:sz="4" w:space="0" w:color="auto"/>
            </w:tcBorders>
          </w:tcPr>
          <w:p w14:paraId="134ACEA4" w14:textId="77777777" w:rsidR="00604685" w:rsidRPr="00C94904" w:rsidRDefault="00604685" w:rsidP="00604685">
            <w:pPr>
              <w:spacing w:before="60" w:after="60"/>
              <w:rPr>
                <w:rFonts w:ascii="Arial" w:hAnsi="Arial" w:cs="Arial"/>
                <w:sz w:val="20"/>
                <w:szCs w:val="20"/>
              </w:rPr>
            </w:pPr>
            <w:r w:rsidRPr="00C94904">
              <w:rPr>
                <w:rFonts w:ascii="Arial" w:hAnsi="Arial" w:cs="Arial"/>
                <w:sz w:val="20"/>
                <w:szCs w:val="20"/>
              </w:rPr>
              <w:t>Server software—Fully patched.</w:t>
            </w:r>
          </w:p>
        </w:tc>
      </w:tr>
      <w:tr w:rsidR="00604685" w:rsidRPr="00C94904" w14:paraId="4915C2DD" w14:textId="77777777">
        <w:tc>
          <w:tcPr>
            <w:tcW w:w="3006" w:type="dxa"/>
            <w:tcBorders>
              <w:top w:val="single" w:sz="4" w:space="0" w:color="auto"/>
              <w:left w:val="single" w:sz="4" w:space="0" w:color="auto"/>
              <w:bottom w:val="single" w:sz="4" w:space="0" w:color="auto"/>
              <w:right w:val="single" w:sz="4" w:space="0" w:color="auto"/>
            </w:tcBorders>
          </w:tcPr>
          <w:p w14:paraId="15A16979" w14:textId="77777777" w:rsidR="00604685" w:rsidRPr="00C94904" w:rsidRDefault="00604685" w:rsidP="00CA0DF1">
            <w:pPr>
              <w:spacing w:before="60" w:after="60"/>
              <w:rPr>
                <w:rFonts w:ascii="Arial" w:hAnsi="Arial" w:cs="Arial"/>
                <w:b/>
                <w:bCs/>
                <w:sz w:val="20"/>
                <w:szCs w:val="20"/>
              </w:rPr>
            </w:pPr>
            <w:r w:rsidRPr="00C94904">
              <w:rPr>
                <w:rFonts w:ascii="Arial" w:hAnsi="Arial" w:cs="Arial"/>
                <w:sz w:val="20"/>
                <w:szCs w:val="20"/>
              </w:rPr>
              <w:t>VistALink</w:t>
            </w:r>
          </w:p>
        </w:tc>
        <w:tc>
          <w:tcPr>
            <w:tcW w:w="1170" w:type="dxa"/>
            <w:tcBorders>
              <w:top w:val="single" w:sz="4" w:space="0" w:color="auto"/>
              <w:left w:val="single" w:sz="4" w:space="0" w:color="auto"/>
              <w:bottom w:val="single" w:sz="4" w:space="0" w:color="auto"/>
              <w:right w:val="single" w:sz="4" w:space="0" w:color="auto"/>
            </w:tcBorders>
          </w:tcPr>
          <w:p w14:paraId="6C57F51C" w14:textId="77777777" w:rsidR="00604685" w:rsidRPr="00C94904" w:rsidRDefault="00604685" w:rsidP="00CA0DF1">
            <w:pPr>
              <w:spacing w:before="60" w:after="60"/>
              <w:jc w:val="center"/>
              <w:rPr>
                <w:rFonts w:ascii="Arial" w:hAnsi="Arial" w:cs="Arial"/>
                <w:b/>
                <w:bCs/>
                <w:sz w:val="20"/>
                <w:szCs w:val="20"/>
              </w:rPr>
            </w:pPr>
            <w:r w:rsidRPr="00C94904">
              <w:rPr>
                <w:rFonts w:ascii="Arial" w:hAnsi="Arial" w:cs="Arial"/>
                <w:sz w:val="20"/>
                <w:szCs w:val="20"/>
              </w:rPr>
              <w:t>1.5</w:t>
            </w:r>
          </w:p>
        </w:tc>
        <w:tc>
          <w:tcPr>
            <w:tcW w:w="5148" w:type="dxa"/>
            <w:tcBorders>
              <w:top w:val="single" w:sz="4" w:space="0" w:color="auto"/>
              <w:left w:val="single" w:sz="4" w:space="0" w:color="auto"/>
              <w:bottom w:val="single" w:sz="4" w:space="0" w:color="auto"/>
              <w:right w:val="single" w:sz="4" w:space="0" w:color="auto"/>
            </w:tcBorders>
          </w:tcPr>
          <w:p w14:paraId="05632F2F"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Client/Server software—Fully patched.</w:t>
            </w:r>
          </w:p>
        </w:tc>
      </w:tr>
    </w:tbl>
    <w:p w14:paraId="62E1793E"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2F6F397D" w14:textId="77777777">
        <w:trPr>
          <w:cantSplit/>
        </w:trPr>
        <w:tc>
          <w:tcPr>
            <w:tcW w:w="738" w:type="dxa"/>
          </w:tcPr>
          <w:p w14:paraId="7EF51B02" w14:textId="45286B0F" w:rsidR="00EB43E1" w:rsidRPr="00EB43E1" w:rsidRDefault="00350B2C" w:rsidP="00EB43E1">
            <w:pPr>
              <w:spacing w:before="60" w:after="60"/>
              <w:ind w:left="-18"/>
              <w:rPr>
                <w:rFonts w:cs="Times New Roman"/>
              </w:rPr>
            </w:pPr>
            <w:r>
              <w:rPr>
                <w:rFonts w:cs="Times New Roman"/>
                <w:noProof/>
              </w:rPr>
              <w:drawing>
                <wp:inline distT="0" distB="0" distL="0" distR="0" wp14:anchorId="4FA1DFC2" wp14:editId="4C2F143E">
                  <wp:extent cx="284480" cy="28448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C1A139D" w14:textId="77777777" w:rsidR="00EB43E1" w:rsidRPr="0096216A" w:rsidRDefault="00EB43E1" w:rsidP="00EB43E1">
            <w:pPr>
              <w:keepNext/>
              <w:keepLines/>
              <w:spacing w:before="60" w:after="60"/>
              <w:rPr>
                <w:rFonts w:cs="Times New Roman"/>
                <w:b/>
              </w:rPr>
            </w:pPr>
            <w:r>
              <w:rPr>
                <w:rFonts w:cs="Times New Roman"/>
                <w:b/>
              </w:rPr>
              <w:t xml:space="preserve">NOTE: </w:t>
            </w:r>
            <w:r w:rsidRPr="00EB43E1">
              <w:rPr>
                <w:rFonts w:cs="Times New Roman"/>
              </w:rPr>
              <w:t xml:space="preserve">Kernel is the designated custodial software </w:t>
            </w:r>
            <w:r w:rsidR="000121EC">
              <w:rPr>
                <w:rFonts w:cs="Times New Roman"/>
              </w:rPr>
              <w:t>application</w:t>
            </w:r>
            <w:r w:rsidRPr="00EB43E1">
              <w:rPr>
                <w:rFonts w:cs="Times New Roman"/>
              </w:rPr>
              <w:t xml:space="preserve"> for KAAJEE</w:t>
            </w:r>
            <w:r w:rsidR="00043A39">
              <w:rPr>
                <w:rFonts w:cs="Times New Roman"/>
              </w:rPr>
              <w:t>; however,</w:t>
            </w:r>
            <w:r w:rsidRPr="00EB43E1">
              <w:rPr>
                <w:rFonts w:cs="Times New Roman"/>
              </w:rPr>
              <w:t xml:space="preserve"> KAAJEE comprises multiple patches and software releases from several </w:t>
            </w:r>
            <w:r w:rsidR="000A6B53">
              <w:rPr>
                <w:rFonts w:cs="Times New Roman"/>
                <w:bCs/>
              </w:rPr>
              <w:t>Health</w:t>
            </w:r>
            <w:r w:rsidR="00A66FA1" w:rsidRPr="00F979E2">
              <w:rPr>
                <w:b/>
                <w:i/>
                <w:u w:val="single"/>
              </w:rPr>
              <w:t>e</w:t>
            </w:r>
            <w:r w:rsidR="000A6B53">
              <w:rPr>
                <w:rFonts w:cs="Times New Roman"/>
                <w:bCs/>
              </w:rPr>
              <w:t>Vet</w:t>
            </w:r>
            <w:r w:rsidRPr="00EB43E1">
              <w:rPr>
                <w:rFonts w:cs="Times New Roman"/>
                <w:bCs/>
              </w:rPr>
              <w:t>-</w:t>
            </w:r>
            <w:r w:rsidRPr="00EB43E1">
              <w:rPr>
                <w:rFonts w:cs="Times New Roman"/>
              </w:rPr>
              <w:t>VistA applications.</w:t>
            </w:r>
          </w:p>
        </w:tc>
      </w:tr>
    </w:tbl>
    <w:p w14:paraId="58FD46E0" w14:textId="77777777" w:rsidR="0096216A" w:rsidRDefault="0096216A" w:rsidP="0096216A"/>
    <w:tbl>
      <w:tblPr>
        <w:tblW w:w="0" w:type="auto"/>
        <w:tblLayout w:type="fixed"/>
        <w:tblLook w:val="0000" w:firstRow="0" w:lastRow="0" w:firstColumn="0" w:lastColumn="0" w:noHBand="0" w:noVBand="0"/>
      </w:tblPr>
      <w:tblGrid>
        <w:gridCol w:w="738"/>
        <w:gridCol w:w="8730"/>
      </w:tblGrid>
      <w:tr w:rsidR="0096216A" w:rsidRPr="00EB43E1" w14:paraId="137795BB" w14:textId="77777777">
        <w:trPr>
          <w:cantSplit/>
        </w:trPr>
        <w:tc>
          <w:tcPr>
            <w:tcW w:w="738" w:type="dxa"/>
          </w:tcPr>
          <w:p w14:paraId="0794F0BF" w14:textId="23F1B927" w:rsidR="0096216A" w:rsidRPr="00EB43E1" w:rsidRDefault="00350B2C" w:rsidP="007D6A53">
            <w:pPr>
              <w:spacing w:before="60" w:after="60"/>
              <w:ind w:left="-18"/>
              <w:rPr>
                <w:rFonts w:cs="Times New Roman"/>
              </w:rPr>
            </w:pPr>
            <w:r>
              <w:rPr>
                <w:rFonts w:cs="Times New Roman"/>
                <w:noProof/>
              </w:rPr>
              <w:drawing>
                <wp:inline distT="0" distB="0" distL="0" distR="0" wp14:anchorId="1011EF52" wp14:editId="36CE5077">
                  <wp:extent cx="284480" cy="28448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7E47C0A" w14:textId="5866D214" w:rsidR="0096216A" w:rsidRPr="00EB43E1" w:rsidRDefault="0096216A" w:rsidP="007D6A53">
            <w:pPr>
              <w:keepNext/>
              <w:keepLines/>
              <w:spacing w:before="60" w:after="60"/>
              <w:rPr>
                <w:rFonts w:cs="Times New Roman"/>
                <w:kern w:val="2"/>
              </w:rPr>
            </w:pPr>
            <w:smartTag w:uri="urn:schemas-microsoft-com:office:smarttags" w:element="stockticker">
              <w:r w:rsidRPr="00EB43E1">
                <w:rPr>
                  <w:rFonts w:cs="Times New Roman"/>
                  <w:b/>
                </w:rPr>
                <w:t>REF</w:t>
              </w:r>
            </w:smartTag>
            <w:r w:rsidRPr="00EB43E1">
              <w:rPr>
                <w:rFonts w:cs="Times New Roman"/>
                <w:b/>
              </w:rPr>
              <w:t>:</w:t>
            </w:r>
            <w:r>
              <w:rPr>
                <w:rFonts w:cs="Times New Roman"/>
              </w:rPr>
              <w:t xml:space="preserve"> </w:t>
            </w:r>
            <w:r w:rsidRPr="00EB43E1">
              <w:rPr>
                <w:rFonts w:cs="Times New Roman"/>
              </w:rPr>
              <w:t xml:space="preserve">For the specific KAAJEE software and VistA M Server patches required for the implementation of KAAJEE, please refer to </w:t>
            </w:r>
            <w:r w:rsidRPr="00EB43E1">
              <w:rPr>
                <w:rFonts w:cs="Times New Roman"/>
              </w:rPr>
              <w:fldChar w:fldCharType="begin"/>
            </w:r>
            <w:r w:rsidRPr="00EB43E1">
              <w:rPr>
                <w:rFonts w:cs="Times New Roman"/>
              </w:rPr>
              <w:instrText xml:space="preserve"> REF _Ref76200972 \h  \* MERGEFORMAT </w:instrText>
            </w:r>
            <w:r w:rsidRPr="00EB43E1">
              <w:rPr>
                <w:rFonts w:cs="Times New Roman"/>
              </w:rPr>
            </w:r>
            <w:r w:rsidRPr="00EB43E1">
              <w:rPr>
                <w:rFonts w:cs="Times New Roman"/>
              </w:rPr>
              <w:fldChar w:fldCharType="separate"/>
            </w:r>
            <w:r w:rsidR="00B54CEF" w:rsidRPr="00B54CEF">
              <w:rPr>
                <w:rFonts w:cs="Times New Roman"/>
              </w:rPr>
              <w:t>Table 1</w:t>
            </w:r>
            <w:r w:rsidR="00B54CEF" w:rsidRPr="00B54CEF">
              <w:rPr>
                <w:rFonts w:cs="Times New Roman"/>
              </w:rPr>
              <w:noBreakHyphen/>
              <w:t>2</w:t>
            </w:r>
            <w:r w:rsidRPr="00EB43E1">
              <w:rPr>
                <w:rFonts w:cs="Times New Roman"/>
              </w:rPr>
              <w:fldChar w:fldCharType="end"/>
            </w:r>
            <w:r w:rsidRPr="00EB43E1">
              <w:rPr>
                <w:rFonts w:cs="Times New Roman"/>
              </w:rPr>
              <w:t xml:space="preserve"> in the "</w:t>
            </w:r>
            <w:r w:rsidRPr="00EB43E1">
              <w:rPr>
                <w:rFonts w:cs="Times New Roman"/>
              </w:rPr>
              <w:fldChar w:fldCharType="begin"/>
            </w:r>
            <w:r w:rsidRPr="00EB43E1">
              <w:rPr>
                <w:rFonts w:cs="Times New Roman"/>
              </w:rPr>
              <w:instrText xml:space="preserve"> REF _Ref110305563 \h  \* MERGEFORMAT </w:instrText>
            </w:r>
            <w:r w:rsidRPr="00EB43E1">
              <w:rPr>
                <w:rFonts w:cs="Times New Roman"/>
              </w:rPr>
            </w:r>
            <w:r w:rsidRPr="00EB43E1">
              <w:rPr>
                <w:rFonts w:cs="Times New Roman"/>
              </w:rPr>
              <w:fldChar w:fldCharType="separate"/>
            </w:r>
            <w:r w:rsidR="00B54CEF" w:rsidRPr="00B54CEF">
              <w:rPr>
                <w:rFonts w:cs="Times New Roman"/>
              </w:rPr>
              <w:t>KAAJEE</w:t>
            </w:r>
            <w:r w:rsidRPr="00EB43E1">
              <w:rPr>
                <w:rFonts w:cs="Times New Roman"/>
              </w:rPr>
              <w:fldChar w:fldCharType="end"/>
            </w:r>
            <w:r w:rsidRPr="00EB43E1">
              <w:rPr>
                <w:rFonts w:cs="Times New Roman"/>
              </w:rPr>
              <w:t>" topic in Chapter 1 in this manual.</w:t>
            </w:r>
          </w:p>
        </w:tc>
      </w:tr>
    </w:tbl>
    <w:p w14:paraId="6DB7D16A" w14:textId="77777777" w:rsidR="00604685" w:rsidRPr="00C94904" w:rsidRDefault="00604685" w:rsidP="00604685"/>
    <w:p w14:paraId="3FE9CF56" w14:textId="77777777" w:rsidR="00604685" w:rsidRPr="00C94904" w:rsidRDefault="00604685" w:rsidP="00604685"/>
    <w:p w14:paraId="07C3EB97" w14:textId="77777777" w:rsidR="00604685" w:rsidRPr="00C94904" w:rsidRDefault="00604685" w:rsidP="00604685">
      <w:pPr>
        <w:pStyle w:val="Heading5"/>
      </w:pPr>
      <w:bookmarkStart w:id="589" w:name="_Toc74988226"/>
      <w:bookmarkStart w:id="590" w:name="_Toc75847071"/>
      <w:r w:rsidRPr="00C94904">
        <w:lastRenderedPageBreak/>
        <w:t>COTS Software Requirements</w:t>
      </w:r>
      <w:bookmarkEnd w:id="589"/>
      <w:bookmarkEnd w:id="590"/>
    </w:p>
    <w:p w14:paraId="0231AF10" w14:textId="77777777" w:rsidR="00604685" w:rsidRPr="00C94904" w:rsidRDefault="00604685" w:rsidP="00604685">
      <w:pPr>
        <w:keepNext/>
        <w:keepLines/>
      </w:pPr>
      <w:r w:rsidRPr="00C94904">
        <w:fldChar w:fldCharType="begin"/>
      </w:r>
      <w:r w:rsidRPr="00C94904">
        <w:instrText>XE "COTS Software Requirements"</w:instrText>
      </w:r>
      <w:r w:rsidRPr="00C94904">
        <w:fldChar w:fldCharType="end"/>
      </w:r>
      <w:r w:rsidRPr="00C94904">
        <w:fldChar w:fldCharType="begin"/>
      </w:r>
      <w:r w:rsidRPr="00C94904">
        <w:instrText>XE "Software:Requirements:COTS"</w:instrText>
      </w:r>
      <w:r w:rsidRPr="00C94904">
        <w:fldChar w:fldCharType="end"/>
      </w:r>
    </w:p>
    <w:p w14:paraId="4715BCEC" w14:textId="77777777" w:rsidR="00604685" w:rsidRPr="00C94904" w:rsidRDefault="00604685" w:rsidP="00604685">
      <w:pPr>
        <w:keepNext/>
        <w:keepLines/>
      </w:pPr>
      <w:r w:rsidRPr="00C94904">
        <w:t>The KAAJEE authorization and authentication software interfac</w:t>
      </w:r>
      <w:r w:rsidR="001B7AA0">
        <w:t>e with the following Commercial-Off-The-</w:t>
      </w:r>
      <w:r w:rsidRPr="00C94904">
        <w:t>Shelf (COTS) software products in order to run effectively (listed alphabetically):</w:t>
      </w:r>
    </w:p>
    <w:p w14:paraId="27FD87D9" w14:textId="77777777" w:rsidR="00604685" w:rsidRDefault="00604685" w:rsidP="00604685">
      <w:pPr>
        <w:keepNext/>
        <w:keepLines/>
      </w:pPr>
    </w:p>
    <w:p w14:paraId="44515FB5" w14:textId="77777777" w:rsidR="00CA0DF1" w:rsidRPr="00C94904" w:rsidRDefault="00CA0DF1" w:rsidP="00604685">
      <w:pPr>
        <w:keepNext/>
        <w:keepLines/>
      </w:pPr>
    </w:p>
    <w:p w14:paraId="00D16E5C" w14:textId="747283D9" w:rsidR="00604685" w:rsidRPr="00C94904" w:rsidRDefault="00CA0DF1" w:rsidP="00CA0DF1">
      <w:pPr>
        <w:pStyle w:val="Caption"/>
      </w:pPr>
      <w:bookmarkStart w:id="591" w:name="_Ref71606243"/>
      <w:bookmarkStart w:id="592" w:name="_Toc74988165"/>
      <w:bookmarkStart w:id="593" w:name="_Toc83538933"/>
      <w:bookmarkStart w:id="594" w:name="_Toc226446711"/>
      <w:bookmarkStart w:id="595" w:name="_Toc226447299"/>
      <w:r w:rsidRPr="00C94904">
        <w:t>Table </w:t>
      </w:r>
      <w:r w:rsidR="00A50F54">
        <w:fldChar w:fldCharType="begin"/>
      </w:r>
      <w:r w:rsidR="00A50F54">
        <w:instrText xml:space="preserve"> STYLEREF 2 \s </w:instrText>
      </w:r>
      <w:r w:rsidR="00A50F54">
        <w:fldChar w:fldCharType="separate"/>
      </w:r>
      <w:r w:rsidR="00B54CEF">
        <w:rPr>
          <w:noProof/>
        </w:rPr>
        <w:t>8</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6</w:t>
      </w:r>
      <w:r w:rsidR="00A50F54">
        <w:rPr>
          <w:noProof/>
        </w:rPr>
        <w:fldChar w:fldCharType="end"/>
      </w:r>
      <w:bookmarkEnd w:id="591"/>
      <w:r>
        <w:t>. </w:t>
      </w:r>
      <w:r w:rsidRPr="00C94904">
        <w:t>External Relations—COTS software</w:t>
      </w:r>
      <w:bookmarkEnd w:id="592"/>
      <w:bookmarkEnd w:id="593"/>
      <w:bookmarkEnd w:id="594"/>
      <w:bookmarkEnd w:id="59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2"/>
        <w:gridCol w:w="1586"/>
        <w:gridCol w:w="5786"/>
      </w:tblGrid>
      <w:tr w:rsidR="00604685" w:rsidRPr="00C94904" w14:paraId="49D9E2A3" w14:textId="77777777">
        <w:trPr>
          <w:tblHeader/>
        </w:trPr>
        <w:tc>
          <w:tcPr>
            <w:tcW w:w="1862" w:type="dxa"/>
            <w:tcBorders>
              <w:top w:val="single" w:sz="4" w:space="0" w:color="auto"/>
              <w:left w:val="single" w:sz="4" w:space="0" w:color="auto"/>
              <w:bottom w:val="single" w:sz="4" w:space="0" w:color="auto"/>
              <w:right w:val="single" w:sz="4" w:space="0" w:color="auto"/>
            </w:tcBorders>
            <w:shd w:val="pct12" w:color="auto" w:fill="auto"/>
          </w:tcPr>
          <w:p w14:paraId="7D837D76"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Software</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387100FE" w14:textId="77777777" w:rsidR="00604685" w:rsidRPr="00C94904" w:rsidRDefault="00604685" w:rsidP="00604685">
            <w:pPr>
              <w:keepNext/>
              <w:keepLines/>
              <w:spacing w:before="60" w:after="60"/>
              <w:jc w:val="center"/>
              <w:rPr>
                <w:rFonts w:ascii="Arial" w:hAnsi="Arial" w:cs="Arial"/>
                <w:b/>
                <w:bCs/>
                <w:sz w:val="20"/>
                <w:szCs w:val="20"/>
              </w:rPr>
            </w:pPr>
            <w:r w:rsidRPr="00C94904">
              <w:rPr>
                <w:rFonts w:ascii="Arial" w:hAnsi="Arial" w:cs="Arial"/>
                <w:b/>
                <w:bCs/>
                <w:sz w:val="20"/>
                <w:szCs w:val="20"/>
              </w:rPr>
              <w:t>Version</w:t>
            </w:r>
          </w:p>
        </w:tc>
        <w:tc>
          <w:tcPr>
            <w:tcW w:w="5786" w:type="dxa"/>
            <w:tcBorders>
              <w:top w:val="single" w:sz="4" w:space="0" w:color="auto"/>
              <w:left w:val="single" w:sz="4" w:space="0" w:color="auto"/>
              <w:bottom w:val="single" w:sz="4" w:space="0" w:color="auto"/>
              <w:right w:val="single" w:sz="4" w:space="0" w:color="auto"/>
            </w:tcBorders>
            <w:shd w:val="pct12" w:color="auto" w:fill="auto"/>
          </w:tcPr>
          <w:p w14:paraId="623FEFA8"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b/>
                <w:bCs/>
                <w:sz w:val="20"/>
                <w:szCs w:val="20"/>
              </w:rPr>
              <w:t>Description</w:t>
            </w:r>
          </w:p>
        </w:tc>
      </w:tr>
      <w:tr w:rsidR="00604685" w:rsidRPr="00C94904" w14:paraId="2CBA5501" w14:textId="77777777">
        <w:tc>
          <w:tcPr>
            <w:tcW w:w="1862" w:type="dxa"/>
            <w:tcBorders>
              <w:top w:val="single" w:sz="4" w:space="0" w:color="auto"/>
              <w:left w:val="single" w:sz="4" w:space="0" w:color="auto"/>
              <w:bottom w:val="single" w:sz="4" w:space="0" w:color="auto"/>
              <w:right w:val="single" w:sz="4" w:space="0" w:color="auto"/>
            </w:tcBorders>
          </w:tcPr>
          <w:p w14:paraId="46D8628D" w14:textId="77777777" w:rsidR="00604685" w:rsidRPr="00C94904" w:rsidRDefault="004635CA" w:rsidP="00604685">
            <w:pPr>
              <w:keepNext/>
              <w:keepLines/>
              <w:spacing w:before="60" w:after="60"/>
              <w:rPr>
                <w:rFonts w:ascii="Arial" w:hAnsi="Arial" w:cs="Arial"/>
                <w:b/>
                <w:bCs/>
                <w:sz w:val="20"/>
                <w:szCs w:val="20"/>
              </w:rPr>
            </w:pPr>
            <w:r>
              <w:rPr>
                <w:rFonts w:ascii="Arial" w:hAnsi="Arial" w:cs="Arial"/>
                <w:sz w:val="20"/>
                <w:szCs w:val="20"/>
              </w:rPr>
              <w:t>WebLogic</w:t>
            </w:r>
          </w:p>
        </w:tc>
        <w:tc>
          <w:tcPr>
            <w:tcW w:w="1586" w:type="dxa"/>
            <w:tcBorders>
              <w:top w:val="single" w:sz="4" w:space="0" w:color="auto"/>
              <w:left w:val="single" w:sz="4" w:space="0" w:color="auto"/>
              <w:bottom w:val="single" w:sz="4" w:space="0" w:color="auto"/>
              <w:right w:val="single" w:sz="4" w:space="0" w:color="auto"/>
            </w:tcBorders>
          </w:tcPr>
          <w:p w14:paraId="7649A52B" w14:textId="77777777" w:rsidR="00604685" w:rsidRPr="00C94904" w:rsidRDefault="00604685" w:rsidP="00604685">
            <w:pPr>
              <w:keepNext/>
              <w:keepLines/>
              <w:spacing w:before="60" w:after="60"/>
              <w:jc w:val="center"/>
              <w:rPr>
                <w:rFonts w:ascii="Arial" w:hAnsi="Arial" w:cs="Arial"/>
                <w:bCs/>
                <w:sz w:val="20"/>
                <w:szCs w:val="20"/>
              </w:rPr>
            </w:pPr>
            <w:r w:rsidRPr="00C94904">
              <w:rPr>
                <w:rFonts w:ascii="Arial" w:hAnsi="Arial" w:cs="Arial"/>
                <w:sz w:val="20"/>
                <w:szCs w:val="20"/>
              </w:rPr>
              <w:t>8.1</w:t>
            </w:r>
            <w:r w:rsidRPr="00C94904">
              <w:rPr>
                <w:rFonts w:ascii="Arial" w:hAnsi="Arial" w:cs="Arial"/>
                <w:sz w:val="20"/>
                <w:szCs w:val="20"/>
              </w:rPr>
              <w:br/>
              <w:t>(SP4 or higher)</w:t>
            </w:r>
          </w:p>
        </w:tc>
        <w:tc>
          <w:tcPr>
            <w:tcW w:w="5786" w:type="dxa"/>
            <w:tcBorders>
              <w:top w:val="single" w:sz="4" w:space="0" w:color="auto"/>
              <w:left w:val="single" w:sz="4" w:space="0" w:color="auto"/>
              <w:bottom w:val="single" w:sz="4" w:space="0" w:color="auto"/>
              <w:right w:val="single" w:sz="4" w:space="0" w:color="auto"/>
            </w:tcBorders>
          </w:tcPr>
          <w:p w14:paraId="02525CAF" w14:textId="77777777" w:rsidR="00604685" w:rsidRPr="00C94904" w:rsidRDefault="00604685" w:rsidP="00604685">
            <w:pPr>
              <w:keepNext/>
              <w:keepLines/>
              <w:spacing w:before="60" w:after="60"/>
              <w:rPr>
                <w:rFonts w:ascii="Arial" w:hAnsi="Arial" w:cs="Arial"/>
                <w:sz w:val="20"/>
                <w:szCs w:val="20"/>
              </w:rPr>
            </w:pPr>
            <w:r w:rsidRPr="00C94904">
              <w:rPr>
                <w:rFonts w:ascii="Arial" w:hAnsi="Arial" w:cs="Arial"/>
                <w:sz w:val="20"/>
                <w:szCs w:val="20"/>
              </w:rPr>
              <w:t>Application server software—Fully patched.</w:t>
            </w:r>
          </w:p>
        </w:tc>
      </w:tr>
      <w:tr w:rsidR="00604685" w:rsidRPr="00C94904" w14:paraId="56EECBE5" w14:textId="77777777">
        <w:tc>
          <w:tcPr>
            <w:tcW w:w="1862" w:type="dxa"/>
            <w:tcBorders>
              <w:top w:val="single" w:sz="4" w:space="0" w:color="auto"/>
              <w:left w:val="single" w:sz="4" w:space="0" w:color="auto"/>
              <w:bottom w:val="single" w:sz="4" w:space="0" w:color="auto"/>
              <w:right w:val="single" w:sz="4" w:space="0" w:color="auto"/>
            </w:tcBorders>
          </w:tcPr>
          <w:p w14:paraId="035BE062" w14:textId="77777777" w:rsidR="00604685" w:rsidRPr="00C94904" w:rsidRDefault="00604685" w:rsidP="00604685">
            <w:pPr>
              <w:keepNext/>
              <w:keepLines/>
              <w:spacing w:before="60" w:after="60"/>
              <w:rPr>
                <w:rFonts w:ascii="Arial" w:hAnsi="Arial" w:cs="Arial"/>
                <w:sz w:val="20"/>
                <w:szCs w:val="20"/>
                <w:highlight w:val="yellow"/>
              </w:rPr>
            </w:pPr>
            <w:r w:rsidRPr="00C94904">
              <w:rPr>
                <w:rFonts w:ascii="Arial" w:hAnsi="Arial" w:cs="Arial"/>
                <w:sz w:val="20"/>
                <w:szCs w:val="20"/>
              </w:rPr>
              <w:t xml:space="preserve">Java </w:t>
            </w:r>
            <w:smartTag w:uri="urn:schemas-microsoft-com:office:smarttags" w:element="stockticker">
              <w:r w:rsidRPr="00C94904">
                <w:rPr>
                  <w:rFonts w:ascii="Arial" w:hAnsi="Arial" w:cs="Arial"/>
                  <w:sz w:val="20"/>
                  <w:szCs w:val="20"/>
                </w:rPr>
                <w:t>IDE</w:t>
              </w:r>
            </w:smartTag>
            <w:r w:rsidRPr="00C94904">
              <w:rPr>
                <w:rFonts w:ascii="Arial" w:hAnsi="Arial" w:cs="Arial"/>
                <w:sz w:val="20"/>
                <w:szCs w:val="20"/>
              </w:rPr>
              <w:t xml:space="preserve"> (e.g., MyEclipse/</w:t>
            </w:r>
            <w:r w:rsidRPr="00C94904">
              <w:rPr>
                <w:rFonts w:ascii="Arial" w:hAnsi="Arial" w:cs="Arial"/>
                <w:sz w:val="20"/>
                <w:szCs w:val="20"/>
              </w:rPr>
              <w:br/>
              <w:t>Eclipse)</w:t>
            </w:r>
          </w:p>
        </w:tc>
        <w:tc>
          <w:tcPr>
            <w:tcW w:w="1586" w:type="dxa"/>
            <w:tcBorders>
              <w:top w:val="single" w:sz="4" w:space="0" w:color="auto"/>
              <w:left w:val="single" w:sz="4" w:space="0" w:color="auto"/>
              <w:bottom w:val="single" w:sz="4" w:space="0" w:color="auto"/>
              <w:right w:val="single" w:sz="4" w:space="0" w:color="auto"/>
            </w:tcBorders>
          </w:tcPr>
          <w:p w14:paraId="76BBD1FC" w14:textId="77777777" w:rsidR="00604685" w:rsidRPr="00C94904" w:rsidRDefault="00604685" w:rsidP="00604685">
            <w:pPr>
              <w:keepNext/>
              <w:keepLines/>
              <w:spacing w:before="60" w:after="60"/>
              <w:jc w:val="center"/>
              <w:rPr>
                <w:rFonts w:ascii="Arial" w:hAnsi="Arial" w:cs="Arial"/>
                <w:sz w:val="20"/>
                <w:szCs w:val="20"/>
              </w:rPr>
            </w:pPr>
            <w:r w:rsidRPr="00C94904">
              <w:rPr>
                <w:rFonts w:ascii="Arial" w:hAnsi="Arial" w:cs="Arial"/>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1E73AE34" w14:textId="77777777" w:rsidR="00604685" w:rsidRPr="00C94904" w:rsidRDefault="00604685" w:rsidP="00604685">
            <w:pPr>
              <w:keepNext/>
              <w:keepLines/>
              <w:spacing w:before="60" w:after="60"/>
              <w:rPr>
                <w:rFonts w:ascii="Arial" w:hAnsi="Arial" w:cs="Arial"/>
                <w:b/>
                <w:bCs/>
                <w:sz w:val="20"/>
                <w:szCs w:val="20"/>
              </w:rPr>
            </w:pPr>
            <w:r w:rsidRPr="00C94904">
              <w:rPr>
                <w:rFonts w:ascii="Arial" w:hAnsi="Arial" w:cs="Arial"/>
                <w:sz w:val="20"/>
                <w:szCs w:val="20"/>
              </w:rPr>
              <w:t>Developer workstation software—</w:t>
            </w:r>
            <w:r w:rsidRPr="000F1D08">
              <w:rPr>
                <w:rFonts w:ascii="Arial" w:hAnsi="Arial" w:cs="Arial"/>
                <w:sz w:val="20"/>
                <w:szCs w:val="20"/>
              </w:rPr>
              <w:t xml:space="preserve">The Java </w:t>
            </w:r>
            <w:r w:rsidR="000F1D08" w:rsidRPr="000F1D08">
              <w:rPr>
                <w:rFonts w:ascii="Arial" w:hAnsi="Arial" w:cs="Arial"/>
                <w:sz w:val="20"/>
                <w:szCs w:val="20"/>
              </w:rPr>
              <w:t>Integrated Development Environment (</w:t>
            </w:r>
            <w:smartTag w:uri="urn:schemas-microsoft-com:office:smarttags" w:element="stockticker">
              <w:r w:rsidR="000F1D08" w:rsidRPr="000F1D08">
                <w:rPr>
                  <w:rFonts w:ascii="Arial" w:hAnsi="Arial" w:cs="Arial"/>
                  <w:sz w:val="20"/>
                  <w:szCs w:val="20"/>
                </w:rPr>
                <w:t>IDE</w:t>
              </w:r>
            </w:smartTag>
            <w:r w:rsidR="000F1D08" w:rsidRPr="000F1D08">
              <w:rPr>
                <w:rFonts w:ascii="Arial" w:hAnsi="Arial" w:cs="Arial"/>
                <w:sz w:val="20"/>
                <w:szCs w:val="20"/>
              </w:rPr>
              <w:t>)</w:t>
            </w:r>
            <w:r w:rsidRPr="000F1D08">
              <w:rPr>
                <w:rFonts w:ascii="Arial" w:hAnsi="Arial" w:cs="Arial"/>
                <w:sz w:val="20"/>
                <w:szCs w:val="20"/>
              </w:rPr>
              <w:t xml:space="preserve"> is u</w:t>
            </w:r>
            <w:r w:rsidRPr="00C94904">
              <w:rPr>
                <w:rFonts w:ascii="Arial" w:hAnsi="Arial" w:cs="Arial"/>
                <w:sz w:val="20"/>
                <w:szCs w:val="20"/>
              </w:rPr>
              <w:t>sed when developing J2EE Web-based applications that are KAAJEE-enabled.</w:t>
            </w:r>
          </w:p>
        </w:tc>
      </w:tr>
      <w:tr w:rsidR="00604685" w:rsidRPr="00C94904" w14:paraId="4FCF8B74" w14:textId="77777777">
        <w:tc>
          <w:tcPr>
            <w:tcW w:w="1862" w:type="dxa"/>
            <w:tcBorders>
              <w:top w:val="single" w:sz="4" w:space="0" w:color="auto"/>
              <w:left w:val="single" w:sz="4" w:space="0" w:color="auto"/>
              <w:bottom w:val="single" w:sz="4" w:space="0" w:color="auto"/>
              <w:right w:val="single" w:sz="4" w:space="0" w:color="auto"/>
            </w:tcBorders>
          </w:tcPr>
          <w:p w14:paraId="2210E337" w14:textId="77777777" w:rsidR="00604685" w:rsidRPr="00956163" w:rsidRDefault="00956163" w:rsidP="00604685">
            <w:pPr>
              <w:keepNext/>
              <w:keepLines/>
              <w:spacing w:before="60" w:after="60"/>
              <w:rPr>
                <w:rFonts w:ascii="Arial" w:hAnsi="Arial" w:cs="Arial"/>
                <w:sz w:val="20"/>
                <w:szCs w:val="20"/>
                <w:highlight w:val="yellow"/>
              </w:rPr>
            </w:pPr>
            <w:r w:rsidRPr="00956163">
              <w:rPr>
                <w:rFonts w:ascii="Arial" w:hAnsi="Arial" w:cs="Arial"/>
                <w:sz w:val="20"/>
                <w:szCs w:val="20"/>
              </w:rPr>
              <w:t>Java 2 Standard Edition (J2SE) Java Development Kit (JDK</w:t>
            </w:r>
            <w:r>
              <w:rPr>
                <w:rFonts w:ascii="Arial" w:hAnsi="Arial" w:cs="Arial"/>
                <w:sz w:val="20"/>
                <w:szCs w:val="20"/>
              </w:rPr>
              <w:t>, e.g., </w:t>
            </w:r>
            <w:r w:rsidRPr="00956163">
              <w:rPr>
                <w:rFonts w:ascii="Arial" w:hAnsi="Arial" w:cs="Arial"/>
                <w:sz w:val="20"/>
                <w:szCs w:val="20"/>
              </w:rPr>
              <w:t>Sun Microsystems')</w:t>
            </w:r>
          </w:p>
        </w:tc>
        <w:tc>
          <w:tcPr>
            <w:tcW w:w="1586" w:type="dxa"/>
            <w:tcBorders>
              <w:top w:val="single" w:sz="4" w:space="0" w:color="auto"/>
              <w:left w:val="single" w:sz="4" w:space="0" w:color="auto"/>
              <w:bottom w:val="single" w:sz="4" w:space="0" w:color="auto"/>
              <w:right w:val="single" w:sz="4" w:space="0" w:color="auto"/>
            </w:tcBorders>
          </w:tcPr>
          <w:p w14:paraId="7CE97258" w14:textId="77777777" w:rsidR="00604685" w:rsidRPr="00C94904" w:rsidRDefault="00604685" w:rsidP="00604685">
            <w:pPr>
              <w:keepNext/>
              <w:keepLines/>
              <w:spacing w:before="60" w:after="60"/>
              <w:jc w:val="center"/>
              <w:rPr>
                <w:rFonts w:ascii="Arial" w:hAnsi="Arial" w:cs="Arial"/>
                <w:bCs/>
                <w:sz w:val="20"/>
                <w:szCs w:val="20"/>
              </w:rPr>
            </w:pPr>
            <w:r w:rsidRPr="00C94904">
              <w:rPr>
                <w:rFonts w:ascii="Arial" w:hAnsi="Arial" w:cs="Arial"/>
                <w:bCs/>
                <w:sz w:val="20"/>
                <w:szCs w:val="20"/>
              </w:rPr>
              <w:t>Any</w:t>
            </w:r>
          </w:p>
        </w:tc>
        <w:tc>
          <w:tcPr>
            <w:tcW w:w="5786" w:type="dxa"/>
            <w:tcBorders>
              <w:top w:val="single" w:sz="4" w:space="0" w:color="auto"/>
              <w:left w:val="single" w:sz="4" w:space="0" w:color="auto"/>
              <w:bottom w:val="single" w:sz="4" w:space="0" w:color="auto"/>
              <w:right w:val="single" w:sz="4" w:space="0" w:color="auto"/>
            </w:tcBorders>
          </w:tcPr>
          <w:p w14:paraId="22D4911B" w14:textId="77777777" w:rsidR="00604685" w:rsidRPr="00956163" w:rsidRDefault="00604685" w:rsidP="00604685">
            <w:pPr>
              <w:keepNext/>
              <w:keepLines/>
              <w:spacing w:before="60" w:after="60"/>
              <w:rPr>
                <w:rFonts w:ascii="Arial" w:hAnsi="Arial" w:cs="Arial"/>
                <w:sz w:val="20"/>
                <w:szCs w:val="20"/>
              </w:rPr>
            </w:pPr>
            <w:r w:rsidRPr="00C94904">
              <w:rPr>
                <w:rFonts w:ascii="Arial" w:hAnsi="Arial" w:cs="Arial"/>
                <w:sz w:val="20"/>
                <w:szCs w:val="20"/>
              </w:rPr>
              <w:t xml:space="preserve">Developer workstation software—Fully patched. The </w:t>
            </w:r>
            <w:r w:rsidR="00956163">
              <w:rPr>
                <w:rFonts w:ascii="Arial" w:hAnsi="Arial" w:cs="Arial"/>
                <w:sz w:val="20"/>
                <w:szCs w:val="20"/>
              </w:rPr>
              <w:t>J</w:t>
            </w:r>
            <w:r w:rsidRPr="00C94904">
              <w:rPr>
                <w:rFonts w:ascii="Arial" w:hAnsi="Arial" w:cs="Arial"/>
                <w:sz w:val="20"/>
                <w:szCs w:val="20"/>
              </w:rPr>
              <w:t>DK is used when developing J2EE Web-based applications that are KAAJEE-enabled.</w:t>
            </w:r>
            <w:r w:rsidR="00956163">
              <w:rPr>
                <w:rFonts w:ascii="Arial" w:hAnsi="Arial" w:cs="Arial"/>
                <w:sz w:val="20"/>
                <w:szCs w:val="20"/>
              </w:rPr>
              <w:t xml:space="preserve"> </w:t>
            </w:r>
            <w:r w:rsidR="00956163" w:rsidRPr="00956163">
              <w:rPr>
                <w:rFonts w:ascii="Arial" w:hAnsi="Arial" w:cs="Arial"/>
                <w:sz w:val="20"/>
                <w:szCs w:val="20"/>
              </w:rPr>
              <w:t>The JDK should include Java Runtime Environment (JRE) and other developer tools to write Java code.</w:t>
            </w:r>
          </w:p>
        </w:tc>
      </w:tr>
      <w:tr w:rsidR="00604685" w:rsidRPr="00C94904" w14:paraId="083B0ECD" w14:textId="77777777">
        <w:tc>
          <w:tcPr>
            <w:tcW w:w="1862" w:type="dxa"/>
            <w:tcBorders>
              <w:top w:val="single" w:sz="4" w:space="0" w:color="auto"/>
              <w:left w:val="single" w:sz="4" w:space="0" w:color="auto"/>
              <w:bottom w:val="single" w:sz="4" w:space="0" w:color="auto"/>
              <w:right w:val="single" w:sz="4" w:space="0" w:color="auto"/>
            </w:tcBorders>
          </w:tcPr>
          <w:p w14:paraId="6825C864"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 xml:space="preserve">Sentillion Web Software Development </w:t>
            </w:r>
            <w:smartTag w:uri="urn:schemas:contacts" w:element="GivenName">
              <w:r w:rsidRPr="00C94904">
                <w:rPr>
                  <w:rFonts w:ascii="Arial" w:hAnsi="Arial" w:cs="Arial"/>
                  <w:sz w:val="20"/>
                  <w:szCs w:val="20"/>
                </w:rPr>
                <w:t>Kit</w:t>
              </w:r>
            </w:smartTag>
            <w:r w:rsidRPr="00C94904">
              <w:rPr>
                <w:rFonts w:ascii="Arial" w:hAnsi="Arial" w:cs="Arial"/>
                <w:sz w:val="20"/>
                <w:szCs w:val="20"/>
              </w:rPr>
              <w:t xml:space="preserve"> (SDK)</w:t>
            </w:r>
          </w:p>
        </w:tc>
        <w:tc>
          <w:tcPr>
            <w:tcW w:w="1586" w:type="dxa"/>
            <w:tcBorders>
              <w:top w:val="single" w:sz="4" w:space="0" w:color="auto"/>
              <w:left w:val="single" w:sz="4" w:space="0" w:color="auto"/>
              <w:bottom w:val="single" w:sz="4" w:space="0" w:color="auto"/>
              <w:right w:val="single" w:sz="4" w:space="0" w:color="auto"/>
            </w:tcBorders>
          </w:tcPr>
          <w:p w14:paraId="0C8589B6" w14:textId="77777777" w:rsidR="00604685" w:rsidRPr="00C94904" w:rsidRDefault="00604685" w:rsidP="00CA0DF1">
            <w:pPr>
              <w:spacing w:before="60" w:after="60"/>
              <w:jc w:val="center"/>
              <w:rPr>
                <w:rFonts w:ascii="Arial" w:hAnsi="Arial" w:cs="Arial"/>
                <w:bCs/>
                <w:sz w:val="20"/>
                <w:szCs w:val="20"/>
              </w:rPr>
            </w:pPr>
            <w:r w:rsidRPr="00C94904">
              <w:rPr>
                <w:rFonts w:ascii="Arial" w:hAnsi="Arial" w:cs="Arial"/>
                <w:bCs/>
                <w:sz w:val="20"/>
                <w:szCs w:val="20"/>
              </w:rPr>
              <w:t>TBD</w:t>
            </w:r>
          </w:p>
        </w:tc>
        <w:tc>
          <w:tcPr>
            <w:tcW w:w="5786" w:type="dxa"/>
            <w:tcBorders>
              <w:top w:val="single" w:sz="4" w:space="0" w:color="auto"/>
              <w:left w:val="single" w:sz="4" w:space="0" w:color="auto"/>
              <w:bottom w:val="single" w:sz="4" w:space="0" w:color="auto"/>
              <w:right w:val="single" w:sz="4" w:space="0" w:color="auto"/>
            </w:tcBorders>
          </w:tcPr>
          <w:p w14:paraId="7A00B560" w14:textId="77777777" w:rsidR="00604685" w:rsidRPr="00C94904" w:rsidRDefault="00604685" w:rsidP="00CA0DF1">
            <w:pPr>
              <w:spacing w:before="60" w:after="60"/>
              <w:rPr>
                <w:rFonts w:ascii="Arial" w:hAnsi="Arial" w:cs="Arial"/>
                <w:sz w:val="20"/>
                <w:szCs w:val="20"/>
              </w:rPr>
            </w:pPr>
            <w:r w:rsidRPr="00C94904">
              <w:rPr>
                <w:rFonts w:ascii="Arial" w:hAnsi="Arial" w:cs="Arial"/>
                <w:sz w:val="20"/>
                <w:szCs w:val="20"/>
              </w:rPr>
              <w:t xml:space="preserve">Developer workstation software—The SDK is used when developing </w:t>
            </w:r>
            <w:smartTag w:uri="urn:schemas-microsoft-com:office:smarttags" w:element="stockticker">
              <w:r w:rsidRPr="00C94904">
                <w:rPr>
                  <w:rFonts w:ascii="Arial" w:hAnsi="Arial" w:cs="Arial"/>
                  <w:sz w:val="20"/>
                  <w:szCs w:val="20"/>
                </w:rPr>
                <w:t>CCOW</w:t>
              </w:r>
            </w:smartTag>
            <w:r w:rsidRPr="00C94904">
              <w:rPr>
                <w:rFonts w:ascii="Arial" w:hAnsi="Arial" w:cs="Arial"/>
                <w:sz w:val="20"/>
                <w:szCs w:val="20"/>
              </w:rPr>
              <w:t>-aware and KAAJEE-enabled applications.</w:t>
            </w:r>
          </w:p>
        </w:tc>
      </w:tr>
    </w:tbl>
    <w:p w14:paraId="5CB389BD"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397E3282" w14:textId="77777777">
        <w:trPr>
          <w:cantSplit/>
        </w:trPr>
        <w:tc>
          <w:tcPr>
            <w:tcW w:w="738" w:type="dxa"/>
          </w:tcPr>
          <w:p w14:paraId="6EB80B7F" w14:textId="1E6B0A54" w:rsidR="00EB43E1" w:rsidRPr="00EB43E1" w:rsidRDefault="00350B2C" w:rsidP="00EB43E1">
            <w:pPr>
              <w:spacing w:before="60" w:after="60"/>
              <w:ind w:left="-18"/>
              <w:rPr>
                <w:rFonts w:cs="Times New Roman"/>
              </w:rPr>
            </w:pPr>
            <w:r>
              <w:rPr>
                <w:rFonts w:cs="Times New Roman"/>
                <w:noProof/>
              </w:rPr>
              <w:drawing>
                <wp:inline distT="0" distB="0" distL="0" distR="0" wp14:anchorId="1B16C81A" wp14:editId="041B17C1">
                  <wp:extent cx="284480" cy="284480"/>
                  <wp:effectExtent l="0" t="0" r="0" b="0"/>
                  <wp:docPr id="127" name="Picture 1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259E004C" w14:textId="77777777" w:rsidR="00EB43E1" w:rsidRPr="00EB43E1" w:rsidRDefault="00EB43E1" w:rsidP="00EB43E1">
            <w:pPr>
              <w:keepNext/>
              <w:keepLines/>
              <w:spacing w:before="60" w:after="60"/>
              <w:rPr>
                <w:rFonts w:cs="Times New Roman"/>
                <w:b/>
              </w:rPr>
            </w:pPr>
            <w:r>
              <w:rPr>
                <w:rFonts w:cs="Times New Roman"/>
                <w:b/>
              </w:rPr>
              <w:t xml:space="preserve">NOTE: </w:t>
            </w:r>
            <w:r w:rsidRPr="00EB43E1">
              <w:rPr>
                <w:rFonts w:cs="Times New Roman"/>
              </w:rPr>
              <w:t xml:space="preserve">There are </w:t>
            </w:r>
            <w:r w:rsidRPr="00EB43E1">
              <w:rPr>
                <w:rFonts w:cs="Times New Roman"/>
                <w:i/>
                <w:iCs/>
              </w:rPr>
              <w:t>no</w:t>
            </w:r>
            <w:r w:rsidRPr="00EB43E1">
              <w:rPr>
                <w:rFonts w:cs="Times New Roman"/>
              </w:rPr>
              <w:t xml:space="preserve"> other COTS (</w:t>
            </w:r>
            <w:r w:rsidRPr="00EB43E1">
              <w:rPr>
                <w:rFonts w:cs="Times New Roman"/>
                <w:i/>
                <w:iCs/>
              </w:rPr>
              <w:t>non</w:t>
            </w:r>
            <w:r w:rsidRPr="00EB43E1">
              <w:rPr>
                <w:rFonts w:cs="Times New Roman"/>
              </w:rPr>
              <w:t>-VA) products embedded in or requiring special interfaces by this version of KAAJEE, other than those provided by the underlying operating systems.</w:t>
            </w:r>
          </w:p>
        </w:tc>
      </w:tr>
    </w:tbl>
    <w:p w14:paraId="39648955" w14:textId="77777777" w:rsidR="00604685" w:rsidRPr="00C94904" w:rsidRDefault="00604685" w:rsidP="00604685"/>
    <w:p w14:paraId="60F54F21" w14:textId="77777777" w:rsidR="00604685" w:rsidRPr="00C94904" w:rsidRDefault="00604685" w:rsidP="00604685"/>
    <w:p w14:paraId="3DE9893E" w14:textId="77777777" w:rsidR="00604685" w:rsidRPr="00C94904" w:rsidRDefault="00604685" w:rsidP="00604685">
      <w:pPr>
        <w:pStyle w:val="Heading5"/>
      </w:pPr>
      <w:bookmarkStart w:id="596" w:name="_Toc423486597"/>
      <w:bookmarkStart w:id="597" w:name="_Toc67882434"/>
      <w:bookmarkStart w:id="598" w:name="_Toc74988227"/>
      <w:bookmarkStart w:id="599" w:name="_Toc75847072"/>
      <w:r w:rsidRPr="00C94904">
        <w:br w:type="page"/>
      </w:r>
      <w:r w:rsidRPr="00C94904">
        <w:lastRenderedPageBreak/>
        <w:t>DBA Approvals and Database Integration Agreements</w:t>
      </w:r>
      <w:bookmarkEnd w:id="596"/>
      <w:bookmarkEnd w:id="597"/>
      <w:bookmarkEnd w:id="598"/>
      <w:bookmarkEnd w:id="599"/>
    </w:p>
    <w:p w14:paraId="4342EAB6" w14:textId="77777777" w:rsidR="00604685" w:rsidRPr="00C94904" w:rsidRDefault="00604685" w:rsidP="00604685">
      <w:pPr>
        <w:keepNext/>
        <w:keepLines/>
      </w:pPr>
      <w:r w:rsidRPr="00C94904">
        <w:fldChar w:fldCharType="begin"/>
      </w:r>
      <w:r w:rsidRPr="00C94904">
        <w:instrText>XE "DBA Approvals and Integration Agreements"</w:instrText>
      </w:r>
      <w:r w:rsidRPr="00C94904">
        <w:fldChar w:fldCharType="end"/>
      </w:r>
      <w:r w:rsidRPr="00C94904">
        <w:fldChar w:fldCharType="begin"/>
      </w:r>
      <w:r w:rsidRPr="00C94904">
        <w:instrText>XE "Integration Agreements"</w:instrText>
      </w:r>
      <w:r w:rsidRPr="00C94904">
        <w:fldChar w:fldCharType="end"/>
      </w:r>
    </w:p>
    <w:p w14:paraId="79332420" w14:textId="77777777" w:rsidR="00604685" w:rsidRPr="00C94904" w:rsidRDefault="00604685" w:rsidP="00604685">
      <w:pPr>
        <w:keepNext/>
        <w:keepLines/>
      </w:pPr>
      <w:r w:rsidRPr="00C94904">
        <w:t>The Database Administrator (DBA) maintains a list of Integration Agreements (IAs)</w:t>
      </w:r>
      <w:r w:rsidR="00861C2C">
        <w:t xml:space="preserve"> </w:t>
      </w:r>
      <w:r w:rsidRPr="00C94904">
        <w:t>or mutual agreements between software developers allowing the use of internal entry points or other software-specific features that are not available to the general programming public.</w:t>
      </w:r>
      <w:r w:rsidR="00861C2C">
        <w:t xml:space="preserve"> These IAs are listed on FORUM.</w:t>
      </w:r>
    </w:p>
    <w:p w14:paraId="39FDE1ED" w14:textId="77777777" w:rsidR="00604685" w:rsidRPr="00C94904" w:rsidRDefault="00604685" w:rsidP="00604685">
      <w:pPr>
        <w:keepNext/>
        <w:keepLines/>
      </w:pPr>
    </w:p>
    <w:p w14:paraId="5BD11624" w14:textId="77777777" w:rsidR="00604685" w:rsidRPr="00C94904" w:rsidRDefault="00604685" w:rsidP="00604685">
      <w:r w:rsidRPr="00C94904">
        <w:t xml:space="preserve">KAAJEE is </w:t>
      </w:r>
      <w:r w:rsidRPr="00C94904">
        <w:rPr>
          <w:i/>
          <w:iCs/>
        </w:rPr>
        <w:t>not</w:t>
      </w:r>
      <w:r w:rsidR="00861C2C">
        <w:t xml:space="preserve"> dependent on any IAs; however, Kernel is the custodial package of KAAJEE Integration Agreement (IA) #4851.</w:t>
      </w:r>
    </w:p>
    <w:p w14:paraId="7F4B4322" w14:textId="77777777" w:rsidR="00604685" w:rsidRPr="00C94904" w:rsidRDefault="00604685" w:rsidP="00604685">
      <w:pPr>
        <w:keepNext/>
        <w:keepLines/>
      </w:pPr>
    </w:p>
    <w:p w14:paraId="055B6A50" w14:textId="77777777" w:rsidR="00604685" w:rsidRPr="00C94904" w:rsidRDefault="00604685" w:rsidP="00604685">
      <w:pPr>
        <w:keepNext/>
        <w:keepLines/>
        <w:rPr>
          <w:b/>
          <w:bCs/>
          <w:kern w:val="2"/>
        </w:rPr>
      </w:pPr>
      <w:r w:rsidRPr="00C94904">
        <w:rPr>
          <w:b/>
          <w:bCs/>
          <w:kern w:val="2"/>
        </w:rPr>
        <w:t xml:space="preserve">To obtain the current list of IAs, if any, to which the </w:t>
      </w:r>
      <w:r w:rsidR="00604C97">
        <w:rPr>
          <w:b/>
          <w:bCs/>
          <w:kern w:val="2"/>
        </w:rPr>
        <w:t>Kernel (</w:t>
      </w:r>
      <w:r w:rsidRPr="00C94904">
        <w:rPr>
          <w:b/>
          <w:bCs/>
        </w:rPr>
        <w:t>KAAJEE</w:t>
      </w:r>
      <w:r w:rsidRPr="00C94904">
        <w:rPr>
          <w:b/>
          <w:bCs/>
          <w:kern w:val="2"/>
        </w:rPr>
        <w:t>-related</w:t>
      </w:r>
      <w:r w:rsidR="00604C97">
        <w:rPr>
          <w:b/>
          <w:bCs/>
          <w:kern w:val="2"/>
        </w:rPr>
        <w:t>)</w:t>
      </w:r>
      <w:r w:rsidRPr="00C94904">
        <w:rPr>
          <w:b/>
          <w:bCs/>
          <w:kern w:val="2"/>
        </w:rPr>
        <w:t xml:space="preserve"> software is a custodian:</w:t>
      </w:r>
    </w:p>
    <w:p w14:paraId="1F0A3563" w14:textId="77777777" w:rsidR="00604685" w:rsidRPr="00C94904" w:rsidRDefault="00604685" w:rsidP="00604685">
      <w:pPr>
        <w:keepNext/>
        <w:keepLines/>
        <w:tabs>
          <w:tab w:val="left" w:pos="720"/>
        </w:tabs>
        <w:spacing w:before="120"/>
        <w:ind w:left="720" w:hanging="360"/>
        <w:rPr>
          <w:kern w:val="2"/>
        </w:rPr>
      </w:pPr>
      <w:r w:rsidRPr="00C94904">
        <w:rPr>
          <w:kern w:val="2"/>
        </w:rPr>
        <w:t>1.</w:t>
      </w:r>
      <w:r w:rsidRPr="00C94904">
        <w:rPr>
          <w:kern w:val="2"/>
        </w:rPr>
        <w:tab/>
        <w:t>Sign on to the FORUM system (forum.va.gov).</w:t>
      </w:r>
    </w:p>
    <w:p w14:paraId="65AEE4E3" w14:textId="77777777" w:rsidR="00604685" w:rsidRPr="00C94904" w:rsidRDefault="00604685" w:rsidP="00604685">
      <w:pPr>
        <w:tabs>
          <w:tab w:val="left" w:pos="720"/>
        </w:tabs>
        <w:spacing w:before="120"/>
        <w:ind w:left="720" w:hanging="360"/>
        <w:rPr>
          <w:kern w:val="2"/>
        </w:rPr>
      </w:pPr>
      <w:r w:rsidRPr="00C94904">
        <w:rPr>
          <w:kern w:val="2"/>
        </w:rPr>
        <w:t>2.</w:t>
      </w:r>
      <w:r w:rsidRPr="00C94904">
        <w:rPr>
          <w:kern w:val="2"/>
        </w:rPr>
        <w:tab/>
        <w:t>Go to the DBA menu</w:t>
      </w:r>
      <w:r w:rsidRPr="00C94904">
        <w:rPr>
          <w:kern w:val="2"/>
        </w:rPr>
        <w:fldChar w:fldCharType="begin"/>
      </w:r>
      <w:r w:rsidRPr="00C94904">
        <w:instrText>XE "</w:instrText>
      </w:r>
      <w:r w:rsidRPr="00C94904">
        <w:rPr>
          <w:kern w:val="2"/>
        </w:rPr>
        <w:instrText>DBA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w:instrText>
      </w:r>
      <w:r w:rsidRPr="00C94904">
        <w:instrText>"</w:instrText>
      </w:r>
      <w:r w:rsidRPr="00C94904">
        <w:rPr>
          <w:kern w:val="2"/>
        </w:rPr>
        <w:fldChar w:fldCharType="end"/>
      </w:r>
      <w:r w:rsidRPr="00C94904">
        <w:rPr>
          <w:kern w:val="2"/>
        </w:rPr>
        <w:t xml:space="preserve"> [DBA</w:t>
      </w:r>
      <w:r w:rsidRPr="00C94904">
        <w:rPr>
          <w:kern w:val="2"/>
        </w:rPr>
        <w:fldChar w:fldCharType="begin"/>
      </w:r>
      <w:r w:rsidRPr="00C94904">
        <w:instrText>XE "</w:instrText>
      </w:r>
      <w:r w:rsidRPr="00C94904">
        <w:rPr>
          <w:kern w:val="2"/>
        </w:rPr>
        <w:instrText>DBA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Option</w:instrText>
      </w:r>
      <w:r w:rsidRPr="00C94904">
        <w:instrText>"</w:instrText>
      </w:r>
      <w:r w:rsidRPr="00C94904">
        <w:rPr>
          <w:kern w:val="2"/>
        </w:rPr>
        <w:fldChar w:fldCharType="end"/>
      </w:r>
      <w:r w:rsidRPr="00C94904">
        <w:rPr>
          <w:kern w:val="2"/>
        </w:rPr>
        <w:t>].</w:t>
      </w:r>
    </w:p>
    <w:p w14:paraId="018FD513" w14:textId="77777777" w:rsidR="00604685" w:rsidRPr="00C94904" w:rsidRDefault="00604685" w:rsidP="00604685">
      <w:pPr>
        <w:tabs>
          <w:tab w:val="left" w:pos="720"/>
        </w:tabs>
        <w:spacing w:before="120"/>
        <w:ind w:left="720" w:hanging="360"/>
        <w:rPr>
          <w:kern w:val="2"/>
        </w:rPr>
      </w:pPr>
      <w:r w:rsidRPr="00C94904">
        <w:rPr>
          <w:kern w:val="2"/>
        </w:rPr>
        <w:t>3.</w:t>
      </w:r>
      <w:r w:rsidRPr="00C94904">
        <w:rPr>
          <w:kern w:val="2"/>
        </w:rPr>
        <w:tab/>
        <w:t>Select the Integration Agreements Menu option</w:t>
      </w:r>
      <w:r w:rsidRPr="00C94904">
        <w:rPr>
          <w:kern w:val="2"/>
        </w:rPr>
        <w:fldChar w:fldCharType="begin"/>
      </w:r>
      <w:r w:rsidRPr="00C94904">
        <w:instrText>XE "</w:instrText>
      </w:r>
      <w:r w:rsidRPr="00C94904">
        <w:rPr>
          <w:kern w:val="2"/>
        </w:rPr>
        <w:instrText>Integration Agreements Menu Option</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Integration Agreements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Integration Agreements Menu</w:instrText>
      </w:r>
      <w:r w:rsidRPr="00C94904">
        <w:instrText>"</w:instrText>
      </w:r>
      <w:r w:rsidRPr="00C94904">
        <w:rPr>
          <w:kern w:val="2"/>
        </w:rPr>
        <w:fldChar w:fldCharType="end"/>
      </w:r>
      <w:r w:rsidRPr="00C94904">
        <w:rPr>
          <w:kern w:val="2"/>
        </w:rPr>
        <w:t xml:space="preserve"> [</w:t>
      </w:r>
      <w:smartTag w:uri="urn:schemas-microsoft-com:office:smarttags" w:element="place">
        <w:smartTag w:uri="urn:schemas-microsoft-com:office:smarttags" w:element="City">
          <w:r w:rsidRPr="00C94904">
            <w:rPr>
              <w:kern w:val="2"/>
            </w:rPr>
            <w:t>DBA</w:t>
          </w:r>
        </w:smartTag>
        <w:r w:rsidRPr="00C94904">
          <w:rPr>
            <w:kern w:val="2"/>
          </w:rPr>
          <w:t xml:space="preserve"> </w:t>
        </w:r>
        <w:smartTag w:uri="urn:schemas-microsoft-com:office:smarttags" w:element="State">
          <w:r w:rsidRPr="00C94904">
            <w:rPr>
              <w:kern w:val="2"/>
            </w:rPr>
            <w:t>IA</w:t>
          </w:r>
        </w:smartTag>
      </w:smartTag>
      <w:r w:rsidRPr="00C94904">
        <w:rPr>
          <w:kern w:val="2"/>
        </w:rPr>
        <w:t xml:space="preserve"> ISC</w:t>
      </w:r>
      <w:r w:rsidRPr="00C94904">
        <w:rPr>
          <w:kern w:val="2"/>
        </w:rPr>
        <w:fldChar w:fldCharType="begin"/>
      </w:r>
      <w:r w:rsidRPr="00C94904">
        <w:instrText>XE "</w:instrText>
      </w:r>
      <w:r w:rsidRPr="00C94904">
        <w:rPr>
          <w:kern w:val="2"/>
        </w:rPr>
        <w:instrText>DBA IA ISC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IA ISC</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ISC</w:instrText>
      </w:r>
      <w:r w:rsidRPr="00C94904">
        <w:instrText>"</w:instrText>
      </w:r>
      <w:r w:rsidRPr="00C94904">
        <w:rPr>
          <w:kern w:val="2"/>
        </w:rPr>
        <w:fldChar w:fldCharType="end"/>
      </w:r>
      <w:r w:rsidRPr="00C94904">
        <w:rPr>
          <w:kern w:val="2"/>
        </w:rPr>
        <w:t>].</w:t>
      </w:r>
    </w:p>
    <w:p w14:paraId="05EDF001" w14:textId="77777777" w:rsidR="00604685" w:rsidRPr="00C94904" w:rsidRDefault="00604685" w:rsidP="00604685">
      <w:pPr>
        <w:tabs>
          <w:tab w:val="left" w:pos="720"/>
        </w:tabs>
        <w:spacing w:before="120"/>
        <w:ind w:left="720" w:hanging="360"/>
        <w:rPr>
          <w:kern w:val="2"/>
        </w:rPr>
      </w:pPr>
      <w:r w:rsidRPr="00C94904">
        <w:rPr>
          <w:kern w:val="2"/>
        </w:rPr>
        <w:t>4.</w:t>
      </w:r>
      <w:r w:rsidRPr="00C94904">
        <w:rPr>
          <w:kern w:val="2"/>
        </w:rPr>
        <w:tab/>
        <w:t>Select the Custodial Package Menu option</w:t>
      </w:r>
      <w:r w:rsidRPr="00C94904">
        <w:rPr>
          <w:kern w:val="2"/>
        </w:rPr>
        <w:fldChar w:fldCharType="begin"/>
      </w:r>
      <w:r w:rsidRPr="00C94904">
        <w:instrText>XE "</w:instrText>
      </w:r>
      <w:r w:rsidRPr="00C94904">
        <w:rPr>
          <w:kern w:val="2"/>
        </w:rPr>
        <w:instrText>Custodial Package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Custodial Package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Custodial Package Menu</w:instrText>
      </w:r>
      <w:r w:rsidRPr="00C94904">
        <w:instrText>"</w:instrText>
      </w:r>
      <w:r w:rsidRPr="00C94904">
        <w:rPr>
          <w:kern w:val="2"/>
        </w:rPr>
        <w:fldChar w:fldCharType="end"/>
      </w:r>
      <w:r w:rsidRPr="00C94904">
        <w:rPr>
          <w:kern w:val="2"/>
        </w:rPr>
        <w:t xml:space="preserve"> [DBA IA CUSTODIAL MENU</w:t>
      </w:r>
      <w:r w:rsidRPr="00C94904">
        <w:rPr>
          <w:kern w:val="2"/>
        </w:rPr>
        <w:fldChar w:fldCharType="begin"/>
      </w:r>
      <w:r w:rsidRPr="00C94904">
        <w:instrText>XE "</w:instrText>
      </w:r>
      <w:r w:rsidRPr="00C94904">
        <w:rPr>
          <w:kern w:val="2"/>
        </w:rPr>
        <w:instrText>DBA IA CUSTODIAL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IA CUSTODIAL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CUSTODIAL MENU</w:instrText>
      </w:r>
      <w:r w:rsidRPr="00C94904">
        <w:instrText>"</w:instrText>
      </w:r>
      <w:r w:rsidRPr="00C94904">
        <w:rPr>
          <w:kern w:val="2"/>
        </w:rPr>
        <w:fldChar w:fldCharType="end"/>
      </w:r>
      <w:r w:rsidRPr="00C94904">
        <w:rPr>
          <w:kern w:val="2"/>
        </w:rPr>
        <w:t>].</w:t>
      </w:r>
    </w:p>
    <w:p w14:paraId="141D0F63" w14:textId="77777777" w:rsidR="00604685" w:rsidRPr="00C94904" w:rsidRDefault="00604685" w:rsidP="00604685">
      <w:pPr>
        <w:tabs>
          <w:tab w:val="left" w:pos="720"/>
        </w:tabs>
        <w:spacing w:before="120"/>
        <w:ind w:left="720" w:hanging="360"/>
        <w:rPr>
          <w:kern w:val="2"/>
        </w:rPr>
      </w:pPr>
      <w:r w:rsidRPr="00C94904">
        <w:rPr>
          <w:kern w:val="2"/>
        </w:rPr>
        <w:t>5.</w:t>
      </w:r>
      <w:r w:rsidRPr="00C94904">
        <w:rPr>
          <w:kern w:val="2"/>
        </w:rPr>
        <w:tab/>
        <w:t>Choose the ACTIVE by Custodial Package option</w:t>
      </w:r>
      <w:r w:rsidRPr="00C94904">
        <w:rPr>
          <w:kern w:val="2"/>
        </w:rPr>
        <w:fldChar w:fldCharType="begin"/>
      </w:r>
      <w:r w:rsidRPr="00C94904">
        <w:instrText>XE "</w:instrText>
      </w:r>
      <w:r w:rsidRPr="00C94904">
        <w:rPr>
          <w:kern w:val="2"/>
        </w:rPr>
        <w:instrText>ACTIVE by Custodial Package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ACTIVE by Custodial Package</w:instrText>
      </w:r>
      <w:r w:rsidRPr="00C94904">
        <w:instrText>"</w:instrText>
      </w:r>
      <w:r w:rsidRPr="00C94904">
        <w:rPr>
          <w:kern w:val="2"/>
        </w:rPr>
        <w:fldChar w:fldCharType="end"/>
      </w:r>
      <w:r w:rsidRPr="00C94904">
        <w:rPr>
          <w:kern w:val="2"/>
        </w:rPr>
        <w:t xml:space="preserve"> [</w:t>
      </w:r>
      <w:smartTag w:uri="urn:schemas-microsoft-com:office:smarttags" w:element="place">
        <w:smartTag w:uri="urn:schemas-microsoft-com:office:smarttags" w:element="City">
          <w:r w:rsidRPr="00C94904">
            <w:rPr>
              <w:kern w:val="2"/>
            </w:rPr>
            <w:t>DBA</w:t>
          </w:r>
        </w:smartTag>
        <w:r w:rsidRPr="00C94904">
          <w:rPr>
            <w:kern w:val="2"/>
          </w:rPr>
          <w:t xml:space="preserve"> </w:t>
        </w:r>
        <w:smartTag w:uri="urn:schemas-microsoft-com:office:smarttags" w:element="State">
          <w:r w:rsidRPr="00C94904">
            <w:rPr>
              <w:kern w:val="2"/>
            </w:rPr>
            <w:t>IA</w:t>
          </w:r>
        </w:smartTag>
      </w:smartTag>
      <w:r w:rsidRPr="00C94904">
        <w:rPr>
          <w:kern w:val="2"/>
        </w:rPr>
        <w:t xml:space="preserve"> CUSTODIAL</w:t>
      </w:r>
      <w:r w:rsidRPr="00C94904">
        <w:rPr>
          <w:kern w:val="2"/>
        </w:rPr>
        <w:fldChar w:fldCharType="begin"/>
      </w:r>
      <w:r w:rsidRPr="00C94904">
        <w:instrText>XE "</w:instrText>
      </w:r>
      <w:r w:rsidRPr="00C94904">
        <w:rPr>
          <w:kern w:val="2"/>
        </w:rPr>
        <w:instrText>DBA IA CUSTODIAL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CUSTODIAL</w:instrText>
      </w:r>
      <w:r w:rsidRPr="00C94904">
        <w:instrText>"</w:instrText>
      </w:r>
      <w:r w:rsidRPr="00C94904">
        <w:rPr>
          <w:kern w:val="2"/>
        </w:rPr>
        <w:fldChar w:fldCharType="end"/>
      </w:r>
      <w:r w:rsidRPr="00C94904">
        <w:rPr>
          <w:kern w:val="2"/>
        </w:rPr>
        <w:t>].</w:t>
      </w:r>
    </w:p>
    <w:p w14:paraId="39E410B4" w14:textId="77777777" w:rsidR="00604685" w:rsidRPr="00C94904" w:rsidRDefault="00604685" w:rsidP="00604685">
      <w:pPr>
        <w:tabs>
          <w:tab w:val="left" w:pos="720"/>
        </w:tabs>
        <w:spacing w:before="120"/>
        <w:ind w:left="720" w:hanging="360"/>
        <w:rPr>
          <w:rFonts w:cs="Times"/>
          <w:b/>
          <w:bCs/>
          <w:kern w:val="2"/>
        </w:rPr>
      </w:pPr>
      <w:r w:rsidRPr="00C94904">
        <w:rPr>
          <w:kern w:val="2"/>
        </w:rPr>
        <w:t>6.</w:t>
      </w:r>
      <w:r w:rsidRPr="00C94904">
        <w:rPr>
          <w:kern w:val="2"/>
        </w:rPr>
        <w:tab/>
        <w:t xml:space="preserve">When this option prompts you for a package, enter </w:t>
      </w:r>
      <w:r w:rsidRPr="00C94904">
        <w:rPr>
          <w:b/>
          <w:bCs/>
          <w:kern w:val="2"/>
        </w:rPr>
        <w:t>XXXX—</w:t>
      </w:r>
      <w:r w:rsidRPr="00C94904">
        <w:rPr>
          <w:kern w:val="2"/>
        </w:rPr>
        <w:t xml:space="preserve">Where </w:t>
      </w:r>
      <w:r w:rsidRPr="00C94904">
        <w:rPr>
          <w:b/>
          <w:bCs/>
          <w:kern w:val="2"/>
        </w:rPr>
        <w:t>XXXX</w:t>
      </w:r>
      <w:r w:rsidRPr="00C94904">
        <w:rPr>
          <w:kern w:val="2"/>
        </w:rPr>
        <w:t xml:space="preserve"> equals: </w:t>
      </w:r>
      <w:r w:rsidRPr="00C94904">
        <w:rPr>
          <w:b/>
          <w:bCs/>
          <w:kern w:val="2"/>
        </w:rPr>
        <w:t>XU</w:t>
      </w:r>
      <w:r w:rsidRPr="00C94904">
        <w:rPr>
          <w:kern w:val="2"/>
        </w:rPr>
        <w:t xml:space="preserve"> or </w:t>
      </w:r>
      <w:r w:rsidRPr="00C94904">
        <w:rPr>
          <w:b/>
          <w:bCs/>
          <w:kern w:val="2"/>
        </w:rPr>
        <w:t>Kernel</w:t>
      </w:r>
      <w:r w:rsidRPr="00C94904">
        <w:rPr>
          <w:kern w:val="2"/>
        </w:rPr>
        <w:t>.</w:t>
      </w:r>
    </w:p>
    <w:p w14:paraId="7D61ABC0" w14:textId="77777777" w:rsidR="00604685" w:rsidRPr="00C94904" w:rsidRDefault="00604685" w:rsidP="00604685">
      <w:pPr>
        <w:tabs>
          <w:tab w:val="left" w:pos="720"/>
        </w:tabs>
        <w:spacing w:before="120"/>
        <w:ind w:left="720" w:hanging="360"/>
        <w:rPr>
          <w:kern w:val="2"/>
        </w:rPr>
      </w:pPr>
      <w:r w:rsidRPr="00C94904">
        <w:rPr>
          <w:kern w:val="2"/>
        </w:rPr>
        <w:t>7.</w:t>
      </w:r>
      <w:r w:rsidRPr="00C94904">
        <w:rPr>
          <w:kern w:val="2"/>
        </w:rPr>
        <w:tab/>
        <w:t>All current IAs to which the software is a custodian are listed.</w:t>
      </w:r>
    </w:p>
    <w:p w14:paraId="2706D96A" w14:textId="77777777" w:rsidR="00604685" w:rsidRPr="00C94904" w:rsidRDefault="00604685" w:rsidP="00604685">
      <w:pPr>
        <w:rPr>
          <w:kern w:val="2"/>
        </w:rPr>
      </w:pPr>
    </w:p>
    <w:p w14:paraId="4CCF8A4E" w14:textId="77777777" w:rsidR="00604685" w:rsidRPr="00C94904" w:rsidRDefault="00604685" w:rsidP="00604685">
      <w:pPr>
        <w:rPr>
          <w:kern w:val="2"/>
        </w:rPr>
      </w:pPr>
    </w:p>
    <w:p w14:paraId="50F9A129" w14:textId="77777777" w:rsidR="00604685" w:rsidRPr="00C94904" w:rsidRDefault="00604685" w:rsidP="00604685">
      <w:pPr>
        <w:keepNext/>
        <w:keepLines/>
        <w:rPr>
          <w:b/>
          <w:bCs/>
          <w:kern w:val="2"/>
        </w:rPr>
      </w:pPr>
      <w:r w:rsidRPr="00C94904">
        <w:rPr>
          <w:b/>
          <w:bCs/>
          <w:kern w:val="2"/>
        </w:rPr>
        <w:t>To obtain detailed information on a specific integration agreement:</w:t>
      </w:r>
    </w:p>
    <w:p w14:paraId="13A87F09" w14:textId="77777777" w:rsidR="00604685" w:rsidRPr="00C94904" w:rsidRDefault="00604685" w:rsidP="00604685">
      <w:pPr>
        <w:keepNext/>
        <w:keepLines/>
        <w:tabs>
          <w:tab w:val="left" w:pos="720"/>
        </w:tabs>
        <w:spacing w:before="120"/>
        <w:ind w:left="720" w:hanging="360"/>
        <w:rPr>
          <w:kern w:val="2"/>
        </w:rPr>
      </w:pPr>
      <w:r w:rsidRPr="00C94904">
        <w:rPr>
          <w:kern w:val="2"/>
        </w:rPr>
        <w:t>1.</w:t>
      </w:r>
      <w:r w:rsidRPr="00C94904">
        <w:rPr>
          <w:kern w:val="2"/>
        </w:rPr>
        <w:tab/>
        <w:t>Sign on to the FORUM system (forum.va.gov).</w:t>
      </w:r>
    </w:p>
    <w:p w14:paraId="421E2747" w14:textId="77777777" w:rsidR="00604685" w:rsidRPr="00C94904" w:rsidRDefault="00604685" w:rsidP="00604685">
      <w:pPr>
        <w:tabs>
          <w:tab w:val="left" w:pos="720"/>
        </w:tabs>
        <w:spacing w:before="120"/>
        <w:ind w:left="720" w:hanging="360"/>
        <w:rPr>
          <w:kern w:val="2"/>
        </w:rPr>
      </w:pPr>
      <w:r w:rsidRPr="00C94904">
        <w:rPr>
          <w:kern w:val="2"/>
        </w:rPr>
        <w:t>2.</w:t>
      </w:r>
      <w:r w:rsidRPr="00C94904">
        <w:rPr>
          <w:kern w:val="2"/>
        </w:rPr>
        <w:tab/>
        <w:t>Go to the DBA menu</w:t>
      </w:r>
      <w:r w:rsidRPr="00C94904">
        <w:rPr>
          <w:kern w:val="2"/>
        </w:rPr>
        <w:fldChar w:fldCharType="begin"/>
      </w:r>
      <w:r w:rsidRPr="00C94904">
        <w:instrText>XE "</w:instrText>
      </w:r>
      <w:r w:rsidRPr="00C94904">
        <w:rPr>
          <w:kern w:val="2"/>
        </w:rPr>
        <w:instrText>DBA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w:instrText>
      </w:r>
      <w:r w:rsidRPr="00C94904">
        <w:instrText>"</w:instrText>
      </w:r>
      <w:r w:rsidRPr="00C94904">
        <w:rPr>
          <w:kern w:val="2"/>
        </w:rPr>
        <w:fldChar w:fldCharType="end"/>
      </w:r>
      <w:r w:rsidRPr="00C94904">
        <w:rPr>
          <w:kern w:val="2"/>
        </w:rPr>
        <w:t xml:space="preserve"> [DBA</w:t>
      </w:r>
      <w:r w:rsidRPr="00C94904">
        <w:rPr>
          <w:kern w:val="2"/>
        </w:rPr>
        <w:fldChar w:fldCharType="begin"/>
      </w:r>
      <w:r w:rsidRPr="00C94904">
        <w:instrText>XE "</w:instrText>
      </w:r>
      <w:r w:rsidRPr="00C94904">
        <w:rPr>
          <w:kern w:val="2"/>
        </w:rPr>
        <w:instrText>DBA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Option</w:instrText>
      </w:r>
      <w:r w:rsidRPr="00C94904">
        <w:instrText>"</w:instrText>
      </w:r>
      <w:r w:rsidRPr="00C94904">
        <w:rPr>
          <w:kern w:val="2"/>
        </w:rPr>
        <w:fldChar w:fldCharType="end"/>
      </w:r>
      <w:r w:rsidRPr="00C94904">
        <w:rPr>
          <w:kern w:val="2"/>
        </w:rPr>
        <w:t>].</w:t>
      </w:r>
    </w:p>
    <w:p w14:paraId="19D5B2AD" w14:textId="77777777" w:rsidR="00604685" w:rsidRPr="00C94904" w:rsidRDefault="00604685" w:rsidP="00604685">
      <w:pPr>
        <w:tabs>
          <w:tab w:val="left" w:pos="720"/>
        </w:tabs>
        <w:spacing w:before="120"/>
        <w:ind w:left="720" w:hanging="360"/>
        <w:rPr>
          <w:kern w:val="2"/>
        </w:rPr>
      </w:pPr>
      <w:r w:rsidRPr="00C94904">
        <w:rPr>
          <w:kern w:val="2"/>
        </w:rPr>
        <w:t>3.</w:t>
      </w:r>
      <w:r w:rsidRPr="00C94904">
        <w:rPr>
          <w:kern w:val="2"/>
        </w:rPr>
        <w:tab/>
        <w:t>Select the Integration Agreements Menu option</w:t>
      </w:r>
      <w:r w:rsidRPr="00C94904">
        <w:rPr>
          <w:kern w:val="2"/>
        </w:rPr>
        <w:fldChar w:fldCharType="begin"/>
      </w:r>
      <w:r w:rsidRPr="00C94904">
        <w:instrText>XE "</w:instrText>
      </w:r>
      <w:r w:rsidRPr="00C94904">
        <w:rPr>
          <w:kern w:val="2"/>
        </w:rPr>
        <w:instrText>Integration Agreements Menu Option</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Integration Agreements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Integration Agreements Menu</w:instrText>
      </w:r>
      <w:r w:rsidRPr="00C94904">
        <w:instrText>"</w:instrText>
      </w:r>
      <w:r w:rsidRPr="00C94904">
        <w:rPr>
          <w:kern w:val="2"/>
        </w:rPr>
        <w:fldChar w:fldCharType="end"/>
      </w:r>
      <w:r w:rsidRPr="00C94904">
        <w:rPr>
          <w:kern w:val="2"/>
        </w:rPr>
        <w:t xml:space="preserve"> [</w:t>
      </w:r>
      <w:smartTag w:uri="urn:schemas-microsoft-com:office:smarttags" w:element="place">
        <w:smartTag w:uri="urn:schemas-microsoft-com:office:smarttags" w:element="City">
          <w:r w:rsidRPr="00C94904">
            <w:rPr>
              <w:kern w:val="2"/>
            </w:rPr>
            <w:t>DBA</w:t>
          </w:r>
        </w:smartTag>
        <w:r w:rsidRPr="00C94904">
          <w:rPr>
            <w:kern w:val="2"/>
          </w:rPr>
          <w:t xml:space="preserve"> </w:t>
        </w:r>
        <w:smartTag w:uri="urn:schemas-microsoft-com:office:smarttags" w:element="State">
          <w:r w:rsidRPr="00C94904">
            <w:rPr>
              <w:kern w:val="2"/>
            </w:rPr>
            <w:t>IA</w:t>
          </w:r>
        </w:smartTag>
      </w:smartTag>
      <w:r w:rsidRPr="00C94904">
        <w:rPr>
          <w:kern w:val="2"/>
        </w:rPr>
        <w:t xml:space="preserve"> ISC</w:t>
      </w:r>
      <w:r w:rsidRPr="00C94904">
        <w:rPr>
          <w:kern w:val="2"/>
        </w:rPr>
        <w:fldChar w:fldCharType="begin"/>
      </w:r>
      <w:r w:rsidRPr="00C94904">
        <w:instrText>XE "</w:instrText>
      </w:r>
      <w:r w:rsidRPr="00C94904">
        <w:rPr>
          <w:kern w:val="2"/>
        </w:rPr>
        <w:instrText>DBA IA ISC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IA ISC</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ISC</w:instrText>
      </w:r>
      <w:r w:rsidRPr="00C94904">
        <w:instrText>"</w:instrText>
      </w:r>
      <w:r w:rsidRPr="00C94904">
        <w:rPr>
          <w:kern w:val="2"/>
        </w:rPr>
        <w:fldChar w:fldCharType="end"/>
      </w:r>
      <w:r w:rsidRPr="00C94904">
        <w:rPr>
          <w:kern w:val="2"/>
        </w:rPr>
        <w:t>].</w:t>
      </w:r>
    </w:p>
    <w:p w14:paraId="36344F32" w14:textId="77777777" w:rsidR="00604685" w:rsidRPr="00C94904" w:rsidRDefault="00604685" w:rsidP="00604685">
      <w:pPr>
        <w:tabs>
          <w:tab w:val="left" w:pos="720"/>
        </w:tabs>
        <w:spacing w:before="120"/>
        <w:ind w:left="720" w:hanging="360"/>
        <w:rPr>
          <w:kern w:val="2"/>
        </w:rPr>
      </w:pPr>
      <w:r w:rsidRPr="00C94904">
        <w:rPr>
          <w:kern w:val="2"/>
        </w:rPr>
        <w:t>4.</w:t>
      </w:r>
      <w:r w:rsidRPr="00C94904">
        <w:rPr>
          <w:kern w:val="2"/>
        </w:rPr>
        <w:tab/>
        <w:t>Select the Inquire option</w:t>
      </w:r>
      <w:r w:rsidRPr="00C94904">
        <w:rPr>
          <w:kern w:val="2"/>
        </w:rPr>
        <w:fldChar w:fldCharType="begin"/>
      </w:r>
      <w:r w:rsidRPr="00C94904">
        <w:instrText>XE "</w:instrText>
      </w:r>
      <w:r w:rsidRPr="00C94904">
        <w:rPr>
          <w:kern w:val="2"/>
        </w:rPr>
        <w:instrText>Inquire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Inquire</w:instrText>
      </w:r>
      <w:r w:rsidRPr="00C94904">
        <w:instrText>"</w:instrText>
      </w:r>
      <w:r w:rsidRPr="00C94904">
        <w:rPr>
          <w:kern w:val="2"/>
        </w:rPr>
        <w:fldChar w:fldCharType="end"/>
      </w:r>
      <w:r w:rsidRPr="00C94904">
        <w:rPr>
          <w:kern w:val="2"/>
        </w:rPr>
        <w:t xml:space="preserve"> [</w:t>
      </w:r>
      <w:smartTag w:uri="urn:schemas-microsoft-com:office:smarttags" w:element="place">
        <w:smartTag w:uri="urn:schemas-microsoft-com:office:smarttags" w:element="City">
          <w:r w:rsidRPr="00C94904">
            <w:rPr>
              <w:kern w:val="2"/>
            </w:rPr>
            <w:t>DBA</w:t>
          </w:r>
        </w:smartTag>
        <w:r w:rsidRPr="00C94904">
          <w:rPr>
            <w:kern w:val="2"/>
          </w:rPr>
          <w:t xml:space="preserve"> </w:t>
        </w:r>
        <w:smartTag w:uri="urn:schemas-microsoft-com:office:smarttags" w:element="State">
          <w:r w:rsidRPr="00C94904">
            <w:rPr>
              <w:kern w:val="2"/>
            </w:rPr>
            <w:t>IA</w:t>
          </w:r>
        </w:smartTag>
      </w:smartTag>
      <w:r w:rsidRPr="00C94904">
        <w:rPr>
          <w:kern w:val="2"/>
        </w:rPr>
        <w:t xml:space="preserve"> INQUIRY</w:t>
      </w:r>
      <w:r w:rsidRPr="00C94904">
        <w:rPr>
          <w:kern w:val="2"/>
        </w:rPr>
        <w:fldChar w:fldCharType="begin"/>
      </w:r>
      <w:r w:rsidRPr="00C94904">
        <w:instrText>XE "</w:instrText>
      </w:r>
      <w:r w:rsidRPr="00C94904">
        <w:rPr>
          <w:kern w:val="2"/>
        </w:rPr>
        <w:instrText>DBA IA INQUIRY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INQUIRY</w:instrText>
      </w:r>
      <w:r w:rsidRPr="00C94904">
        <w:instrText>"</w:instrText>
      </w:r>
      <w:r w:rsidRPr="00C94904">
        <w:rPr>
          <w:kern w:val="2"/>
        </w:rPr>
        <w:fldChar w:fldCharType="end"/>
      </w:r>
      <w:r w:rsidRPr="00C94904">
        <w:rPr>
          <w:kern w:val="2"/>
        </w:rPr>
        <w:t>].</w:t>
      </w:r>
    </w:p>
    <w:p w14:paraId="0FCEFB6C" w14:textId="77777777" w:rsidR="00604685" w:rsidRPr="00C94904" w:rsidRDefault="00604685" w:rsidP="00604685">
      <w:pPr>
        <w:tabs>
          <w:tab w:val="left" w:pos="720"/>
        </w:tabs>
        <w:spacing w:before="120"/>
        <w:ind w:left="720" w:hanging="360"/>
        <w:rPr>
          <w:kern w:val="2"/>
        </w:rPr>
      </w:pPr>
      <w:r w:rsidRPr="00C94904">
        <w:rPr>
          <w:kern w:val="2"/>
        </w:rPr>
        <w:t>5.</w:t>
      </w:r>
      <w:r w:rsidRPr="00C94904">
        <w:rPr>
          <w:kern w:val="2"/>
        </w:rPr>
        <w:tab/>
        <w:t>When prompted for "INTEGRATION REFERENCES," enter the specific integration agreement number of the IA you would like to display.</w:t>
      </w:r>
    </w:p>
    <w:p w14:paraId="129011F0" w14:textId="77777777" w:rsidR="00604685" w:rsidRPr="00C94904" w:rsidRDefault="00604685" w:rsidP="00604685">
      <w:pPr>
        <w:tabs>
          <w:tab w:val="left" w:pos="720"/>
        </w:tabs>
        <w:spacing w:before="120"/>
        <w:ind w:left="720" w:hanging="360"/>
        <w:rPr>
          <w:kern w:val="2"/>
        </w:rPr>
      </w:pPr>
      <w:r w:rsidRPr="00C94904">
        <w:rPr>
          <w:kern w:val="2"/>
        </w:rPr>
        <w:t>6.</w:t>
      </w:r>
      <w:r w:rsidRPr="00C94904">
        <w:rPr>
          <w:kern w:val="2"/>
        </w:rPr>
        <w:tab/>
        <w:t>The option then lists the full text of the IA you requested.</w:t>
      </w:r>
    </w:p>
    <w:p w14:paraId="3C0CE467" w14:textId="77777777" w:rsidR="00604685" w:rsidRPr="00C94904" w:rsidRDefault="00604685" w:rsidP="00604685">
      <w:pPr>
        <w:rPr>
          <w:kern w:val="2"/>
        </w:rPr>
      </w:pPr>
    </w:p>
    <w:p w14:paraId="55A31071" w14:textId="77777777" w:rsidR="00604685" w:rsidRPr="00C94904" w:rsidRDefault="00604685" w:rsidP="00604685">
      <w:pPr>
        <w:rPr>
          <w:kern w:val="2"/>
        </w:rPr>
      </w:pPr>
    </w:p>
    <w:p w14:paraId="6BBAB4C3" w14:textId="77777777" w:rsidR="00604685" w:rsidRPr="00C94904" w:rsidRDefault="00604685" w:rsidP="00604685">
      <w:pPr>
        <w:keepNext/>
        <w:keepLines/>
        <w:rPr>
          <w:b/>
          <w:bCs/>
          <w:kern w:val="2"/>
        </w:rPr>
      </w:pPr>
      <w:r w:rsidRPr="00C94904">
        <w:rPr>
          <w:b/>
          <w:bCs/>
          <w:kern w:val="2"/>
        </w:rPr>
        <w:t>To obtain the current li</w:t>
      </w:r>
      <w:r w:rsidR="00604C97">
        <w:rPr>
          <w:b/>
          <w:bCs/>
          <w:kern w:val="2"/>
        </w:rPr>
        <w:t xml:space="preserve">st of IAs, if any, to which </w:t>
      </w:r>
      <w:r w:rsidR="00313C22">
        <w:rPr>
          <w:b/>
          <w:bCs/>
          <w:kern w:val="2"/>
        </w:rPr>
        <w:t xml:space="preserve">the </w:t>
      </w:r>
      <w:r w:rsidR="00604C97">
        <w:rPr>
          <w:b/>
          <w:bCs/>
          <w:kern w:val="2"/>
        </w:rPr>
        <w:t>Kernel (</w:t>
      </w:r>
      <w:r w:rsidRPr="00C94904">
        <w:rPr>
          <w:b/>
          <w:bCs/>
          <w:kern w:val="2"/>
        </w:rPr>
        <w:t>KAAJEE-related</w:t>
      </w:r>
      <w:r w:rsidR="00604C97">
        <w:rPr>
          <w:b/>
          <w:bCs/>
          <w:kern w:val="2"/>
        </w:rPr>
        <w:t>)</w:t>
      </w:r>
      <w:r w:rsidRPr="00C94904">
        <w:rPr>
          <w:b/>
          <w:bCs/>
          <w:kern w:val="2"/>
        </w:rPr>
        <w:t xml:space="preserve"> software is a subscriber:</w:t>
      </w:r>
    </w:p>
    <w:p w14:paraId="74B58463" w14:textId="77777777" w:rsidR="00604685" w:rsidRPr="00C94904" w:rsidRDefault="00604685" w:rsidP="00604685">
      <w:pPr>
        <w:keepNext/>
        <w:keepLines/>
        <w:tabs>
          <w:tab w:val="left" w:pos="720"/>
        </w:tabs>
        <w:spacing w:before="120"/>
        <w:ind w:left="720" w:hanging="360"/>
        <w:rPr>
          <w:kern w:val="2"/>
        </w:rPr>
      </w:pPr>
      <w:r w:rsidRPr="00C94904">
        <w:rPr>
          <w:kern w:val="2"/>
        </w:rPr>
        <w:t>1.</w:t>
      </w:r>
      <w:r w:rsidRPr="00C94904">
        <w:rPr>
          <w:kern w:val="2"/>
        </w:rPr>
        <w:tab/>
        <w:t>Sign on to the FORUM system (forum.va.gov).</w:t>
      </w:r>
    </w:p>
    <w:p w14:paraId="72A4CB5D" w14:textId="77777777" w:rsidR="00604685" w:rsidRPr="00C94904" w:rsidRDefault="00604685" w:rsidP="00604685">
      <w:pPr>
        <w:tabs>
          <w:tab w:val="left" w:pos="720"/>
        </w:tabs>
        <w:spacing w:before="120"/>
        <w:ind w:left="720" w:hanging="360"/>
        <w:rPr>
          <w:kern w:val="2"/>
        </w:rPr>
      </w:pPr>
      <w:r w:rsidRPr="00C94904">
        <w:rPr>
          <w:kern w:val="2"/>
        </w:rPr>
        <w:t>2.</w:t>
      </w:r>
      <w:r w:rsidRPr="00C94904">
        <w:rPr>
          <w:kern w:val="2"/>
        </w:rPr>
        <w:tab/>
        <w:t>Go to the DBA menu</w:t>
      </w:r>
      <w:r w:rsidRPr="00C94904">
        <w:rPr>
          <w:kern w:val="2"/>
        </w:rPr>
        <w:fldChar w:fldCharType="begin"/>
      </w:r>
      <w:r w:rsidRPr="00C94904">
        <w:instrText>XE "</w:instrText>
      </w:r>
      <w:r w:rsidRPr="00C94904">
        <w:rPr>
          <w:kern w:val="2"/>
        </w:rPr>
        <w:instrText>DBA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w:instrText>
      </w:r>
      <w:r w:rsidRPr="00C94904">
        <w:instrText>"</w:instrText>
      </w:r>
      <w:r w:rsidRPr="00C94904">
        <w:rPr>
          <w:kern w:val="2"/>
        </w:rPr>
        <w:fldChar w:fldCharType="end"/>
      </w:r>
      <w:r w:rsidRPr="00C94904">
        <w:rPr>
          <w:kern w:val="2"/>
        </w:rPr>
        <w:t xml:space="preserve"> [DBA</w:t>
      </w:r>
      <w:r w:rsidRPr="00C94904">
        <w:rPr>
          <w:kern w:val="2"/>
        </w:rPr>
        <w:fldChar w:fldCharType="begin"/>
      </w:r>
      <w:r w:rsidRPr="00C94904">
        <w:instrText>XE "</w:instrText>
      </w:r>
      <w:r w:rsidRPr="00C94904">
        <w:rPr>
          <w:kern w:val="2"/>
        </w:rPr>
        <w:instrText>DBA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Option</w:instrText>
      </w:r>
      <w:r w:rsidRPr="00C94904">
        <w:instrText>"</w:instrText>
      </w:r>
      <w:r w:rsidRPr="00C94904">
        <w:rPr>
          <w:kern w:val="2"/>
        </w:rPr>
        <w:fldChar w:fldCharType="end"/>
      </w:r>
      <w:r w:rsidRPr="00C94904">
        <w:rPr>
          <w:kern w:val="2"/>
        </w:rPr>
        <w:t>].</w:t>
      </w:r>
    </w:p>
    <w:p w14:paraId="371AA34D" w14:textId="77777777" w:rsidR="00604685" w:rsidRPr="00C94904" w:rsidRDefault="00604685" w:rsidP="00604685">
      <w:pPr>
        <w:tabs>
          <w:tab w:val="left" w:pos="720"/>
        </w:tabs>
        <w:spacing w:before="120"/>
        <w:ind w:left="720" w:hanging="360"/>
        <w:rPr>
          <w:kern w:val="2"/>
        </w:rPr>
      </w:pPr>
      <w:r w:rsidRPr="00C94904">
        <w:rPr>
          <w:kern w:val="2"/>
        </w:rPr>
        <w:t>3.</w:t>
      </w:r>
      <w:r w:rsidRPr="00C94904">
        <w:rPr>
          <w:kern w:val="2"/>
        </w:rPr>
        <w:tab/>
        <w:t>Select the Integration Agreements Menu option</w:t>
      </w:r>
      <w:r w:rsidRPr="00C94904">
        <w:rPr>
          <w:kern w:val="2"/>
        </w:rPr>
        <w:fldChar w:fldCharType="begin"/>
      </w:r>
      <w:r w:rsidRPr="00C94904">
        <w:instrText>XE "</w:instrText>
      </w:r>
      <w:r w:rsidRPr="00C94904">
        <w:rPr>
          <w:kern w:val="2"/>
        </w:rPr>
        <w:instrText>Integration Agreements Menu Option</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Integration Agreements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Integration Agreements Menu</w:instrText>
      </w:r>
      <w:r w:rsidRPr="00C94904">
        <w:instrText>"</w:instrText>
      </w:r>
      <w:r w:rsidRPr="00C94904">
        <w:rPr>
          <w:kern w:val="2"/>
        </w:rPr>
        <w:fldChar w:fldCharType="end"/>
      </w:r>
      <w:r w:rsidRPr="00C94904">
        <w:rPr>
          <w:kern w:val="2"/>
        </w:rPr>
        <w:t xml:space="preserve"> [</w:t>
      </w:r>
      <w:smartTag w:uri="urn:schemas-microsoft-com:office:smarttags" w:element="place">
        <w:smartTag w:uri="urn:schemas-microsoft-com:office:smarttags" w:element="City">
          <w:r w:rsidRPr="00C94904">
            <w:rPr>
              <w:kern w:val="2"/>
            </w:rPr>
            <w:t>DBA</w:t>
          </w:r>
        </w:smartTag>
        <w:r w:rsidRPr="00C94904">
          <w:rPr>
            <w:kern w:val="2"/>
          </w:rPr>
          <w:t xml:space="preserve"> </w:t>
        </w:r>
        <w:smartTag w:uri="urn:schemas-microsoft-com:office:smarttags" w:element="State">
          <w:r w:rsidRPr="00C94904">
            <w:rPr>
              <w:kern w:val="2"/>
            </w:rPr>
            <w:t>IA</w:t>
          </w:r>
        </w:smartTag>
      </w:smartTag>
      <w:r w:rsidRPr="00C94904">
        <w:rPr>
          <w:kern w:val="2"/>
        </w:rPr>
        <w:t xml:space="preserve"> ISC</w:t>
      </w:r>
      <w:r w:rsidRPr="00C94904">
        <w:rPr>
          <w:kern w:val="2"/>
        </w:rPr>
        <w:fldChar w:fldCharType="begin"/>
      </w:r>
      <w:r w:rsidRPr="00C94904">
        <w:instrText>XE "</w:instrText>
      </w:r>
      <w:r w:rsidRPr="00C94904">
        <w:rPr>
          <w:kern w:val="2"/>
        </w:rPr>
        <w:instrText>DBA IA ISC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IA ISC</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ISC</w:instrText>
      </w:r>
      <w:r w:rsidRPr="00C94904">
        <w:instrText>"</w:instrText>
      </w:r>
      <w:r w:rsidRPr="00C94904">
        <w:rPr>
          <w:kern w:val="2"/>
        </w:rPr>
        <w:fldChar w:fldCharType="end"/>
      </w:r>
      <w:r w:rsidRPr="00C94904">
        <w:rPr>
          <w:kern w:val="2"/>
        </w:rPr>
        <w:t>].</w:t>
      </w:r>
    </w:p>
    <w:p w14:paraId="13F785D6" w14:textId="77777777" w:rsidR="00604685" w:rsidRPr="00C94904" w:rsidRDefault="00604685" w:rsidP="00604685">
      <w:pPr>
        <w:tabs>
          <w:tab w:val="left" w:pos="720"/>
        </w:tabs>
        <w:spacing w:before="120"/>
        <w:ind w:left="720" w:hanging="360"/>
        <w:rPr>
          <w:kern w:val="2"/>
        </w:rPr>
      </w:pPr>
      <w:r w:rsidRPr="00C94904">
        <w:rPr>
          <w:kern w:val="2"/>
        </w:rPr>
        <w:t>4.</w:t>
      </w:r>
      <w:r w:rsidRPr="00C94904">
        <w:rPr>
          <w:kern w:val="2"/>
        </w:rPr>
        <w:tab/>
        <w:t>Select the Subscriber Package Menu option</w:t>
      </w:r>
      <w:r w:rsidRPr="00C94904">
        <w:rPr>
          <w:kern w:val="2"/>
        </w:rPr>
        <w:fldChar w:fldCharType="begin"/>
      </w:r>
      <w:r w:rsidRPr="00C94904">
        <w:instrText>XE "</w:instrText>
      </w:r>
      <w:r w:rsidRPr="00C94904">
        <w:rPr>
          <w:kern w:val="2"/>
        </w:rPr>
        <w:instrText>Subscriber Package Menu Option</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Subscriber Package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Subscriber Package Menu</w:instrText>
      </w:r>
      <w:r w:rsidRPr="00C94904">
        <w:instrText>"</w:instrText>
      </w:r>
      <w:r w:rsidRPr="00C94904">
        <w:rPr>
          <w:kern w:val="2"/>
        </w:rPr>
        <w:fldChar w:fldCharType="end"/>
      </w:r>
      <w:r w:rsidRPr="00C94904">
        <w:rPr>
          <w:kern w:val="2"/>
        </w:rPr>
        <w:t xml:space="preserve"> [DBA IA SUBSCRIBER MENU</w:t>
      </w:r>
      <w:r w:rsidRPr="00C94904">
        <w:rPr>
          <w:kern w:val="2"/>
        </w:rPr>
        <w:fldChar w:fldCharType="begin"/>
      </w:r>
      <w:r w:rsidRPr="00C94904">
        <w:instrText>XE "</w:instrText>
      </w:r>
      <w:r w:rsidRPr="00C94904">
        <w:rPr>
          <w:kern w:val="2"/>
        </w:rPr>
        <w:instrText>DBA IA SUBSCRIBER MENU</w:instrText>
      </w:r>
      <w:r w:rsidRPr="00C94904">
        <w:instrText>"</w:instrText>
      </w:r>
      <w:r w:rsidRPr="00C94904">
        <w:rPr>
          <w:kern w:val="2"/>
        </w:rPr>
        <w:fldChar w:fldCharType="end"/>
      </w:r>
      <w:r w:rsidRPr="00C94904">
        <w:rPr>
          <w:kern w:val="2"/>
        </w:rPr>
        <w:fldChar w:fldCharType="begin"/>
      </w:r>
      <w:r w:rsidRPr="00C94904">
        <w:instrText>XE "Menus:</w:instrText>
      </w:r>
      <w:r w:rsidRPr="00C94904">
        <w:rPr>
          <w:kern w:val="2"/>
        </w:rPr>
        <w:instrText>DBA IA SUBSCRIBER MENU</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SUBSCRIBER MENU</w:instrText>
      </w:r>
      <w:r w:rsidRPr="00C94904">
        <w:instrText>"</w:instrText>
      </w:r>
      <w:r w:rsidRPr="00C94904">
        <w:rPr>
          <w:kern w:val="2"/>
        </w:rPr>
        <w:fldChar w:fldCharType="end"/>
      </w:r>
      <w:r w:rsidRPr="00C94904">
        <w:rPr>
          <w:kern w:val="2"/>
        </w:rPr>
        <w:t>].</w:t>
      </w:r>
    </w:p>
    <w:p w14:paraId="19D61373" w14:textId="77777777" w:rsidR="00604685" w:rsidRPr="00C94904" w:rsidRDefault="00604685" w:rsidP="00604685">
      <w:pPr>
        <w:tabs>
          <w:tab w:val="left" w:pos="720"/>
        </w:tabs>
        <w:spacing w:before="120"/>
        <w:ind w:left="720" w:hanging="360"/>
        <w:rPr>
          <w:kern w:val="2"/>
        </w:rPr>
      </w:pPr>
      <w:r w:rsidRPr="00C94904">
        <w:rPr>
          <w:kern w:val="2"/>
        </w:rPr>
        <w:t>5.</w:t>
      </w:r>
      <w:r w:rsidRPr="00C94904">
        <w:rPr>
          <w:kern w:val="2"/>
        </w:rPr>
        <w:tab/>
        <w:t>Choose the Print ACTIVE by Subscribing Package option</w:t>
      </w:r>
      <w:r w:rsidRPr="00C94904">
        <w:rPr>
          <w:kern w:val="2"/>
        </w:rPr>
        <w:fldChar w:fldCharType="begin"/>
      </w:r>
      <w:r w:rsidRPr="00C94904">
        <w:instrText>XE "</w:instrText>
      </w:r>
      <w:r w:rsidRPr="00C94904">
        <w:rPr>
          <w:kern w:val="2"/>
        </w:rPr>
        <w:instrText>Print ACTIVE by Subscribing Package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Print ACTIVE by Subscribing Package</w:instrText>
      </w:r>
      <w:r w:rsidRPr="00C94904">
        <w:instrText>"</w:instrText>
      </w:r>
      <w:r w:rsidRPr="00C94904">
        <w:rPr>
          <w:kern w:val="2"/>
        </w:rPr>
        <w:fldChar w:fldCharType="end"/>
      </w:r>
      <w:r w:rsidRPr="00C94904">
        <w:rPr>
          <w:kern w:val="2"/>
        </w:rPr>
        <w:t xml:space="preserve"> [DBA IA SUBSCRIBER</w:t>
      </w:r>
      <w:r w:rsidRPr="00C94904">
        <w:rPr>
          <w:kern w:val="2"/>
        </w:rPr>
        <w:fldChar w:fldCharType="begin"/>
      </w:r>
      <w:r w:rsidRPr="00C94904">
        <w:instrText>XE "</w:instrText>
      </w:r>
      <w:r w:rsidRPr="00C94904">
        <w:rPr>
          <w:kern w:val="2"/>
        </w:rPr>
        <w:instrText>DBA IA SUBSCRIBER Option</w:instrText>
      </w:r>
      <w:r w:rsidRPr="00C94904">
        <w:instrText>"</w:instrText>
      </w:r>
      <w:r w:rsidRPr="00C94904">
        <w:rPr>
          <w:kern w:val="2"/>
        </w:rPr>
        <w:fldChar w:fldCharType="end"/>
      </w:r>
      <w:r w:rsidRPr="00C94904">
        <w:rPr>
          <w:kern w:val="2"/>
        </w:rPr>
        <w:fldChar w:fldCharType="begin"/>
      </w:r>
      <w:r w:rsidRPr="00C94904">
        <w:instrText>XE "Options:</w:instrText>
      </w:r>
      <w:r w:rsidRPr="00C94904">
        <w:rPr>
          <w:kern w:val="2"/>
        </w:rPr>
        <w:instrText>DBA IA SUBSCRIBER Option</w:instrText>
      </w:r>
      <w:r w:rsidRPr="00C94904">
        <w:instrText>"</w:instrText>
      </w:r>
      <w:r w:rsidRPr="00C94904">
        <w:rPr>
          <w:kern w:val="2"/>
        </w:rPr>
        <w:fldChar w:fldCharType="end"/>
      </w:r>
      <w:r w:rsidRPr="00C94904">
        <w:rPr>
          <w:kern w:val="2"/>
        </w:rPr>
        <w:t>].</w:t>
      </w:r>
    </w:p>
    <w:p w14:paraId="44B4D8CD" w14:textId="77777777" w:rsidR="00604685" w:rsidRPr="00C94904" w:rsidRDefault="00604685" w:rsidP="00604685">
      <w:pPr>
        <w:tabs>
          <w:tab w:val="left" w:pos="720"/>
        </w:tabs>
        <w:spacing w:before="120"/>
        <w:ind w:left="720" w:hanging="360"/>
        <w:rPr>
          <w:kern w:val="2"/>
        </w:rPr>
      </w:pPr>
      <w:r w:rsidRPr="00C94904">
        <w:rPr>
          <w:kern w:val="2"/>
        </w:rPr>
        <w:lastRenderedPageBreak/>
        <w:t>6.</w:t>
      </w:r>
      <w:r w:rsidRPr="00C94904">
        <w:rPr>
          <w:kern w:val="2"/>
        </w:rPr>
        <w:tab/>
        <w:t xml:space="preserve">When prompted with "START WITH SUBSCRIBING PACKAGE," enter </w:t>
      </w:r>
      <w:r w:rsidRPr="00C94904">
        <w:rPr>
          <w:b/>
          <w:bCs/>
          <w:kern w:val="2"/>
        </w:rPr>
        <w:t>XXXX</w:t>
      </w:r>
      <w:r w:rsidRPr="00C94904">
        <w:rPr>
          <w:kern w:val="2"/>
        </w:rPr>
        <w:t xml:space="preserve"> (in uppercase). When prompted with "GO TO SUBSCRIBING PACKAGE," enter </w:t>
      </w:r>
      <w:r w:rsidRPr="00C94904">
        <w:rPr>
          <w:b/>
          <w:bCs/>
          <w:kern w:val="2"/>
        </w:rPr>
        <w:t>XXXX</w:t>
      </w:r>
      <w:r w:rsidRPr="00C94904">
        <w:rPr>
          <w:kern w:val="2"/>
        </w:rPr>
        <w:t xml:space="preserve"> (in uppercase)—Where "</w:t>
      </w:r>
      <w:r w:rsidRPr="00C94904">
        <w:rPr>
          <w:b/>
          <w:bCs/>
          <w:kern w:val="2"/>
        </w:rPr>
        <w:t>XXXX</w:t>
      </w:r>
      <w:r w:rsidRPr="00C94904">
        <w:rPr>
          <w:kern w:val="2"/>
        </w:rPr>
        <w:t xml:space="preserve">" equals: </w:t>
      </w:r>
      <w:r w:rsidRPr="00C94904">
        <w:rPr>
          <w:b/>
          <w:bCs/>
          <w:kern w:val="2"/>
        </w:rPr>
        <w:t>XU</w:t>
      </w:r>
      <w:r w:rsidRPr="00C94904">
        <w:rPr>
          <w:kern w:val="2"/>
        </w:rPr>
        <w:t>.</w:t>
      </w:r>
    </w:p>
    <w:p w14:paraId="68EE08E3" w14:textId="77777777" w:rsidR="00604685" w:rsidRPr="00C94904" w:rsidRDefault="00604685" w:rsidP="00604685">
      <w:pPr>
        <w:tabs>
          <w:tab w:val="left" w:pos="720"/>
        </w:tabs>
        <w:spacing w:before="120"/>
        <w:ind w:left="720" w:hanging="360"/>
      </w:pPr>
      <w:r w:rsidRPr="00C94904">
        <w:rPr>
          <w:kern w:val="2"/>
        </w:rPr>
        <w:t>7.</w:t>
      </w:r>
      <w:r w:rsidRPr="00C94904">
        <w:rPr>
          <w:kern w:val="2"/>
        </w:rPr>
        <w:tab/>
        <w:t>All current IAs to which the software is a subscriber are listed.</w:t>
      </w:r>
    </w:p>
    <w:p w14:paraId="0ED7D332" w14:textId="77777777" w:rsidR="00604685" w:rsidRPr="00C94904" w:rsidRDefault="00604685" w:rsidP="00604685"/>
    <w:p w14:paraId="08CDD9C4" w14:textId="77777777" w:rsidR="00604685" w:rsidRPr="00C94904" w:rsidRDefault="00604685" w:rsidP="00604685"/>
    <w:p w14:paraId="5C27FB4F" w14:textId="77777777" w:rsidR="00604685" w:rsidRPr="00C94904" w:rsidRDefault="00604685" w:rsidP="00604685">
      <w:pPr>
        <w:pStyle w:val="Heading4"/>
      </w:pPr>
      <w:bookmarkStart w:id="600" w:name="_Toc322413611"/>
      <w:bookmarkStart w:id="601" w:name="_Toc322420240"/>
      <w:bookmarkStart w:id="602" w:name="_Toc322426326"/>
      <w:bookmarkStart w:id="603" w:name="_Toc322494205"/>
      <w:bookmarkStart w:id="604" w:name="_Toc451216712"/>
      <w:bookmarkStart w:id="605" w:name="_Toc477786030"/>
      <w:bookmarkStart w:id="606" w:name="_Toc477932449"/>
      <w:bookmarkStart w:id="607" w:name="_Toc6134543"/>
      <w:bookmarkStart w:id="608" w:name="_Toc74988228"/>
      <w:bookmarkStart w:id="609" w:name="_Toc75847073"/>
      <w:bookmarkStart w:id="610" w:name="_Toc83538872"/>
      <w:bookmarkStart w:id="611" w:name="_Toc84037007"/>
      <w:bookmarkStart w:id="612" w:name="_Toc84044229"/>
      <w:bookmarkStart w:id="613" w:name="_Toc226446634"/>
      <w:r w:rsidRPr="00C94904">
        <w:t>Internal Relations</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04E0EE01" w14:textId="77777777" w:rsidR="00604685" w:rsidRPr="00C94904" w:rsidRDefault="00604685" w:rsidP="00604685">
      <w:pPr>
        <w:keepNext/>
        <w:keepLines/>
      </w:pPr>
      <w:r w:rsidRPr="00C94904">
        <w:fldChar w:fldCharType="begin"/>
      </w:r>
      <w:r w:rsidRPr="00C94904">
        <w:instrText>XE "Internal Relations"</w:instrText>
      </w:r>
      <w:r w:rsidRPr="00C94904">
        <w:fldChar w:fldCharType="end"/>
      </w:r>
      <w:r w:rsidRPr="00C94904">
        <w:fldChar w:fldCharType="begin"/>
      </w:r>
      <w:r w:rsidRPr="00C94904">
        <w:instrText>XE "Relations of KAAJEE-related Software:Internal"</w:instrText>
      </w:r>
      <w:r w:rsidRPr="00C94904">
        <w:fldChar w:fldCharType="end"/>
      </w:r>
    </w:p>
    <w:p w14:paraId="441749D8" w14:textId="77777777" w:rsidR="00604685" w:rsidRPr="00C94904" w:rsidRDefault="00604685" w:rsidP="00604685">
      <w:pPr>
        <w:pStyle w:val="Heading5"/>
      </w:pPr>
      <w:bookmarkStart w:id="614" w:name="_Toc67882437"/>
      <w:bookmarkStart w:id="615" w:name="_Ref69789132"/>
      <w:bookmarkStart w:id="616" w:name="_Toc74988229"/>
      <w:bookmarkStart w:id="617" w:name="_Toc75847074"/>
      <w:bookmarkStart w:id="618" w:name="_Toc322413612"/>
      <w:bookmarkStart w:id="619" w:name="_Toc322420241"/>
      <w:bookmarkStart w:id="620" w:name="_Toc322426327"/>
      <w:bookmarkStart w:id="621" w:name="_Toc322494206"/>
      <w:r w:rsidRPr="00C94904">
        <w:t xml:space="preserve">Relationship of KAAJEE with the </w:t>
      </w:r>
      <w:smartTag w:uri="urn:schemas-microsoft-com:office:smarttags" w:element="place">
        <w:r w:rsidRPr="00C94904">
          <w:rPr>
            <w:b w:val="0"/>
          </w:rPr>
          <w:t>VistA</w:t>
        </w:r>
      </w:smartTag>
      <w:bookmarkEnd w:id="614"/>
      <w:bookmarkEnd w:id="615"/>
      <w:bookmarkEnd w:id="616"/>
      <w:bookmarkEnd w:id="617"/>
      <w:r w:rsidRPr="00C94904">
        <w:rPr>
          <w:b w:val="0"/>
        </w:rPr>
        <w:t xml:space="preserve"> M Server</w:t>
      </w:r>
    </w:p>
    <w:p w14:paraId="4C78C71F" w14:textId="77777777" w:rsidR="00604685" w:rsidRPr="00C94904" w:rsidRDefault="00604685" w:rsidP="00604685">
      <w:pPr>
        <w:keepNext/>
        <w:keepLines/>
      </w:pPr>
      <w:r w:rsidRPr="00C94904">
        <w:fldChar w:fldCharType="begin"/>
      </w:r>
      <w:r w:rsidRPr="00C94904">
        <w:instrText>XE "Relations of KAAJEE-related Software:VistA M Server"</w:instrText>
      </w:r>
      <w:r w:rsidRPr="00C94904">
        <w:fldChar w:fldCharType="end"/>
      </w:r>
    </w:p>
    <w:p w14:paraId="507BE06E" w14:textId="77777777" w:rsidR="00604685" w:rsidRPr="00C94904" w:rsidRDefault="00604685" w:rsidP="00604685">
      <w:pPr>
        <w:pStyle w:val="Heading6"/>
      </w:pPr>
      <w:bookmarkStart w:id="622" w:name="_Toc423486598"/>
      <w:bookmarkStart w:id="623" w:name="_Toc67882440"/>
      <w:r w:rsidRPr="00C94904">
        <w:t>Namespace</w:t>
      </w:r>
      <w:bookmarkEnd w:id="622"/>
      <w:bookmarkEnd w:id="623"/>
    </w:p>
    <w:p w14:paraId="3B5DB294" w14:textId="77777777" w:rsidR="00604685" w:rsidRPr="00C94904" w:rsidRDefault="00604685" w:rsidP="00604685">
      <w:pPr>
        <w:keepNext/>
        <w:keepLines/>
      </w:pPr>
      <w:r w:rsidRPr="00C94904">
        <w:fldChar w:fldCharType="begin"/>
      </w:r>
      <w:r w:rsidRPr="00C94904">
        <w:instrText>XE "Namespace:KAAJEE"</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Namespace"</w:instrText>
      </w:r>
      <w:r w:rsidRPr="00C94904">
        <w:fldChar w:fldCharType="end"/>
      </w:r>
    </w:p>
    <w:p w14:paraId="1498B0B5" w14:textId="77777777" w:rsidR="00604685" w:rsidRPr="00C94904" w:rsidRDefault="00604685" w:rsidP="00604685">
      <w:pPr>
        <w:keepNext/>
        <w:keepLines/>
      </w:pPr>
      <w:r w:rsidRPr="00C94904">
        <w:t>KAAJEE consists of VistA M Server patches that have been assigned to the following namespaces (listed alphabetically):</w:t>
      </w:r>
    </w:p>
    <w:p w14:paraId="40BFDA88" w14:textId="77777777" w:rsidR="00604685" w:rsidRPr="00C94904" w:rsidRDefault="00604685" w:rsidP="00604685">
      <w:pPr>
        <w:keepNext/>
        <w:keepLines/>
        <w:numPr>
          <w:ilvl w:val="0"/>
          <w:numId w:val="23"/>
        </w:numPr>
        <w:spacing w:before="120"/>
      </w:pPr>
      <w:r w:rsidRPr="00C94904">
        <w:t>XU—Kernel</w:t>
      </w:r>
      <w:r w:rsidRPr="00C94904">
        <w:fldChar w:fldCharType="begin"/>
      </w:r>
      <w:r w:rsidRPr="00C94904">
        <w:instrText>XE "Kernel:Namespace"</w:instrText>
      </w:r>
      <w:r w:rsidRPr="00C94904">
        <w:fldChar w:fldCharType="end"/>
      </w:r>
    </w:p>
    <w:p w14:paraId="1B2F77E3" w14:textId="77777777" w:rsidR="00604685" w:rsidRPr="00C94904" w:rsidRDefault="00604685" w:rsidP="00604685">
      <w:pPr>
        <w:numPr>
          <w:ilvl w:val="0"/>
          <w:numId w:val="23"/>
        </w:numPr>
        <w:spacing w:before="120"/>
        <w:rPr>
          <w:snapToGrid w:val="0"/>
          <w:color w:val="000000"/>
        </w:rPr>
      </w:pPr>
      <w:r w:rsidRPr="00C94904">
        <w:t>XWB—RPC Broker</w:t>
      </w:r>
      <w:r w:rsidRPr="00C94904">
        <w:fldChar w:fldCharType="begin"/>
      </w:r>
      <w:r w:rsidRPr="00C94904">
        <w:instrText>XE "RPC Broker:Namespace"</w:instrText>
      </w:r>
      <w:r w:rsidRPr="00C94904">
        <w:fldChar w:fldCharType="end"/>
      </w:r>
      <w:r w:rsidRPr="00C94904">
        <w:fldChar w:fldCharType="begin"/>
      </w:r>
      <w:r w:rsidRPr="00C94904">
        <w:instrText>XE "Broker:Namespace"</w:instrText>
      </w:r>
      <w:r w:rsidRPr="00C94904">
        <w:fldChar w:fldCharType="end"/>
      </w:r>
    </w:p>
    <w:p w14:paraId="07170933"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EB43E1" w14:paraId="43984E87" w14:textId="77777777">
        <w:trPr>
          <w:cantSplit/>
        </w:trPr>
        <w:tc>
          <w:tcPr>
            <w:tcW w:w="738" w:type="dxa"/>
          </w:tcPr>
          <w:p w14:paraId="19C892D1" w14:textId="20518CB4" w:rsidR="00EB43E1" w:rsidRPr="00EB43E1" w:rsidRDefault="00350B2C" w:rsidP="00EB43E1">
            <w:pPr>
              <w:spacing w:before="60" w:after="60"/>
              <w:ind w:left="-18"/>
              <w:rPr>
                <w:rFonts w:cs="Times New Roman"/>
              </w:rPr>
            </w:pPr>
            <w:r>
              <w:rPr>
                <w:rFonts w:cs="Times New Roman"/>
                <w:noProof/>
              </w:rPr>
              <w:drawing>
                <wp:inline distT="0" distB="0" distL="0" distR="0" wp14:anchorId="54074078" wp14:editId="7AD0336B">
                  <wp:extent cx="284480" cy="284480"/>
                  <wp:effectExtent l="0" t="0" r="0" b="0"/>
                  <wp:docPr id="128" name="Picture 1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EB512A0" w14:textId="77777777" w:rsidR="00EB43E1" w:rsidRPr="0096216A" w:rsidRDefault="00EB43E1" w:rsidP="00EB43E1">
            <w:pPr>
              <w:keepNext/>
              <w:keepLines/>
              <w:spacing w:before="60" w:after="60"/>
              <w:rPr>
                <w:rFonts w:cs="Times New Roman"/>
              </w:rPr>
            </w:pPr>
            <w:r>
              <w:rPr>
                <w:rFonts w:cs="Times New Roman"/>
                <w:b/>
              </w:rPr>
              <w:t xml:space="preserve">NOTE: </w:t>
            </w:r>
            <w:r w:rsidRPr="00EB43E1">
              <w:rPr>
                <w:rFonts w:cs="Times New Roman"/>
              </w:rPr>
              <w:t xml:space="preserve">Kernel is the designated custodial software </w:t>
            </w:r>
            <w:r w:rsidR="000121EC">
              <w:rPr>
                <w:rFonts w:cs="Times New Roman"/>
              </w:rPr>
              <w:t>application</w:t>
            </w:r>
            <w:r w:rsidRPr="00EB43E1">
              <w:rPr>
                <w:rFonts w:cs="Times New Roman"/>
              </w:rPr>
              <w:t xml:space="preserve"> for KAAJEE</w:t>
            </w:r>
            <w:r w:rsidR="00043A39">
              <w:rPr>
                <w:rFonts w:cs="Times New Roman"/>
              </w:rPr>
              <w:t>; however,</w:t>
            </w:r>
            <w:r w:rsidRPr="00EB43E1">
              <w:rPr>
                <w:rFonts w:cs="Times New Roman"/>
              </w:rPr>
              <w:t xml:space="preserve"> KAAJEE comprises multiple patches and software releases from several </w:t>
            </w:r>
            <w:r w:rsidR="000A6B53">
              <w:rPr>
                <w:rFonts w:cs="Times New Roman"/>
                <w:bCs/>
              </w:rPr>
              <w:t>Health</w:t>
            </w:r>
            <w:r w:rsidR="00A66FA1" w:rsidRPr="00F979E2">
              <w:rPr>
                <w:b/>
                <w:i/>
                <w:u w:val="single"/>
              </w:rPr>
              <w:t>e</w:t>
            </w:r>
            <w:r w:rsidR="000A6B53">
              <w:rPr>
                <w:rFonts w:cs="Times New Roman"/>
                <w:bCs/>
              </w:rPr>
              <w:t>Vet</w:t>
            </w:r>
            <w:r w:rsidRPr="00EB43E1">
              <w:rPr>
                <w:rFonts w:cs="Times New Roman"/>
                <w:bCs/>
              </w:rPr>
              <w:t>-</w:t>
            </w:r>
            <w:r w:rsidRPr="00EB43E1">
              <w:rPr>
                <w:rFonts w:cs="Times New Roman"/>
              </w:rPr>
              <w:t>VistA applications.</w:t>
            </w:r>
          </w:p>
        </w:tc>
      </w:tr>
    </w:tbl>
    <w:p w14:paraId="4509790B" w14:textId="77777777" w:rsidR="0096216A" w:rsidRDefault="0096216A" w:rsidP="0096216A"/>
    <w:tbl>
      <w:tblPr>
        <w:tblW w:w="0" w:type="auto"/>
        <w:tblLayout w:type="fixed"/>
        <w:tblLook w:val="0000" w:firstRow="0" w:lastRow="0" w:firstColumn="0" w:lastColumn="0" w:noHBand="0" w:noVBand="0"/>
      </w:tblPr>
      <w:tblGrid>
        <w:gridCol w:w="738"/>
        <w:gridCol w:w="8730"/>
      </w:tblGrid>
      <w:tr w:rsidR="0096216A" w:rsidRPr="00EB43E1" w14:paraId="2A7A1857" w14:textId="77777777">
        <w:trPr>
          <w:cantSplit/>
        </w:trPr>
        <w:tc>
          <w:tcPr>
            <w:tcW w:w="738" w:type="dxa"/>
          </w:tcPr>
          <w:p w14:paraId="17757955" w14:textId="1B5F0842" w:rsidR="0096216A" w:rsidRPr="00EB43E1" w:rsidRDefault="00350B2C" w:rsidP="007D6A53">
            <w:pPr>
              <w:spacing w:before="60" w:after="60"/>
              <w:ind w:left="-18"/>
              <w:rPr>
                <w:rFonts w:cs="Times New Roman"/>
              </w:rPr>
            </w:pPr>
            <w:r>
              <w:rPr>
                <w:rFonts w:cs="Times New Roman"/>
                <w:noProof/>
              </w:rPr>
              <w:drawing>
                <wp:inline distT="0" distB="0" distL="0" distR="0" wp14:anchorId="3541302F" wp14:editId="031A19DE">
                  <wp:extent cx="284480" cy="28448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0BC7FA8" w14:textId="5AD02AD3" w:rsidR="0096216A" w:rsidRPr="00EB43E1" w:rsidRDefault="0096216A" w:rsidP="007D6A53">
            <w:pPr>
              <w:keepNext/>
              <w:keepLines/>
              <w:spacing w:before="60" w:after="60"/>
              <w:rPr>
                <w:rFonts w:cs="Times New Roman"/>
                <w:b/>
              </w:rPr>
            </w:pPr>
            <w:smartTag w:uri="urn:schemas-microsoft-com:office:smarttags" w:element="stockticker">
              <w:r w:rsidRPr="00EB43E1">
                <w:rPr>
                  <w:rFonts w:cs="Times New Roman"/>
                  <w:b/>
                </w:rPr>
                <w:t>REF</w:t>
              </w:r>
            </w:smartTag>
            <w:r w:rsidRPr="00EB43E1">
              <w:rPr>
                <w:rFonts w:cs="Times New Roman"/>
                <w:b/>
              </w:rPr>
              <w:t xml:space="preserve">: </w:t>
            </w:r>
            <w:r w:rsidRPr="00EB43E1">
              <w:rPr>
                <w:rFonts w:cs="Times New Roman"/>
              </w:rPr>
              <w:t xml:space="preserve">For the specific KAAJEE software and VistA M Server patches required for the implementation of KAAJEE, please refer to </w:t>
            </w:r>
            <w:r w:rsidRPr="00EB43E1">
              <w:rPr>
                <w:rFonts w:cs="Times New Roman"/>
              </w:rPr>
              <w:fldChar w:fldCharType="begin"/>
            </w:r>
            <w:r w:rsidRPr="00EB43E1">
              <w:rPr>
                <w:rFonts w:cs="Times New Roman"/>
              </w:rPr>
              <w:instrText xml:space="preserve"> REF _Ref76200972 \h  \* MERGEFORMAT </w:instrText>
            </w:r>
            <w:r w:rsidRPr="00EB43E1">
              <w:rPr>
                <w:rFonts w:cs="Times New Roman"/>
              </w:rPr>
            </w:r>
            <w:r w:rsidRPr="00EB43E1">
              <w:rPr>
                <w:rFonts w:cs="Times New Roman"/>
              </w:rPr>
              <w:fldChar w:fldCharType="separate"/>
            </w:r>
            <w:r w:rsidR="00B54CEF" w:rsidRPr="00B54CEF">
              <w:rPr>
                <w:rFonts w:cs="Times New Roman"/>
              </w:rPr>
              <w:t>Table 1</w:t>
            </w:r>
            <w:r w:rsidR="00B54CEF" w:rsidRPr="00B54CEF">
              <w:rPr>
                <w:rFonts w:cs="Times New Roman"/>
              </w:rPr>
              <w:noBreakHyphen/>
              <w:t>2</w:t>
            </w:r>
            <w:r w:rsidRPr="00EB43E1">
              <w:rPr>
                <w:rFonts w:cs="Times New Roman"/>
              </w:rPr>
              <w:fldChar w:fldCharType="end"/>
            </w:r>
            <w:r w:rsidRPr="00EB43E1">
              <w:rPr>
                <w:rFonts w:cs="Times New Roman"/>
              </w:rPr>
              <w:t xml:space="preserve"> in the "</w:t>
            </w:r>
            <w:r w:rsidRPr="00EB43E1">
              <w:rPr>
                <w:rFonts w:cs="Times New Roman"/>
              </w:rPr>
              <w:fldChar w:fldCharType="begin"/>
            </w:r>
            <w:r w:rsidRPr="00EB43E1">
              <w:rPr>
                <w:rFonts w:cs="Times New Roman"/>
              </w:rPr>
              <w:instrText xml:space="preserve"> REF _Ref110305563 \h  \* MERGEFORMAT </w:instrText>
            </w:r>
            <w:r w:rsidRPr="00EB43E1">
              <w:rPr>
                <w:rFonts w:cs="Times New Roman"/>
              </w:rPr>
            </w:r>
            <w:r w:rsidRPr="00EB43E1">
              <w:rPr>
                <w:rFonts w:cs="Times New Roman"/>
              </w:rPr>
              <w:fldChar w:fldCharType="separate"/>
            </w:r>
            <w:r w:rsidR="00B54CEF" w:rsidRPr="00B54CEF">
              <w:rPr>
                <w:rFonts w:cs="Times New Roman"/>
              </w:rPr>
              <w:t>KAAJEE</w:t>
            </w:r>
            <w:r w:rsidRPr="00EB43E1">
              <w:rPr>
                <w:rFonts w:cs="Times New Roman"/>
              </w:rPr>
              <w:fldChar w:fldCharType="end"/>
            </w:r>
            <w:r w:rsidRPr="00EB43E1">
              <w:rPr>
                <w:rFonts w:cs="Times New Roman"/>
              </w:rPr>
              <w:t>" topic in Chapter 1 in this manual.</w:t>
            </w:r>
          </w:p>
        </w:tc>
      </w:tr>
    </w:tbl>
    <w:p w14:paraId="29047FF3" w14:textId="77777777" w:rsidR="00604685" w:rsidRPr="00C94904" w:rsidRDefault="00604685" w:rsidP="00604685"/>
    <w:p w14:paraId="2CAD458D" w14:textId="77777777" w:rsidR="00604685" w:rsidRPr="00C94904" w:rsidRDefault="00604685" w:rsidP="00604685"/>
    <w:p w14:paraId="0E51F583" w14:textId="77777777" w:rsidR="00604685" w:rsidRPr="00C94904" w:rsidRDefault="00604685" w:rsidP="00604685">
      <w:pPr>
        <w:pStyle w:val="Heading6"/>
      </w:pPr>
      <w:r w:rsidRPr="00C94904">
        <w:t>Kernel 8.0</w:t>
      </w:r>
    </w:p>
    <w:p w14:paraId="79445A69" w14:textId="77777777" w:rsidR="00604685" w:rsidRPr="00C94904" w:rsidRDefault="00604685" w:rsidP="00604685">
      <w:pPr>
        <w:keepNext/>
        <w:keepLines/>
      </w:pPr>
      <w:r w:rsidRPr="00C94904">
        <w:fldChar w:fldCharType="begin"/>
      </w:r>
      <w:r w:rsidRPr="00C94904">
        <w:instrText>XE "Relations of KAAJEE-related Software:Kernel 8.0"</w:instrText>
      </w:r>
      <w:r w:rsidRPr="00C94904">
        <w:fldChar w:fldCharType="end"/>
      </w:r>
      <w:r w:rsidRPr="00C94904">
        <w:fldChar w:fldCharType="begin"/>
      </w:r>
      <w:r w:rsidRPr="00C94904">
        <w:instrText>XE "Kernel"</w:instrText>
      </w:r>
      <w:r w:rsidRPr="00C94904">
        <w:fldChar w:fldCharType="end"/>
      </w:r>
    </w:p>
    <w:p w14:paraId="4E4D5459" w14:textId="77777777" w:rsidR="00604685" w:rsidRPr="00C94904" w:rsidRDefault="00604685" w:rsidP="00604685">
      <w:pPr>
        <w:keepNext/>
        <w:keepLines/>
      </w:pPr>
      <w:r w:rsidRPr="00C94904">
        <w:t>In order to develop J2EE Web-based applications so that they can be authorized and authenticated against Kernel, the following Kernel</w:t>
      </w:r>
      <w:r w:rsidRPr="00C94904">
        <w:fldChar w:fldCharType="begin"/>
      </w:r>
      <w:r w:rsidRPr="00C94904">
        <w:instrText>XE "Kernel"</w:instrText>
      </w:r>
      <w:r w:rsidRPr="00C94904">
        <w:fldChar w:fldCharType="end"/>
      </w:r>
      <w:r w:rsidRPr="00C94904">
        <w:t xml:space="preserve"> patches </w:t>
      </w:r>
      <w:r w:rsidRPr="00C94904">
        <w:rPr>
          <w:i/>
        </w:rPr>
        <w:t>must</w:t>
      </w:r>
      <w:r w:rsidRPr="00C94904">
        <w:t xml:space="preserve"> be installed (listed in patch number order):</w:t>
      </w:r>
    </w:p>
    <w:p w14:paraId="07A9AAE2" w14:textId="77777777" w:rsidR="00604685" w:rsidRPr="00C94904" w:rsidRDefault="00604685" w:rsidP="007454D8">
      <w:pPr>
        <w:keepNext/>
        <w:keepLines/>
        <w:numPr>
          <w:ilvl w:val="0"/>
          <w:numId w:val="11"/>
        </w:numPr>
        <w:tabs>
          <w:tab w:val="clear" w:pos="360"/>
          <w:tab w:val="num" w:pos="720"/>
        </w:tabs>
        <w:spacing w:before="120"/>
        <w:ind w:left="720"/>
      </w:pPr>
      <w:r w:rsidRPr="00C94904">
        <w:t>Server Patch—XU*8.0*</w:t>
      </w:r>
      <w:r>
        <w:t>265</w:t>
      </w:r>
      <w:r w:rsidRPr="00C94904">
        <w:fldChar w:fldCharType="begin"/>
      </w:r>
      <w:r w:rsidRPr="00C94904">
        <w:instrText>XE "Kernel:Patches:XU*8.0*</w:instrText>
      </w:r>
      <w:r>
        <w:instrText>265</w:instrText>
      </w:r>
      <w:r w:rsidRPr="00C94904">
        <w:instrText>"</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XU*8.0*</w:instrText>
      </w:r>
      <w:r>
        <w:instrText>265</w:instrText>
      </w:r>
      <w:r w:rsidRPr="00C94904">
        <w:instrText>"</w:instrText>
      </w:r>
      <w:r w:rsidRPr="00C94904">
        <w:fldChar w:fldCharType="end"/>
      </w:r>
    </w:p>
    <w:p w14:paraId="130D5DB2" w14:textId="77777777" w:rsidR="00604685" w:rsidRPr="00C94904" w:rsidRDefault="00604685" w:rsidP="007454D8">
      <w:pPr>
        <w:keepNext/>
        <w:keepLines/>
        <w:numPr>
          <w:ilvl w:val="0"/>
          <w:numId w:val="11"/>
        </w:numPr>
        <w:tabs>
          <w:tab w:val="clear" w:pos="360"/>
          <w:tab w:val="num" w:pos="720"/>
        </w:tabs>
        <w:spacing w:before="120"/>
        <w:ind w:left="720"/>
      </w:pPr>
      <w:r w:rsidRPr="00C94904">
        <w:t>Server Patch—XU*8.0</w:t>
      </w:r>
      <w:r w:rsidR="000121EC">
        <w:t>*</w:t>
      </w:r>
      <w:r w:rsidR="00B36C0C">
        <w:t>329</w:t>
      </w:r>
      <w:r w:rsidRPr="00C94904">
        <w:fldChar w:fldCharType="begin"/>
      </w:r>
      <w:r w:rsidRPr="00C94904">
        <w:instrText>XE "Kernel:Patches:XU*8.0*329"</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XU*8.0*329"</w:instrText>
      </w:r>
      <w:r w:rsidRPr="00C94904">
        <w:fldChar w:fldCharType="end"/>
      </w:r>
    </w:p>
    <w:p w14:paraId="02D034FC" w14:textId="77777777" w:rsidR="00604685" w:rsidRPr="00C94904" w:rsidRDefault="00604685" w:rsidP="007454D8">
      <w:pPr>
        <w:keepNext/>
        <w:keepLines/>
        <w:numPr>
          <w:ilvl w:val="0"/>
          <w:numId w:val="11"/>
        </w:numPr>
        <w:tabs>
          <w:tab w:val="clear" w:pos="360"/>
          <w:tab w:val="num" w:pos="720"/>
        </w:tabs>
        <w:spacing w:before="120"/>
        <w:ind w:left="720"/>
      </w:pPr>
      <w:r w:rsidRPr="00C94904">
        <w:t>Server Patch—XU*8.0*337</w:t>
      </w:r>
      <w:r w:rsidRPr="00C94904">
        <w:fldChar w:fldCharType="begin"/>
      </w:r>
      <w:r w:rsidRPr="00C94904">
        <w:instrText>XE "Kernel:Patches:XU*8.0*337"</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XU*8.0*337"</w:instrText>
      </w:r>
      <w:r w:rsidRPr="00C94904">
        <w:fldChar w:fldCharType="end"/>
      </w:r>
    </w:p>
    <w:p w14:paraId="088D4752" w14:textId="77777777" w:rsidR="00B36C0C" w:rsidRDefault="00B36C0C" w:rsidP="00B36C0C">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B36C0C" w:rsidRPr="00EB43E1" w14:paraId="5E0A69B6" w14:textId="77777777" w:rsidTr="00AD0F80">
        <w:trPr>
          <w:cantSplit/>
        </w:trPr>
        <w:tc>
          <w:tcPr>
            <w:tcW w:w="738" w:type="dxa"/>
          </w:tcPr>
          <w:p w14:paraId="2EF5C8DE" w14:textId="66F0D32E" w:rsidR="00B36C0C" w:rsidRPr="00EB43E1" w:rsidRDefault="00350B2C" w:rsidP="00AD0F80">
            <w:pPr>
              <w:spacing w:before="60" w:after="60"/>
              <w:ind w:left="-18"/>
              <w:rPr>
                <w:rFonts w:cs="Times New Roman"/>
              </w:rPr>
            </w:pPr>
            <w:r>
              <w:rPr>
                <w:rFonts w:cs="Times New Roman"/>
                <w:noProof/>
              </w:rPr>
              <w:drawing>
                <wp:inline distT="0" distB="0" distL="0" distR="0" wp14:anchorId="20E246D4" wp14:editId="5C69EE89">
                  <wp:extent cx="284480" cy="28448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2627C056" w14:textId="77777777" w:rsidR="00B36C0C" w:rsidRPr="00EB43E1" w:rsidRDefault="00B36C0C" w:rsidP="00AD0F80">
            <w:pPr>
              <w:keepNext/>
              <w:keepLines/>
              <w:spacing w:before="60" w:after="60"/>
              <w:rPr>
                <w:rFonts w:cs="Times New Roman"/>
              </w:rPr>
            </w:pPr>
            <w:r>
              <w:rPr>
                <w:rFonts w:cs="Times New Roman"/>
                <w:b/>
              </w:rPr>
              <w:t xml:space="preserve">NOTE: </w:t>
            </w:r>
            <w:r w:rsidRPr="00EB43E1">
              <w:rPr>
                <w:rFonts w:cs="Times New Roman"/>
              </w:rPr>
              <w:t>This patch is dependent on Kernel Patch XU*8.0*265</w:t>
            </w:r>
            <w:r w:rsidRPr="00EB43E1">
              <w:rPr>
                <w:rFonts w:cs="Times New Roman"/>
              </w:rPr>
              <w:fldChar w:fldCharType="begin"/>
            </w:r>
            <w:r w:rsidRPr="00EB43E1">
              <w:rPr>
                <w:rFonts w:cs="Times New Roman"/>
              </w:rPr>
              <w:instrText>XE "Kernel:Patches:XU*8.0*265"</w:instrText>
            </w:r>
            <w:r w:rsidRPr="00EB43E1">
              <w:rPr>
                <w:rFonts w:cs="Times New Roman"/>
              </w:rPr>
              <w:fldChar w:fldCharType="end"/>
            </w:r>
            <w:r w:rsidRPr="00EB43E1">
              <w:rPr>
                <w:rFonts w:cs="Times New Roman"/>
              </w:rPr>
              <w:fldChar w:fldCharType="begin"/>
            </w:r>
            <w:r w:rsidRPr="00EB43E1">
              <w:rPr>
                <w:rFonts w:cs="Times New Roman"/>
              </w:rPr>
              <w:instrText>XE "</w:instrText>
            </w:r>
            <w:smartTag w:uri="urn:schemas:contacts" w:element="Sn">
              <w:r w:rsidRPr="00EB43E1">
                <w:rPr>
                  <w:rFonts w:cs="Times New Roman"/>
                </w:rPr>
                <w:instrText>Patches</w:instrText>
              </w:r>
            </w:smartTag>
            <w:r w:rsidRPr="00EB43E1">
              <w:rPr>
                <w:rFonts w:cs="Times New Roman"/>
              </w:rPr>
              <w:instrText>:XU*8.0*265"</w:instrText>
            </w:r>
            <w:r w:rsidRPr="00EB43E1">
              <w:rPr>
                <w:rFonts w:cs="Times New Roman"/>
              </w:rPr>
              <w:fldChar w:fldCharType="end"/>
            </w:r>
            <w:r w:rsidRPr="00EB43E1">
              <w:rPr>
                <w:rFonts w:cs="Times New Roman"/>
              </w:rPr>
              <w:t>.</w:t>
            </w:r>
          </w:p>
        </w:tc>
      </w:tr>
    </w:tbl>
    <w:p w14:paraId="508651BB" w14:textId="77777777" w:rsidR="00B36C0C" w:rsidRDefault="00B36C0C" w:rsidP="00B36C0C">
      <w:pPr>
        <w:ind w:left="728"/>
      </w:pPr>
    </w:p>
    <w:p w14:paraId="4BFA5696" w14:textId="77777777" w:rsidR="00B36C0C" w:rsidRPr="00C94904" w:rsidRDefault="00B36C0C" w:rsidP="007454D8">
      <w:pPr>
        <w:keepNext/>
        <w:keepLines/>
        <w:numPr>
          <w:ilvl w:val="0"/>
          <w:numId w:val="11"/>
        </w:numPr>
        <w:tabs>
          <w:tab w:val="clear" w:pos="360"/>
          <w:tab w:val="num" w:pos="720"/>
        </w:tabs>
        <w:ind w:left="720"/>
      </w:pPr>
      <w:r w:rsidRPr="00C94904">
        <w:t>Server Patch—XU*8.0*361</w:t>
      </w:r>
      <w:r w:rsidRPr="00C94904">
        <w:fldChar w:fldCharType="begin"/>
      </w:r>
      <w:r w:rsidRPr="00C94904">
        <w:instrText>XE "Kernel:Patches:XU*8.0*361"</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XU*8.0*361"</w:instrText>
      </w:r>
      <w:r w:rsidRPr="00C94904">
        <w:fldChar w:fldCharType="end"/>
      </w:r>
    </w:p>
    <w:p w14:paraId="5DD8A8A9" w14:textId="77777777" w:rsidR="00B36C0C" w:rsidRDefault="00B36C0C" w:rsidP="00B36C0C">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B36C0C" w:rsidRPr="00EB43E1" w14:paraId="4C9EDBAF" w14:textId="77777777" w:rsidTr="00AD0F80">
        <w:trPr>
          <w:cantSplit/>
        </w:trPr>
        <w:tc>
          <w:tcPr>
            <w:tcW w:w="738" w:type="dxa"/>
          </w:tcPr>
          <w:p w14:paraId="5BCB3203" w14:textId="259586D6" w:rsidR="00B36C0C" w:rsidRPr="00EB43E1" w:rsidRDefault="00350B2C" w:rsidP="00AD0F80">
            <w:pPr>
              <w:spacing w:before="60" w:after="60"/>
              <w:ind w:left="-18"/>
              <w:rPr>
                <w:rFonts w:cs="Times New Roman"/>
              </w:rPr>
            </w:pPr>
            <w:r>
              <w:rPr>
                <w:rFonts w:cs="Times New Roman"/>
                <w:noProof/>
              </w:rPr>
              <w:drawing>
                <wp:inline distT="0" distB="0" distL="0" distR="0" wp14:anchorId="23C3FEFF" wp14:editId="3AB7506F">
                  <wp:extent cx="284480" cy="28448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1D4A7608" w14:textId="77777777" w:rsidR="00B36C0C" w:rsidRPr="00EB43E1" w:rsidRDefault="00B36C0C" w:rsidP="00AD0F80">
            <w:pPr>
              <w:keepNext/>
              <w:keepLines/>
              <w:spacing w:before="60" w:after="60"/>
              <w:rPr>
                <w:rFonts w:cs="Times New Roman"/>
              </w:rPr>
            </w:pPr>
            <w:r>
              <w:rPr>
                <w:rFonts w:cs="Times New Roman"/>
                <w:b/>
              </w:rPr>
              <w:t xml:space="preserve">NOTE: </w:t>
            </w:r>
            <w:r w:rsidRPr="00EB43E1">
              <w:rPr>
                <w:rFonts w:cs="Times New Roman"/>
              </w:rPr>
              <w:t>This patch is not directly required by KAAJEE</w:t>
            </w:r>
            <w:r>
              <w:rPr>
                <w:rFonts w:cs="Times New Roman"/>
              </w:rPr>
              <w:t>; however,</w:t>
            </w:r>
            <w:r w:rsidRPr="00EB43E1">
              <w:rPr>
                <w:rFonts w:cs="Times New Roman"/>
              </w:rPr>
              <w:t xml:space="preserve"> since VistALink requires this patch and KAAJEE requires VistALink, this patch is included here.</w:t>
            </w:r>
          </w:p>
        </w:tc>
      </w:tr>
    </w:tbl>
    <w:p w14:paraId="055EAD0F" w14:textId="77777777" w:rsidR="00B36C0C" w:rsidRDefault="00B36C0C" w:rsidP="00B36C0C">
      <w:pPr>
        <w:ind w:left="728"/>
      </w:pPr>
    </w:p>
    <w:p w14:paraId="1C21BBD1" w14:textId="77777777" w:rsidR="00EA0E06" w:rsidRDefault="00EA0E06" w:rsidP="007454D8">
      <w:pPr>
        <w:numPr>
          <w:ilvl w:val="0"/>
          <w:numId w:val="11"/>
        </w:numPr>
        <w:tabs>
          <w:tab w:val="clear" w:pos="360"/>
          <w:tab w:val="num" w:pos="720"/>
        </w:tabs>
        <w:ind w:left="720"/>
      </w:pPr>
      <w:r>
        <w:t>Server Patch—XU*8.0*430</w:t>
      </w:r>
      <w:r w:rsidRPr="00C94904">
        <w:fldChar w:fldCharType="begin"/>
      </w:r>
      <w:r>
        <w:instrText>XE "Kernel:Patches:XU*8.0*430</w:instrText>
      </w:r>
      <w:r w:rsidRPr="00C94904">
        <w:instrText>"</w:instrText>
      </w:r>
      <w:r w:rsidRPr="00C94904">
        <w:fldChar w:fldCharType="end"/>
      </w:r>
      <w:r w:rsidRPr="00C94904">
        <w:fldChar w:fldCharType="begin"/>
      </w:r>
      <w:r w:rsidRPr="00C94904">
        <w:instrText>XE "</w:instrText>
      </w:r>
      <w:smartTag w:uri="urn:schemas:contacts" w:element="Sn">
        <w:r w:rsidRPr="00C94904">
          <w:instrText>Patches</w:instrText>
        </w:r>
      </w:smartTag>
      <w:r>
        <w:instrText>:XU*8.0*430</w:instrText>
      </w:r>
      <w:r w:rsidRPr="00C94904">
        <w:instrText>"</w:instrText>
      </w:r>
      <w:r w:rsidRPr="00C94904">
        <w:fldChar w:fldCharType="end"/>
      </w:r>
    </w:p>
    <w:p w14:paraId="552F1093" w14:textId="77777777" w:rsidR="00B36C0C" w:rsidRPr="00C94904" w:rsidRDefault="00B36C0C" w:rsidP="007454D8">
      <w:pPr>
        <w:numPr>
          <w:ilvl w:val="0"/>
          <w:numId w:val="11"/>
        </w:numPr>
        <w:tabs>
          <w:tab w:val="clear" w:pos="360"/>
          <w:tab w:val="num" w:pos="720"/>
        </w:tabs>
        <w:spacing w:before="120"/>
        <w:ind w:left="720"/>
      </w:pPr>
      <w:r w:rsidRPr="00C94904">
        <w:t>Server Patch—XU*8.0</w:t>
      </w:r>
      <w:r>
        <w:t>*451</w:t>
      </w:r>
      <w:r w:rsidRPr="00C94904">
        <w:fldChar w:fldCharType="begin"/>
      </w:r>
      <w:r w:rsidRPr="00C94904">
        <w:instrText>XE "Kernel:Patches:XU*8.0*</w:instrText>
      </w:r>
      <w:r>
        <w:instrText>451</w:instrText>
      </w:r>
      <w:r w:rsidRPr="00C94904">
        <w:instrText>"</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XU*8.0*</w:instrText>
      </w:r>
      <w:r>
        <w:instrText>451</w:instrText>
      </w:r>
      <w:r w:rsidRPr="00C94904">
        <w:instrText>"</w:instrText>
      </w:r>
      <w:r w:rsidRPr="00C94904">
        <w:fldChar w:fldCharType="end"/>
      </w:r>
    </w:p>
    <w:p w14:paraId="099BB478" w14:textId="77777777" w:rsidR="00604685" w:rsidRPr="00C94904" w:rsidRDefault="00604685" w:rsidP="00604685"/>
    <w:p w14:paraId="356703A3" w14:textId="77777777" w:rsidR="00604685" w:rsidRPr="00C94904" w:rsidRDefault="00604685" w:rsidP="00604685"/>
    <w:p w14:paraId="4C0345DA" w14:textId="77777777" w:rsidR="00604685" w:rsidRPr="00C94904" w:rsidRDefault="00604685" w:rsidP="00604685">
      <w:pPr>
        <w:pStyle w:val="Heading6"/>
      </w:pPr>
      <w:r w:rsidRPr="00C94904">
        <w:t>RPC Broker 1.1</w:t>
      </w:r>
    </w:p>
    <w:p w14:paraId="349B9A88" w14:textId="77777777" w:rsidR="00604685" w:rsidRPr="00C94904" w:rsidRDefault="00604685" w:rsidP="00604685">
      <w:pPr>
        <w:keepNext/>
        <w:keepLines/>
      </w:pPr>
      <w:r w:rsidRPr="00C94904">
        <w:fldChar w:fldCharType="begin"/>
      </w:r>
      <w:r w:rsidRPr="00C94904">
        <w:instrText>XE "Relations of KAAJEE-related Software:RPC Broker 1.1"</w:instrText>
      </w:r>
      <w:r w:rsidRPr="00C94904">
        <w:fldChar w:fldCharType="end"/>
      </w:r>
    </w:p>
    <w:p w14:paraId="5084212E" w14:textId="77777777" w:rsidR="00604685" w:rsidRPr="00C94904" w:rsidRDefault="00604685" w:rsidP="00604685">
      <w:r w:rsidRPr="00C94904">
        <w:t>In order to develop J2EE Web-based applications so that they can be authorized and authenticated against Kernel, RPC Broker Patch 1*35</w:t>
      </w:r>
      <w:r w:rsidRPr="00C94904">
        <w:fldChar w:fldCharType="begin"/>
      </w:r>
      <w:r w:rsidRPr="00C94904">
        <w:instrText>XE "RPC Broker:Patches:XWB*1.1*35"</w:instrText>
      </w:r>
      <w:r w:rsidRPr="00C94904">
        <w:fldChar w:fldCharType="end"/>
      </w:r>
      <w:r w:rsidRPr="00C94904">
        <w:fldChar w:fldCharType="begin"/>
      </w:r>
      <w:r w:rsidRPr="00C94904">
        <w:instrText>XE "Broker:Patches:XWB*1.1*35"</w:instrText>
      </w:r>
      <w:r w:rsidRPr="00C94904">
        <w:fldChar w:fldCharType="end"/>
      </w:r>
      <w:r w:rsidRPr="00C94904">
        <w:fldChar w:fldCharType="begin"/>
      </w:r>
      <w:r w:rsidRPr="00C94904">
        <w:instrText>XE "</w:instrText>
      </w:r>
      <w:smartTag w:uri="urn:schemas:contacts" w:element="Sn">
        <w:r w:rsidRPr="00C94904">
          <w:instrText>Patches</w:instrText>
        </w:r>
      </w:smartTag>
      <w:r w:rsidRPr="00C94904">
        <w:instrText>:XWB*1.1*35"</w:instrText>
      </w:r>
      <w:r w:rsidRPr="00C94904">
        <w:fldChar w:fldCharType="end"/>
      </w:r>
      <w:r w:rsidRPr="00C94904">
        <w:t xml:space="preserve"> </w:t>
      </w:r>
      <w:r w:rsidRPr="000F3C70">
        <w:rPr>
          <w:i/>
        </w:rPr>
        <w:t>must</w:t>
      </w:r>
      <w:r w:rsidRPr="00C94904">
        <w:t xml:space="preserve"> be installed.</w:t>
      </w:r>
    </w:p>
    <w:p w14:paraId="77F9D060" w14:textId="77777777" w:rsidR="00604685" w:rsidRPr="00C94904" w:rsidRDefault="00604685" w:rsidP="00604685"/>
    <w:p w14:paraId="45BBFDF1" w14:textId="77777777" w:rsidR="00604685" w:rsidRPr="00C94904" w:rsidRDefault="00604685" w:rsidP="00604685"/>
    <w:p w14:paraId="5809E52F" w14:textId="77777777" w:rsidR="00604685" w:rsidRPr="00C94904" w:rsidRDefault="00604685" w:rsidP="00604685">
      <w:pPr>
        <w:pStyle w:val="Heading6"/>
      </w:pPr>
      <w:smartTag w:uri="urn:schemas:contacts" w:element="GivenName">
        <w:r w:rsidRPr="00C94904">
          <w:t>VistALink</w:t>
        </w:r>
      </w:smartTag>
      <w:r w:rsidRPr="00C94904">
        <w:t xml:space="preserve"> 1.5</w:t>
      </w:r>
    </w:p>
    <w:p w14:paraId="0EAA25BA" w14:textId="77777777" w:rsidR="00604685" w:rsidRPr="00C94904" w:rsidRDefault="00604685" w:rsidP="00604685">
      <w:pPr>
        <w:keepNext/>
        <w:keepLines/>
      </w:pPr>
      <w:r w:rsidRPr="00C94904">
        <w:fldChar w:fldCharType="begin"/>
      </w:r>
      <w:r w:rsidRPr="00C94904">
        <w:instrText>XE "Relations of KAAJEE-related Software:VistALink 1.5"</w:instrText>
      </w:r>
      <w:r w:rsidRPr="00C94904">
        <w:fldChar w:fldCharType="end"/>
      </w:r>
    </w:p>
    <w:p w14:paraId="30760865" w14:textId="77777777" w:rsidR="00604685" w:rsidRPr="00C94904" w:rsidRDefault="00604685" w:rsidP="00604685">
      <w:r w:rsidRPr="00C94904">
        <w:t>In order to develop J2EE Web-based applications so that they can be authorized and authenticated against Kernel, VistALink 1.5 software (i.e.,</w:t>
      </w:r>
      <w:r w:rsidR="008737DF">
        <w:rPr>
          <w:rFonts w:cs="Times New Roman"/>
        </w:rPr>
        <w:t> </w:t>
      </w:r>
      <w:r w:rsidRPr="00C94904">
        <w:t>XOBS 1.5</w:t>
      </w:r>
      <w:r w:rsidRPr="00C94904">
        <w:fldChar w:fldCharType="begin"/>
      </w:r>
      <w:r w:rsidRPr="00C94904">
        <w:instrText>XE "VistALink:XOBS 1.5"</w:instrText>
      </w:r>
      <w:r w:rsidRPr="00C94904">
        <w:fldChar w:fldCharType="end"/>
      </w:r>
      <w:r w:rsidRPr="00C94904">
        <w:fldChar w:fldCharType="begin"/>
      </w:r>
      <w:r w:rsidR="007473A6">
        <w:instrText>XE "Software</w:instrText>
      </w:r>
      <w:r w:rsidRPr="00C94904">
        <w:instrText>:XOBS 1.5</w:instrText>
      </w:r>
      <w:r w:rsidR="007473A6">
        <w:instrText xml:space="preserve"> (VistALink)</w:instrText>
      </w:r>
      <w:r w:rsidRPr="00C94904">
        <w:instrText>"</w:instrText>
      </w:r>
      <w:r w:rsidRPr="00C94904">
        <w:fldChar w:fldCharType="end"/>
      </w:r>
      <w:r w:rsidR="00017308">
        <w:t>; fully patched</w:t>
      </w:r>
      <w:r w:rsidRPr="00C94904">
        <w:t xml:space="preserve">) </w:t>
      </w:r>
      <w:r w:rsidRPr="000F3C70">
        <w:rPr>
          <w:i/>
        </w:rPr>
        <w:t>must</w:t>
      </w:r>
      <w:r w:rsidRPr="00C94904">
        <w:t xml:space="preserve"> be installed on the </w:t>
      </w:r>
      <w:r>
        <w:t>developer workstation and the application s</w:t>
      </w:r>
      <w:r w:rsidRPr="00C94904">
        <w:t>erver.</w:t>
      </w:r>
    </w:p>
    <w:p w14:paraId="3B2CCA88" w14:textId="77777777" w:rsidR="00604685" w:rsidRPr="00C94904" w:rsidRDefault="00604685" w:rsidP="00604685"/>
    <w:p w14:paraId="406293F4" w14:textId="77777777" w:rsidR="00604685" w:rsidRPr="00C94904" w:rsidRDefault="00604685" w:rsidP="00604685"/>
    <w:p w14:paraId="20D2DB99" w14:textId="77777777" w:rsidR="00604685" w:rsidRPr="00C94904" w:rsidRDefault="00604685" w:rsidP="00604685">
      <w:pPr>
        <w:pStyle w:val="Heading4"/>
      </w:pPr>
      <w:bookmarkStart w:id="624" w:name="_Toc74988230"/>
      <w:bookmarkStart w:id="625" w:name="_Toc75847075"/>
      <w:bookmarkStart w:id="626" w:name="_Toc83538873"/>
      <w:bookmarkStart w:id="627" w:name="_Toc84037008"/>
      <w:bookmarkStart w:id="628" w:name="_Toc84044230"/>
      <w:bookmarkStart w:id="629" w:name="_Toc226446635"/>
      <w:bookmarkStart w:id="630" w:name="_Toc322413614"/>
      <w:bookmarkStart w:id="631" w:name="_Toc322420243"/>
      <w:bookmarkStart w:id="632" w:name="_Toc322426329"/>
      <w:bookmarkStart w:id="633" w:name="_Toc322494208"/>
      <w:bookmarkEnd w:id="618"/>
      <w:bookmarkEnd w:id="619"/>
      <w:bookmarkEnd w:id="620"/>
      <w:bookmarkEnd w:id="621"/>
      <w:r w:rsidRPr="00C94904">
        <w:t>Software-wide and Key Variables</w:t>
      </w:r>
      <w:bookmarkEnd w:id="624"/>
      <w:bookmarkEnd w:id="625"/>
      <w:bookmarkEnd w:id="626"/>
      <w:bookmarkEnd w:id="627"/>
      <w:bookmarkEnd w:id="628"/>
      <w:bookmarkEnd w:id="629"/>
    </w:p>
    <w:p w14:paraId="543F3BE5" w14:textId="77777777" w:rsidR="00604685" w:rsidRPr="00C94904" w:rsidRDefault="007473A6" w:rsidP="00604685">
      <w:pPr>
        <w:keepNext/>
        <w:keepLines/>
      </w:pPr>
      <w:r w:rsidRPr="00C94904">
        <w:fldChar w:fldCharType="begin"/>
      </w:r>
      <w:r w:rsidRPr="00C94904">
        <w:instrText>XE "Software</w:instrText>
      </w:r>
      <w:r>
        <w:instrText>:</w:instrText>
      </w:r>
      <w:r w:rsidRPr="00C94904">
        <w:instrText>Variables"</w:instrText>
      </w:r>
      <w:r w:rsidRPr="00C94904">
        <w:fldChar w:fldCharType="end"/>
      </w:r>
      <w:r w:rsidR="00604685" w:rsidRPr="00C94904">
        <w:fldChar w:fldCharType="begin"/>
      </w:r>
      <w:r w:rsidR="00604685" w:rsidRPr="00C94904">
        <w:instrText>XE "Key Variables"</w:instrText>
      </w:r>
      <w:r w:rsidR="00604685" w:rsidRPr="00C94904">
        <w:fldChar w:fldCharType="end"/>
      </w:r>
      <w:r w:rsidR="00604685" w:rsidRPr="00C94904">
        <w:fldChar w:fldCharType="begin"/>
      </w:r>
      <w:r w:rsidR="00604685" w:rsidRPr="00C94904">
        <w:instrText>XE "Variables:Software-wide"</w:instrText>
      </w:r>
      <w:r w:rsidR="00604685" w:rsidRPr="00C94904">
        <w:fldChar w:fldCharType="end"/>
      </w:r>
      <w:r w:rsidR="00604685" w:rsidRPr="00C94904">
        <w:fldChar w:fldCharType="begin"/>
      </w:r>
      <w:r w:rsidR="00604685" w:rsidRPr="00C94904">
        <w:instrText>XE "Variables:Key"</w:instrText>
      </w:r>
      <w:r w:rsidR="00604685" w:rsidRPr="00C94904">
        <w:fldChar w:fldCharType="end"/>
      </w:r>
    </w:p>
    <w:p w14:paraId="18E9ACB1" w14:textId="77777777" w:rsidR="00604685" w:rsidRPr="00C94904" w:rsidRDefault="00604685" w:rsidP="00604685">
      <w:r w:rsidRPr="00C94904">
        <w:t xml:space="preserve">KAAJEE does </w:t>
      </w:r>
      <w:r w:rsidRPr="00C94904">
        <w:rPr>
          <w:i/>
          <w:iCs/>
        </w:rPr>
        <w:t>not</w:t>
      </w:r>
      <w:r w:rsidRPr="00C94904">
        <w:t xml:space="preserve"> employ the use of software-wide or key variables on the VistA M Server.</w:t>
      </w:r>
    </w:p>
    <w:p w14:paraId="5792B660" w14:textId="77777777" w:rsidR="00604685" w:rsidRPr="00C94904" w:rsidRDefault="00604685" w:rsidP="00604685">
      <w:bookmarkStart w:id="634" w:name="_Toc451216716"/>
      <w:bookmarkStart w:id="635" w:name="_Toc477786034"/>
      <w:bookmarkStart w:id="636" w:name="_Toc477932453"/>
      <w:bookmarkStart w:id="637" w:name="_Toc6134549"/>
      <w:bookmarkStart w:id="638" w:name="_Toc322413617"/>
      <w:bookmarkStart w:id="639" w:name="_Toc322420246"/>
      <w:bookmarkStart w:id="640" w:name="_Toc322426332"/>
      <w:bookmarkStart w:id="641" w:name="_Toc322494211"/>
      <w:bookmarkEnd w:id="630"/>
      <w:bookmarkEnd w:id="631"/>
      <w:bookmarkEnd w:id="632"/>
      <w:bookmarkEnd w:id="633"/>
    </w:p>
    <w:p w14:paraId="326B63EE" w14:textId="77777777" w:rsidR="00604685" w:rsidRPr="00C94904" w:rsidRDefault="00604685" w:rsidP="00604685"/>
    <w:p w14:paraId="5CE5803E" w14:textId="77777777" w:rsidR="00604685" w:rsidRPr="00C94904" w:rsidRDefault="00604685" w:rsidP="00604685">
      <w:pPr>
        <w:pStyle w:val="Heading4"/>
      </w:pPr>
      <w:bookmarkStart w:id="642" w:name="_Toc74988231"/>
      <w:bookmarkStart w:id="643" w:name="_Toc75847076"/>
      <w:bookmarkStart w:id="644" w:name="_Toc83538874"/>
      <w:bookmarkStart w:id="645" w:name="_Toc84037009"/>
      <w:bookmarkStart w:id="646" w:name="_Toc84044231"/>
      <w:bookmarkStart w:id="647" w:name="_Toc226446636"/>
      <w:r w:rsidRPr="00C94904">
        <w:t>SACC Exemptions</w:t>
      </w:r>
      <w:bookmarkEnd w:id="642"/>
      <w:bookmarkEnd w:id="643"/>
      <w:bookmarkEnd w:id="644"/>
      <w:bookmarkEnd w:id="645"/>
      <w:bookmarkEnd w:id="646"/>
      <w:bookmarkEnd w:id="647"/>
    </w:p>
    <w:p w14:paraId="6B75C21B" w14:textId="77777777" w:rsidR="00604685" w:rsidRPr="00C94904" w:rsidRDefault="00604685" w:rsidP="00604685">
      <w:pPr>
        <w:keepNext/>
        <w:keepLines/>
      </w:pPr>
      <w:r w:rsidRPr="00C94904">
        <w:fldChar w:fldCharType="begin"/>
      </w:r>
      <w:r w:rsidRPr="00C94904">
        <w:instrText>XE "SAC Exemptions"</w:instrText>
      </w:r>
      <w:r w:rsidRPr="00C94904">
        <w:fldChar w:fldCharType="end"/>
      </w:r>
      <w:r w:rsidRPr="00C94904">
        <w:fldChar w:fldCharType="begin"/>
      </w:r>
      <w:r w:rsidRPr="00C94904">
        <w:instrText>XE "Exemptions:SAC"</w:instrText>
      </w:r>
      <w:r w:rsidRPr="00C94904">
        <w:fldChar w:fldCharType="end"/>
      </w:r>
    </w:p>
    <w:p w14:paraId="1FA4821E" w14:textId="77777777" w:rsidR="00604685" w:rsidRPr="00C94904" w:rsidRDefault="00604685" w:rsidP="00604685">
      <w:r w:rsidRPr="00C94904">
        <w:t xml:space="preserve">KAAJEE does </w:t>
      </w:r>
      <w:r w:rsidRPr="00C94904">
        <w:rPr>
          <w:i/>
          <w:iCs/>
        </w:rPr>
        <w:t>not</w:t>
      </w:r>
      <w:r w:rsidRPr="00C94904">
        <w:t xml:space="preserve"> have any Programming Standards and Conventions (SAC) exemptions.</w:t>
      </w:r>
    </w:p>
    <w:p w14:paraId="05207991" w14:textId="77777777" w:rsidR="005A1069" w:rsidRDefault="005A1069" w:rsidP="00604685"/>
    <w:p w14:paraId="49E459C9" w14:textId="77777777" w:rsidR="005A1069" w:rsidRPr="00C94904" w:rsidRDefault="005A1069" w:rsidP="006C2BC0"/>
    <w:p w14:paraId="58555101" w14:textId="77777777" w:rsidR="00604685" w:rsidRPr="00C94904" w:rsidRDefault="00604685" w:rsidP="006C2BC0">
      <w:pPr>
        <w:sectPr w:rsidR="00604685" w:rsidRPr="00C94904" w:rsidSect="00F275CB">
          <w:headerReference w:type="even" r:id="rId81"/>
          <w:headerReference w:type="default" r:id="rId82"/>
          <w:headerReference w:type="first" r:id="rId83"/>
          <w:pgSz w:w="12240" w:h="15840" w:code="1"/>
          <w:pgMar w:top="1440" w:right="1440" w:bottom="1440" w:left="1440" w:header="720" w:footer="720" w:gutter="0"/>
          <w:pgNumType w:start="1" w:chapStyle="2"/>
          <w:cols w:space="720"/>
          <w:titlePg/>
        </w:sectPr>
      </w:pPr>
    </w:p>
    <w:p w14:paraId="5C117D29" w14:textId="77777777" w:rsidR="00604685" w:rsidRPr="00C94904" w:rsidRDefault="00604685" w:rsidP="00604685">
      <w:pPr>
        <w:pStyle w:val="Heading2"/>
      </w:pPr>
      <w:bookmarkStart w:id="648" w:name="_Toc74988232"/>
      <w:bookmarkStart w:id="649" w:name="_Toc75847077"/>
      <w:bookmarkStart w:id="650" w:name="_Toc83538875"/>
      <w:bookmarkStart w:id="651" w:name="_Toc84037010"/>
      <w:bookmarkStart w:id="652" w:name="_Toc84044232"/>
      <w:bookmarkStart w:id="653" w:name="_Toc226446637"/>
      <w:r w:rsidRPr="00C94904">
        <w:lastRenderedPageBreak/>
        <w:t>Software Product Security</w:t>
      </w:r>
      <w:bookmarkEnd w:id="634"/>
      <w:bookmarkEnd w:id="635"/>
      <w:bookmarkEnd w:id="636"/>
      <w:bookmarkEnd w:id="637"/>
      <w:bookmarkEnd w:id="648"/>
      <w:bookmarkEnd w:id="649"/>
      <w:bookmarkEnd w:id="650"/>
      <w:bookmarkEnd w:id="651"/>
      <w:bookmarkEnd w:id="652"/>
      <w:bookmarkEnd w:id="653"/>
    </w:p>
    <w:p w14:paraId="25FB7A05" w14:textId="77777777" w:rsidR="00604685" w:rsidRPr="00C94904" w:rsidRDefault="00604685" w:rsidP="00604685">
      <w:pPr>
        <w:keepNext/>
        <w:keepLines/>
      </w:pPr>
      <w:r w:rsidRPr="00C94904">
        <w:fldChar w:fldCharType="begin"/>
      </w:r>
      <w:r w:rsidRPr="00C94904">
        <w:instrText>XE "Software:Product Security"</w:instrText>
      </w:r>
      <w:r w:rsidRPr="00C94904">
        <w:fldChar w:fldCharType="end"/>
      </w:r>
      <w:r w:rsidRPr="00C94904">
        <w:fldChar w:fldCharType="begin"/>
      </w:r>
      <w:r w:rsidRPr="00C94904">
        <w:instrText>XE "Security"</w:instrText>
      </w:r>
      <w:r w:rsidRPr="00C94904">
        <w:fldChar w:fldCharType="end"/>
      </w:r>
    </w:p>
    <w:p w14:paraId="3B84C96A" w14:textId="77777777" w:rsidR="00604685" w:rsidRPr="00C94904" w:rsidRDefault="00604685" w:rsidP="00604685">
      <w:pPr>
        <w:pStyle w:val="Index1"/>
      </w:pPr>
    </w:p>
    <w:p w14:paraId="702FB8CD" w14:textId="77777777" w:rsidR="00604685" w:rsidRPr="00C94904" w:rsidRDefault="00604685" w:rsidP="00604685">
      <w:pPr>
        <w:pStyle w:val="Heading4"/>
      </w:pPr>
      <w:bookmarkStart w:id="654" w:name="_Toc6044920"/>
      <w:bookmarkStart w:id="655" w:name="_Toc44314779"/>
      <w:bookmarkStart w:id="656" w:name="_Toc67882444"/>
      <w:bookmarkStart w:id="657" w:name="_Toc74988233"/>
      <w:bookmarkStart w:id="658" w:name="_Toc75847078"/>
      <w:bookmarkStart w:id="659" w:name="_Toc83538876"/>
      <w:bookmarkStart w:id="660" w:name="_Toc84037011"/>
      <w:bookmarkStart w:id="661" w:name="_Toc84044233"/>
      <w:bookmarkStart w:id="662" w:name="_Toc226446638"/>
      <w:r w:rsidRPr="00C94904">
        <w:t>Security Management</w:t>
      </w:r>
      <w:bookmarkEnd w:id="654"/>
      <w:bookmarkEnd w:id="655"/>
      <w:bookmarkEnd w:id="656"/>
      <w:bookmarkEnd w:id="657"/>
      <w:bookmarkEnd w:id="658"/>
      <w:bookmarkEnd w:id="659"/>
      <w:bookmarkEnd w:id="660"/>
      <w:bookmarkEnd w:id="661"/>
      <w:bookmarkEnd w:id="662"/>
    </w:p>
    <w:p w14:paraId="71D193BF" w14:textId="77777777" w:rsidR="00604685" w:rsidRPr="00C94904" w:rsidRDefault="00604685" w:rsidP="00604685">
      <w:pPr>
        <w:keepNext/>
        <w:keepLines/>
      </w:pPr>
      <w:r w:rsidRPr="00C94904">
        <w:fldChar w:fldCharType="begin"/>
      </w:r>
      <w:r w:rsidRPr="00C94904">
        <w:instrText>XE "Security:Management"</w:instrText>
      </w:r>
      <w:r w:rsidRPr="00C94904">
        <w:fldChar w:fldCharType="end"/>
      </w:r>
    </w:p>
    <w:p w14:paraId="101DE938" w14:textId="77777777" w:rsidR="00604685" w:rsidRPr="00407D0A" w:rsidRDefault="00604685" w:rsidP="00604685">
      <w:pPr>
        <w:rPr>
          <w:rFonts w:cs="Times New Roman"/>
        </w:rPr>
      </w:pPr>
      <w:r w:rsidRPr="00407D0A">
        <w:rPr>
          <w:rFonts w:cs="Times New Roman"/>
        </w:rPr>
        <w:t xml:space="preserve">There are </w:t>
      </w:r>
      <w:r w:rsidRPr="00407D0A">
        <w:rPr>
          <w:rFonts w:cs="Times New Roman"/>
          <w:i/>
          <w:iCs/>
        </w:rPr>
        <w:t>no</w:t>
      </w:r>
      <w:r w:rsidRPr="00407D0A">
        <w:rPr>
          <w:rFonts w:cs="Times New Roman"/>
        </w:rPr>
        <w:t xml:space="preserve"> special legal requirements involved in the use of </w:t>
      </w:r>
      <w:r w:rsidR="00407D0A" w:rsidRPr="00407D0A">
        <w:rPr>
          <w:rFonts w:cs="Times New Roman"/>
        </w:rPr>
        <w:t>Kernel Authentication and Authorization Java (2) Enterprise Edition (KAAJEE)</w:t>
      </w:r>
      <w:r w:rsidRPr="00407D0A">
        <w:rPr>
          <w:rFonts w:cs="Times New Roman"/>
        </w:rPr>
        <w:t>.</w:t>
      </w:r>
    </w:p>
    <w:p w14:paraId="6688D34C" w14:textId="77777777" w:rsidR="00604685" w:rsidRPr="00C94904" w:rsidRDefault="00604685" w:rsidP="00604685"/>
    <w:p w14:paraId="2A1EEF2A" w14:textId="77777777" w:rsidR="00604685" w:rsidRPr="00C94904" w:rsidRDefault="00604685" w:rsidP="00604685"/>
    <w:p w14:paraId="7FC9EEF4" w14:textId="77777777" w:rsidR="00604685" w:rsidRPr="00C94904" w:rsidRDefault="00604685" w:rsidP="00604685">
      <w:pPr>
        <w:pStyle w:val="Heading4"/>
      </w:pPr>
      <w:bookmarkStart w:id="663" w:name="_Toc6044921"/>
      <w:bookmarkStart w:id="664" w:name="_Toc44314780"/>
      <w:bookmarkStart w:id="665" w:name="_Toc67882445"/>
      <w:bookmarkStart w:id="666" w:name="_Toc74988234"/>
      <w:bookmarkStart w:id="667" w:name="_Toc75847079"/>
      <w:bookmarkStart w:id="668" w:name="_Toc83538877"/>
      <w:bookmarkStart w:id="669" w:name="_Toc84037012"/>
      <w:bookmarkStart w:id="670" w:name="_Toc84044234"/>
      <w:bookmarkStart w:id="671" w:name="_Toc111958114"/>
      <w:bookmarkStart w:id="672" w:name="_Toc226446639"/>
      <w:r w:rsidRPr="00C94904">
        <w:t>Mail Groups, Alerts</w:t>
      </w:r>
      <w:bookmarkEnd w:id="663"/>
      <w:bookmarkEnd w:id="664"/>
      <w:bookmarkEnd w:id="665"/>
      <w:bookmarkEnd w:id="666"/>
      <w:bookmarkEnd w:id="667"/>
      <w:bookmarkEnd w:id="668"/>
      <w:bookmarkEnd w:id="669"/>
      <w:bookmarkEnd w:id="670"/>
      <w:bookmarkEnd w:id="671"/>
      <w:r w:rsidRPr="00C94904">
        <w:t>, and Bulletins</w:t>
      </w:r>
      <w:bookmarkEnd w:id="672"/>
    </w:p>
    <w:p w14:paraId="00E0F889" w14:textId="77777777" w:rsidR="00604685" w:rsidRPr="00C94904" w:rsidRDefault="00604685" w:rsidP="00604685">
      <w:pPr>
        <w:keepNext/>
        <w:keepLines/>
      </w:pPr>
    </w:p>
    <w:p w14:paraId="51AB56D7" w14:textId="77777777" w:rsidR="00604685" w:rsidRPr="00C94904" w:rsidRDefault="00604685" w:rsidP="00604685">
      <w:pPr>
        <w:pStyle w:val="Heading5"/>
      </w:pPr>
      <w:bookmarkStart w:id="673" w:name="_Toc67882446"/>
      <w:bookmarkStart w:id="674" w:name="_Toc74988235"/>
      <w:bookmarkStart w:id="675" w:name="_Toc75847080"/>
      <w:r w:rsidRPr="00C94904">
        <w:t>Mail Groups</w:t>
      </w:r>
      <w:bookmarkEnd w:id="673"/>
      <w:bookmarkEnd w:id="674"/>
      <w:bookmarkEnd w:id="675"/>
    </w:p>
    <w:p w14:paraId="352F635A" w14:textId="77777777" w:rsidR="00604685" w:rsidRPr="00C94904" w:rsidRDefault="00604685" w:rsidP="00604685">
      <w:pPr>
        <w:keepNext/>
        <w:keepLines/>
        <w:rPr>
          <w:sz w:val="24"/>
          <w:szCs w:val="24"/>
        </w:rPr>
      </w:pPr>
      <w:r w:rsidRPr="00C94904">
        <w:fldChar w:fldCharType="begin"/>
      </w:r>
      <w:r w:rsidRPr="00C94904">
        <w:instrText>XE "Mail Groups"</w:instrText>
      </w:r>
      <w:r w:rsidRPr="00C94904">
        <w:fldChar w:fldCharType="end"/>
      </w:r>
    </w:p>
    <w:p w14:paraId="7603528D" w14:textId="77777777" w:rsidR="00604685" w:rsidRPr="00C94904" w:rsidRDefault="00604685" w:rsidP="00604685">
      <w:pPr>
        <w:keepNext/>
        <w:keepLines/>
      </w:pPr>
      <w:r w:rsidRPr="00C94904">
        <w:t xml:space="preserve">KAAJEE does </w:t>
      </w:r>
      <w:r w:rsidRPr="00C94904">
        <w:rPr>
          <w:i/>
          <w:iCs/>
        </w:rPr>
        <w:t>not</w:t>
      </w:r>
      <w:r w:rsidRPr="00C94904">
        <w:t xml:space="preserve"> create or utilize any specific mail groups.</w:t>
      </w:r>
    </w:p>
    <w:p w14:paraId="7882E9C6" w14:textId="77777777" w:rsidR="00604685" w:rsidRPr="00C94904" w:rsidRDefault="00604685" w:rsidP="00604685"/>
    <w:p w14:paraId="514F4930" w14:textId="77777777" w:rsidR="00604685" w:rsidRPr="00C94904" w:rsidRDefault="00604685" w:rsidP="00604685"/>
    <w:p w14:paraId="69B7A4CE" w14:textId="77777777" w:rsidR="00604685" w:rsidRPr="00C94904" w:rsidRDefault="00604685" w:rsidP="00604685">
      <w:pPr>
        <w:pStyle w:val="Heading5"/>
      </w:pPr>
      <w:bookmarkStart w:id="676" w:name="_Toc67882447"/>
      <w:bookmarkStart w:id="677" w:name="_Toc74988236"/>
      <w:bookmarkStart w:id="678" w:name="_Toc75847081"/>
      <w:r w:rsidRPr="00C94904">
        <w:t>Alerts</w:t>
      </w:r>
      <w:bookmarkEnd w:id="676"/>
      <w:bookmarkEnd w:id="677"/>
      <w:bookmarkEnd w:id="678"/>
    </w:p>
    <w:p w14:paraId="453A6208" w14:textId="77777777" w:rsidR="00604685" w:rsidRPr="00C94904" w:rsidRDefault="00604685" w:rsidP="00604685">
      <w:pPr>
        <w:keepNext/>
        <w:keepLines/>
        <w:rPr>
          <w:sz w:val="24"/>
          <w:szCs w:val="24"/>
        </w:rPr>
      </w:pPr>
      <w:r w:rsidRPr="00C94904">
        <w:fldChar w:fldCharType="begin"/>
      </w:r>
      <w:r w:rsidRPr="00C94904">
        <w:instrText>XE "Alerts"</w:instrText>
      </w:r>
      <w:r w:rsidRPr="00C94904">
        <w:fldChar w:fldCharType="end"/>
      </w:r>
    </w:p>
    <w:p w14:paraId="6BCF95A9" w14:textId="77777777" w:rsidR="00604685" w:rsidRPr="00C94904" w:rsidRDefault="00604685" w:rsidP="00604685">
      <w:pPr>
        <w:rPr>
          <w:b/>
          <w:bCs/>
        </w:rPr>
      </w:pPr>
      <w:r w:rsidRPr="00C94904">
        <w:t xml:space="preserve">KAAJEE does </w:t>
      </w:r>
      <w:r w:rsidRPr="00C94904">
        <w:rPr>
          <w:i/>
          <w:iCs/>
        </w:rPr>
        <w:t>not</w:t>
      </w:r>
      <w:r w:rsidRPr="00C94904">
        <w:t xml:space="preserve"> make use of alerts.</w:t>
      </w:r>
    </w:p>
    <w:p w14:paraId="15AD5C8C" w14:textId="77777777" w:rsidR="00604685" w:rsidRPr="00C94904" w:rsidRDefault="00604685" w:rsidP="00604685"/>
    <w:p w14:paraId="36C42CEB" w14:textId="77777777" w:rsidR="00604685" w:rsidRPr="00C94904" w:rsidRDefault="00604685" w:rsidP="00604685"/>
    <w:p w14:paraId="1EFC06D8" w14:textId="77777777" w:rsidR="00604685" w:rsidRPr="00C94904" w:rsidRDefault="00604685" w:rsidP="00604685">
      <w:pPr>
        <w:pStyle w:val="Heading5"/>
      </w:pPr>
      <w:r w:rsidRPr="00C94904">
        <w:t>Bulletins</w:t>
      </w:r>
    </w:p>
    <w:p w14:paraId="459F4D48" w14:textId="77777777" w:rsidR="00604685" w:rsidRPr="00C94904" w:rsidRDefault="00604685" w:rsidP="00604685">
      <w:pPr>
        <w:keepNext/>
        <w:keepLines/>
        <w:rPr>
          <w:sz w:val="24"/>
          <w:szCs w:val="24"/>
        </w:rPr>
      </w:pPr>
      <w:r w:rsidRPr="00C94904">
        <w:fldChar w:fldCharType="begin"/>
      </w:r>
      <w:r w:rsidRPr="00C94904">
        <w:instrText>XE "Bulletins"</w:instrText>
      </w:r>
      <w:r w:rsidRPr="00C94904">
        <w:fldChar w:fldCharType="end"/>
      </w:r>
    </w:p>
    <w:p w14:paraId="0B64A192" w14:textId="77777777" w:rsidR="00604685" w:rsidRPr="00C94904" w:rsidRDefault="00604685" w:rsidP="00604685">
      <w:pPr>
        <w:rPr>
          <w:b/>
          <w:bCs/>
        </w:rPr>
      </w:pPr>
      <w:r w:rsidRPr="00C94904">
        <w:t xml:space="preserve">KAAJEE does </w:t>
      </w:r>
      <w:r w:rsidRPr="00C94904">
        <w:rPr>
          <w:i/>
          <w:iCs/>
        </w:rPr>
        <w:t>not</w:t>
      </w:r>
      <w:r w:rsidRPr="00C94904">
        <w:t xml:space="preserve"> make use of bulletins.</w:t>
      </w:r>
    </w:p>
    <w:p w14:paraId="2E970C6C" w14:textId="77777777" w:rsidR="00604685" w:rsidRPr="00C94904" w:rsidRDefault="00604685" w:rsidP="00604685"/>
    <w:p w14:paraId="73C44F6B" w14:textId="77777777" w:rsidR="00604685" w:rsidRPr="00C94904" w:rsidRDefault="00604685" w:rsidP="00604685"/>
    <w:p w14:paraId="4D27A0F3" w14:textId="77777777" w:rsidR="00604685" w:rsidRPr="00C94904" w:rsidRDefault="00604685" w:rsidP="00604685">
      <w:pPr>
        <w:pStyle w:val="Heading4"/>
      </w:pPr>
      <w:bookmarkStart w:id="679" w:name="_Toc75847082"/>
      <w:bookmarkStart w:id="680" w:name="_Toc83538878"/>
      <w:bookmarkStart w:id="681" w:name="_Toc84037013"/>
      <w:bookmarkStart w:id="682" w:name="_Toc84044235"/>
      <w:bookmarkStart w:id="683" w:name="_Toc226446640"/>
      <w:r w:rsidRPr="00C94904">
        <w:t>Auditing—Log</w:t>
      </w:r>
      <w:bookmarkEnd w:id="679"/>
      <w:r w:rsidRPr="00C94904">
        <w:t xml:space="preserve"> Monitoring</w:t>
      </w:r>
      <w:bookmarkEnd w:id="680"/>
      <w:bookmarkEnd w:id="681"/>
      <w:bookmarkEnd w:id="682"/>
      <w:bookmarkEnd w:id="683"/>
    </w:p>
    <w:bookmarkStart w:id="684" w:name="_Toc74988237"/>
    <w:bookmarkStart w:id="685" w:name="_Toc75847086"/>
    <w:bookmarkStart w:id="686" w:name="_Toc83538879"/>
    <w:bookmarkStart w:id="687" w:name="_Toc84037014"/>
    <w:bookmarkStart w:id="688" w:name="_Toc84044236"/>
    <w:p w14:paraId="04566578" w14:textId="77777777" w:rsidR="00604685" w:rsidRPr="00C94904" w:rsidRDefault="00604685" w:rsidP="00604685">
      <w:pPr>
        <w:keepNext/>
        <w:keepLines/>
      </w:pPr>
      <w:r w:rsidRPr="00C94904">
        <w:fldChar w:fldCharType="begin"/>
      </w:r>
      <w:r w:rsidRPr="00C94904">
        <w:instrText>XE "Auditing:Log Monitoring"</w:instrText>
      </w:r>
      <w:r w:rsidRPr="00C94904">
        <w:fldChar w:fldCharType="end"/>
      </w:r>
      <w:r w:rsidRPr="00C94904">
        <w:fldChar w:fldCharType="begin"/>
      </w:r>
      <w:r w:rsidRPr="00C94904">
        <w:instrText>XE "Logs:Monitoring"</w:instrText>
      </w:r>
      <w:r w:rsidRPr="00C94904">
        <w:fldChar w:fldCharType="end"/>
      </w:r>
      <w:r w:rsidRPr="00C94904">
        <w:fldChar w:fldCharType="begin"/>
      </w:r>
      <w:r w:rsidRPr="00C94904">
        <w:instrText>XE "Monitoring:Logs"</w:instrText>
      </w:r>
      <w:r w:rsidRPr="00C94904">
        <w:fldChar w:fldCharType="end"/>
      </w:r>
    </w:p>
    <w:p w14:paraId="017F623F" w14:textId="77777777" w:rsidR="00604685" w:rsidRPr="00C94904" w:rsidRDefault="00604685" w:rsidP="00604685">
      <w:pPr>
        <w:pStyle w:val="Heading5"/>
      </w:pPr>
      <w:bookmarkStart w:id="689" w:name="_Toc75847083"/>
      <w:r w:rsidRPr="00C94904">
        <w:t>Log4J Log</w:t>
      </w:r>
    </w:p>
    <w:p w14:paraId="0EE8C077" w14:textId="77777777" w:rsidR="00604685" w:rsidRPr="00C94904" w:rsidRDefault="00604685" w:rsidP="00604685">
      <w:pPr>
        <w:keepNext/>
        <w:keepLines/>
      </w:pPr>
      <w:r w:rsidRPr="00C94904">
        <w:fldChar w:fldCharType="begin"/>
      </w:r>
      <w:r w:rsidRPr="00C94904">
        <w:instrText>XE "Log4J:Log"</w:instrText>
      </w:r>
      <w:r w:rsidRPr="00C94904">
        <w:fldChar w:fldCharType="end"/>
      </w:r>
      <w:r w:rsidRPr="00C94904">
        <w:fldChar w:fldCharType="begin"/>
      </w:r>
      <w:r w:rsidRPr="00C94904">
        <w:instrText>XE "Logs:Log4J"</w:instrText>
      </w:r>
      <w:r w:rsidRPr="00C94904">
        <w:fldChar w:fldCharType="end"/>
      </w:r>
    </w:p>
    <w:p w14:paraId="122C43D7" w14:textId="77777777" w:rsidR="00604685" w:rsidRPr="00C94904" w:rsidRDefault="00604685" w:rsidP="00604685">
      <w:pPr>
        <w:rPr>
          <w:bCs/>
        </w:rPr>
      </w:pPr>
      <w:r w:rsidRPr="00C94904">
        <w:rPr>
          <w:bCs/>
        </w:rPr>
        <w:t>In test, developers use this log during Web application development as a debugging tool. It can provide detailed context for application failure</w:t>
      </w:r>
      <w:r w:rsidR="00347D19">
        <w:rPr>
          <w:bCs/>
        </w:rPr>
        <w:t>s. It is a complimentary tool for</w:t>
      </w:r>
      <w:r w:rsidRPr="00C94904">
        <w:rPr>
          <w:bCs/>
        </w:rPr>
        <w:t xml:space="preserve"> testing applications.</w:t>
      </w:r>
    </w:p>
    <w:p w14:paraId="47334D55" w14:textId="77777777" w:rsidR="00604685" w:rsidRPr="00C94904" w:rsidRDefault="00604685" w:rsidP="00604685">
      <w:pPr>
        <w:rPr>
          <w:bCs/>
        </w:rPr>
      </w:pPr>
    </w:p>
    <w:p w14:paraId="162A9D3F" w14:textId="77777777" w:rsidR="00604685" w:rsidRPr="00C94904" w:rsidRDefault="00604685" w:rsidP="00604685">
      <w:pPr>
        <w:rPr>
          <w:b/>
          <w:bCs/>
        </w:rPr>
      </w:pPr>
      <w:r w:rsidRPr="00C94904">
        <w:rPr>
          <w:bCs/>
        </w:rPr>
        <w:t xml:space="preserve">In production, the </w:t>
      </w:r>
      <w:r w:rsidR="001B7AA0">
        <w:t>Enterprise Management Center (</w:t>
      </w:r>
      <w:smartTag w:uri="urn:schemas-microsoft-com:office:smarttags" w:element="stockticker">
        <w:r w:rsidR="001B7AA0" w:rsidRPr="00C94904">
          <w:t>EMC</w:t>
        </w:r>
      </w:smartTag>
      <w:r w:rsidR="001B7AA0">
        <w:t>)</w:t>
      </w:r>
      <w:r w:rsidRPr="00C94904">
        <w:rPr>
          <w:bCs/>
        </w:rPr>
        <w:t xml:space="preserve"> and/or Application Server Administrators should monitor this log. If a problem is detected and developers or the administrators are unable to resolve it, the user should call the National Help Desk and file a Remedy ticket.</w:t>
      </w:r>
    </w:p>
    <w:p w14:paraId="7BDF3022" w14:textId="77777777" w:rsidR="00604685" w:rsidRPr="00C94904" w:rsidRDefault="00604685" w:rsidP="00604685"/>
    <w:p w14:paraId="3C4675AC" w14:textId="77777777" w:rsidR="00604685" w:rsidRPr="00C94904" w:rsidRDefault="00604685" w:rsidP="00604685"/>
    <w:p w14:paraId="761D21EB" w14:textId="77777777" w:rsidR="00604685" w:rsidRPr="00C94904" w:rsidRDefault="00604685" w:rsidP="00604685">
      <w:pPr>
        <w:pStyle w:val="Heading5"/>
      </w:pPr>
      <w:r w:rsidRPr="00C94904">
        <w:t>M-side Log</w:t>
      </w:r>
      <w:bookmarkEnd w:id="689"/>
    </w:p>
    <w:p w14:paraId="56AB3DCA" w14:textId="77777777" w:rsidR="00604685" w:rsidRPr="00C94904" w:rsidRDefault="00604685" w:rsidP="00604685">
      <w:pPr>
        <w:keepNext/>
        <w:keepLines/>
      </w:pPr>
      <w:r w:rsidRPr="00C94904">
        <w:fldChar w:fldCharType="begin"/>
      </w:r>
      <w:r w:rsidRPr="00C94904">
        <w:instrText>XE "M-side Log"</w:instrText>
      </w:r>
      <w:r w:rsidRPr="00C94904">
        <w:fldChar w:fldCharType="end"/>
      </w:r>
      <w:r w:rsidRPr="00C94904">
        <w:fldChar w:fldCharType="begin"/>
      </w:r>
      <w:r w:rsidRPr="00C94904">
        <w:instrText>XE "Logs:M-side"</w:instrText>
      </w:r>
      <w:r w:rsidRPr="00C94904">
        <w:fldChar w:fldCharType="end"/>
      </w:r>
    </w:p>
    <w:p w14:paraId="026E4D52" w14:textId="77777777" w:rsidR="00604685" w:rsidRPr="00C94904" w:rsidRDefault="00604685" w:rsidP="00604685">
      <w:pPr>
        <w:rPr>
          <w:b/>
          <w:bCs/>
        </w:rPr>
      </w:pPr>
      <w:r w:rsidRPr="00C94904">
        <w:rPr>
          <w:bCs/>
        </w:rPr>
        <w:t xml:space="preserve">This event log records </w:t>
      </w:r>
      <w:r w:rsidRPr="00C94904">
        <w:t>VistA</w:t>
      </w:r>
      <w:r w:rsidRPr="00C94904">
        <w:rPr>
          <w:bCs/>
        </w:rPr>
        <w:t xml:space="preserve"> M Server-related errors. </w:t>
      </w:r>
      <w:r w:rsidR="001B7AA0">
        <w:rPr>
          <w:bCs/>
        </w:rPr>
        <w:t>Information Resource Management (</w:t>
      </w:r>
      <w:smartTag w:uri="urn:schemas-microsoft-com:office:smarttags" w:element="stockticker">
        <w:r w:rsidRPr="00C94904">
          <w:rPr>
            <w:bCs/>
          </w:rPr>
          <w:t>IRM</w:t>
        </w:r>
      </w:smartTag>
      <w:r w:rsidR="001B7AA0">
        <w:rPr>
          <w:bCs/>
        </w:rPr>
        <w:t>)</w:t>
      </w:r>
      <w:r w:rsidRPr="00C94904">
        <w:rPr>
          <w:bCs/>
        </w:rPr>
        <w:t xml:space="preserve"> should monitor this log for any errors related to KAAJEE and take appropriate actions to remedy the error.</w:t>
      </w:r>
    </w:p>
    <w:p w14:paraId="5C98FB95" w14:textId="77777777" w:rsidR="00604685" w:rsidRPr="00C94904" w:rsidRDefault="00604685" w:rsidP="00604685"/>
    <w:p w14:paraId="73F87731" w14:textId="77777777" w:rsidR="00604685" w:rsidRPr="00C94904" w:rsidRDefault="00604685" w:rsidP="00604685"/>
    <w:p w14:paraId="1E019182" w14:textId="77777777" w:rsidR="00604685" w:rsidRPr="00C94904" w:rsidRDefault="00604685" w:rsidP="00604685">
      <w:pPr>
        <w:pStyle w:val="Heading5"/>
      </w:pPr>
      <w:bookmarkStart w:id="690" w:name="_Toc75847084"/>
      <w:r w:rsidRPr="00C94904">
        <w:lastRenderedPageBreak/>
        <w:t>Sign-On Log</w:t>
      </w:r>
      <w:bookmarkEnd w:id="690"/>
    </w:p>
    <w:bookmarkStart w:id="691" w:name="_Toc75847085"/>
    <w:p w14:paraId="3D37E1B2" w14:textId="77777777" w:rsidR="00604685" w:rsidRPr="00C94904" w:rsidRDefault="00604685" w:rsidP="00604685">
      <w:pPr>
        <w:keepNext/>
        <w:keepLines/>
      </w:pPr>
      <w:r w:rsidRPr="00C94904">
        <w:fldChar w:fldCharType="begin"/>
      </w:r>
      <w:r w:rsidRPr="00C94904">
        <w:instrText>XE "Logs:Sign-On"</w:instrText>
      </w:r>
      <w:r w:rsidRPr="00C94904">
        <w:fldChar w:fldCharType="end"/>
      </w:r>
    </w:p>
    <w:p w14:paraId="23DA4FB8" w14:textId="77777777" w:rsidR="00604685" w:rsidRPr="00C94904" w:rsidRDefault="00604685" w:rsidP="00604685">
      <w:pPr>
        <w:rPr>
          <w:b/>
          <w:bCs/>
        </w:rPr>
      </w:pPr>
      <w:r w:rsidRPr="00C94904">
        <w:rPr>
          <w:bCs/>
        </w:rPr>
        <w:t xml:space="preserve">This event log records all users that sign onto the </w:t>
      </w:r>
      <w:r w:rsidRPr="00C94904">
        <w:t>VistA</w:t>
      </w:r>
      <w:r w:rsidRPr="00C94904">
        <w:rPr>
          <w:bCs/>
        </w:rPr>
        <w:t xml:space="preserve"> M Server via Kernel</w:t>
      </w:r>
      <w:r w:rsidR="007473A6">
        <w:rPr>
          <w:bCs/>
        </w:rPr>
        <w:t xml:space="preserve"> in the </w:t>
      </w:r>
      <w:r w:rsidR="007473A6" w:rsidRPr="00C94904">
        <w:rPr>
          <w:color w:val="000000"/>
        </w:rPr>
        <w:t>SIGN-ON LOG file (#3.081)</w:t>
      </w:r>
      <w:r w:rsidR="007473A6" w:rsidRPr="00C94904">
        <w:rPr>
          <w:color w:val="000000"/>
        </w:rPr>
        <w:fldChar w:fldCharType="begin"/>
      </w:r>
      <w:r w:rsidR="007473A6" w:rsidRPr="00C94904">
        <w:instrText>XE "</w:instrText>
      </w:r>
      <w:r w:rsidR="007473A6" w:rsidRPr="00C94904">
        <w:rPr>
          <w:color w:val="000000"/>
        </w:rPr>
        <w:instrText>SIGN-ON LOG File (#3.081)</w:instrText>
      </w:r>
      <w:r w:rsidR="007473A6" w:rsidRPr="00C94904">
        <w:instrText>"</w:instrText>
      </w:r>
      <w:r w:rsidR="007473A6" w:rsidRPr="00C94904">
        <w:rPr>
          <w:color w:val="000000"/>
        </w:rPr>
        <w:fldChar w:fldCharType="end"/>
      </w:r>
      <w:r w:rsidR="007473A6" w:rsidRPr="00C94904">
        <w:rPr>
          <w:color w:val="000000"/>
        </w:rPr>
        <w:fldChar w:fldCharType="begin"/>
      </w:r>
      <w:r w:rsidR="007473A6" w:rsidRPr="00C94904">
        <w:instrText>XE "Files:</w:instrText>
      </w:r>
      <w:r w:rsidR="007473A6" w:rsidRPr="00C94904">
        <w:rPr>
          <w:color w:val="000000"/>
        </w:rPr>
        <w:instrText>SIGN-ON LOG (#3.081)</w:instrText>
      </w:r>
      <w:r w:rsidR="007473A6" w:rsidRPr="00C94904">
        <w:instrText>"</w:instrText>
      </w:r>
      <w:r w:rsidR="007473A6" w:rsidRPr="00C94904">
        <w:rPr>
          <w:color w:val="000000"/>
        </w:rPr>
        <w:fldChar w:fldCharType="end"/>
      </w:r>
      <w:r w:rsidRPr="00C94904">
        <w:rPr>
          <w:b/>
          <w:bCs/>
        </w:rPr>
        <w:t>.</w:t>
      </w:r>
      <w:r w:rsidRPr="00C94904">
        <w:rPr>
          <w:bCs/>
        </w:rPr>
        <w:t xml:space="preserve"> </w:t>
      </w:r>
      <w:smartTag w:uri="urn:schemas-microsoft-com:office:smarttags" w:element="stockticker">
        <w:r w:rsidRPr="00C94904">
          <w:rPr>
            <w:bCs/>
          </w:rPr>
          <w:t>IRM</w:t>
        </w:r>
      </w:smartTag>
      <w:r w:rsidRPr="00C94904">
        <w:rPr>
          <w:bCs/>
        </w:rPr>
        <w:t xml:space="preserve"> should monitor this log. </w:t>
      </w:r>
      <w:smartTag w:uri="urn:schemas-microsoft-com:office:smarttags" w:element="stockticker">
        <w:r w:rsidRPr="00C94904">
          <w:rPr>
            <w:bCs/>
          </w:rPr>
          <w:t>IRM</w:t>
        </w:r>
      </w:smartTag>
      <w:r w:rsidRPr="00C94904">
        <w:rPr>
          <w:bCs/>
        </w:rPr>
        <w:t xml:space="preserve"> should check for unusual activity </w:t>
      </w:r>
      <w:r w:rsidRPr="00C94904">
        <w:t>(e.g.,</w:t>
      </w:r>
      <w:r w:rsidR="008737DF">
        <w:rPr>
          <w:rFonts w:cs="Times New Roman"/>
        </w:rPr>
        <w:t> </w:t>
      </w:r>
      <w:r w:rsidRPr="00C94904">
        <w:t>unusual amount of activity for a given user)</w:t>
      </w:r>
      <w:r w:rsidRPr="00C94904">
        <w:rPr>
          <w:bCs/>
        </w:rPr>
        <w:t xml:space="preserve">. If there is an unusual amount of activity for a particular user, </w:t>
      </w:r>
      <w:smartTag w:uri="urn:schemas-microsoft-com:office:smarttags" w:element="stockticker">
        <w:r w:rsidRPr="00C94904">
          <w:rPr>
            <w:bCs/>
          </w:rPr>
          <w:t>IRM</w:t>
        </w:r>
      </w:smartTag>
      <w:r w:rsidRPr="00C94904">
        <w:rPr>
          <w:bCs/>
        </w:rPr>
        <w:t xml:space="preserve"> should further investigate by contacting the user in question and taking appropriate action as deemed appropriate.</w:t>
      </w:r>
    </w:p>
    <w:p w14:paraId="09310875" w14:textId="77777777" w:rsidR="00604685" w:rsidRPr="00C94904" w:rsidRDefault="00604685" w:rsidP="00604685"/>
    <w:p w14:paraId="391E3656" w14:textId="77777777" w:rsidR="00604685" w:rsidRPr="00C94904" w:rsidRDefault="00604685" w:rsidP="00604685"/>
    <w:p w14:paraId="5717662B" w14:textId="77777777" w:rsidR="00604685" w:rsidRPr="00C94904" w:rsidRDefault="00604685" w:rsidP="00604685">
      <w:pPr>
        <w:pStyle w:val="Heading5"/>
      </w:pPr>
      <w:r w:rsidRPr="00C94904">
        <w:t>Failed Access Attempts Log</w:t>
      </w:r>
      <w:bookmarkEnd w:id="691"/>
    </w:p>
    <w:p w14:paraId="37B77329" w14:textId="77777777" w:rsidR="00604685" w:rsidRPr="00C94904" w:rsidRDefault="00604685" w:rsidP="00604685">
      <w:pPr>
        <w:keepNext/>
        <w:keepLines/>
      </w:pPr>
      <w:r w:rsidRPr="00C94904">
        <w:fldChar w:fldCharType="begin"/>
      </w:r>
      <w:r w:rsidRPr="00C94904">
        <w:instrText>XE "Failed:Access Attempts Log"</w:instrText>
      </w:r>
      <w:r w:rsidRPr="00C94904">
        <w:fldChar w:fldCharType="end"/>
      </w:r>
      <w:r w:rsidRPr="00C94904">
        <w:fldChar w:fldCharType="begin"/>
      </w:r>
      <w:r w:rsidRPr="00C94904">
        <w:instrText>XE "Logs:Failed Access Attempts"</w:instrText>
      </w:r>
      <w:r w:rsidRPr="00C94904">
        <w:fldChar w:fldCharType="end"/>
      </w:r>
    </w:p>
    <w:p w14:paraId="13C9C92F" w14:textId="77777777" w:rsidR="00604685" w:rsidRPr="00C94904" w:rsidRDefault="00604685" w:rsidP="00604685">
      <w:pPr>
        <w:rPr>
          <w:b/>
          <w:bCs/>
        </w:rPr>
      </w:pPr>
      <w:r w:rsidRPr="00C94904">
        <w:rPr>
          <w:bCs/>
        </w:rPr>
        <w:t>This event log records users that fail to enter a valid Access/Verify code pair</w:t>
      </w:r>
      <w:r w:rsidRPr="00C94904">
        <w:rPr>
          <w:b/>
          <w:bCs/>
        </w:rPr>
        <w:t>.</w:t>
      </w:r>
      <w:r w:rsidRPr="00C94904">
        <w:rPr>
          <w:bCs/>
        </w:rPr>
        <w:t xml:space="preserve"> </w:t>
      </w:r>
      <w:smartTag w:uri="urn:schemas-microsoft-com:office:smarttags" w:element="stockticker">
        <w:r w:rsidRPr="00C94904">
          <w:rPr>
            <w:bCs/>
          </w:rPr>
          <w:t>IRM</w:t>
        </w:r>
      </w:smartTag>
      <w:r w:rsidRPr="00C94904">
        <w:rPr>
          <w:bCs/>
        </w:rPr>
        <w:t xml:space="preserve"> should monitor this log. </w:t>
      </w:r>
      <w:smartTag w:uri="urn:schemas-microsoft-com:office:smarttags" w:element="stockticker">
        <w:r w:rsidRPr="00C94904">
          <w:rPr>
            <w:bCs/>
          </w:rPr>
          <w:t>IRM</w:t>
        </w:r>
      </w:smartTag>
      <w:r w:rsidRPr="00C94904">
        <w:rPr>
          <w:bCs/>
        </w:rPr>
        <w:t xml:space="preserve"> should check for unusual activity </w:t>
      </w:r>
      <w:r w:rsidRPr="00C94904">
        <w:t>(e.g.,</w:t>
      </w:r>
      <w:r w:rsidR="008737DF">
        <w:rPr>
          <w:rFonts w:cs="Times New Roman"/>
        </w:rPr>
        <w:t> </w:t>
      </w:r>
      <w:r w:rsidRPr="00C94904">
        <w:t>unusual amount of activity for a given user).</w:t>
      </w:r>
      <w:r w:rsidRPr="00C94904">
        <w:rPr>
          <w:bCs/>
        </w:rPr>
        <w:t xml:space="preserve"> If there is an unusual amount of activity for a particular user, </w:t>
      </w:r>
      <w:smartTag w:uri="urn:schemas-microsoft-com:office:smarttags" w:element="stockticker">
        <w:r w:rsidRPr="00C94904">
          <w:rPr>
            <w:bCs/>
          </w:rPr>
          <w:t>IRM</w:t>
        </w:r>
      </w:smartTag>
      <w:r w:rsidRPr="00C94904">
        <w:rPr>
          <w:bCs/>
        </w:rPr>
        <w:t xml:space="preserve"> should further investigate by contacting the user in question and taking appropriate action as deemed appropriate.</w:t>
      </w:r>
    </w:p>
    <w:p w14:paraId="3F37C905" w14:textId="77777777" w:rsidR="00604685" w:rsidRPr="00C94904" w:rsidRDefault="00604685" w:rsidP="00604685"/>
    <w:p w14:paraId="5A27A074" w14:textId="77777777" w:rsidR="00604685" w:rsidRPr="00C94904" w:rsidRDefault="00604685" w:rsidP="00604685"/>
    <w:p w14:paraId="3D43619A" w14:textId="77777777" w:rsidR="00604685" w:rsidRPr="00C94904" w:rsidRDefault="00604685" w:rsidP="00604685">
      <w:pPr>
        <w:pStyle w:val="Heading4"/>
      </w:pPr>
      <w:bookmarkStart w:id="692" w:name="_Toc226446641"/>
      <w:r w:rsidRPr="00C94904">
        <w:t>Remote Access/Transmissions</w:t>
      </w:r>
      <w:bookmarkEnd w:id="684"/>
      <w:bookmarkEnd w:id="685"/>
      <w:bookmarkEnd w:id="686"/>
      <w:bookmarkEnd w:id="687"/>
      <w:bookmarkEnd w:id="688"/>
      <w:bookmarkEnd w:id="692"/>
    </w:p>
    <w:p w14:paraId="5D041428" w14:textId="77777777" w:rsidR="00604685" w:rsidRPr="00C94904" w:rsidRDefault="00604685" w:rsidP="00604685">
      <w:pPr>
        <w:keepNext/>
        <w:keepLines/>
      </w:pPr>
      <w:r w:rsidRPr="00C94904">
        <w:fldChar w:fldCharType="begin"/>
      </w:r>
      <w:r w:rsidRPr="00C94904">
        <w:instrText>XE "Remote Access/Transmissions"</w:instrText>
      </w:r>
      <w:r w:rsidRPr="00C94904">
        <w:fldChar w:fldCharType="end"/>
      </w:r>
      <w:r w:rsidRPr="00C94904">
        <w:fldChar w:fldCharType="begin"/>
      </w:r>
      <w:r w:rsidRPr="00C94904">
        <w:instrText>XE "KAAJEE:Remote Access/Transmissions"</w:instrText>
      </w:r>
      <w:r w:rsidRPr="00C94904">
        <w:fldChar w:fldCharType="end"/>
      </w:r>
      <w:r w:rsidRPr="00C94904">
        <w:fldChar w:fldCharType="begin"/>
      </w:r>
      <w:r w:rsidRPr="00C94904">
        <w:instrText>XE "Connections"</w:instrText>
      </w:r>
      <w:r w:rsidRPr="00C94904">
        <w:fldChar w:fldCharType="end"/>
      </w:r>
      <w:r w:rsidRPr="00C94904">
        <w:fldChar w:fldCharType="begin"/>
      </w:r>
      <w:r w:rsidRPr="00C94904">
        <w:instrText>XE "Remote Access/Transmissions:Connections"</w:instrText>
      </w:r>
      <w:r w:rsidRPr="00C94904">
        <w:fldChar w:fldCharType="end"/>
      </w:r>
    </w:p>
    <w:p w14:paraId="008619C1" w14:textId="77777777" w:rsidR="00604685" w:rsidRPr="00C94904" w:rsidRDefault="00604685" w:rsidP="00604685">
      <w:r w:rsidRPr="00C94904">
        <w:t>For every user logon, Web browser applications on the client workstation transmit/receive data using Hyper</w:t>
      </w:r>
      <w:r w:rsidR="00E9140E">
        <w:t xml:space="preserve"> </w:t>
      </w:r>
      <w:r w:rsidRPr="00C94904">
        <w:t>Text Transport Protocol (HTTP)</w:t>
      </w:r>
      <w:r w:rsidRPr="00C94904">
        <w:fldChar w:fldCharType="begin"/>
      </w:r>
      <w:r w:rsidRPr="00C94904">
        <w:instrText xml:space="preserve"> XE "Hyper</w:instrText>
      </w:r>
      <w:r w:rsidR="00E9140E">
        <w:instrText xml:space="preserve"> </w:instrText>
      </w:r>
      <w:r w:rsidRPr="00C94904">
        <w:instrText xml:space="preserve">Text Transport Protocol (HTTP)" </w:instrText>
      </w:r>
      <w:r w:rsidRPr="00C94904">
        <w:fldChar w:fldCharType="end"/>
      </w:r>
      <w:r w:rsidRPr="00C94904">
        <w:fldChar w:fldCharType="begin"/>
      </w:r>
      <w:r w:rsidRPr="00C94904">
        <w:instrText xml:space="preserve"> XE "</w:instrText>
      </w:r>
      <w:smartTag w:uri="urn:schemas:contacts" w:element="middlename">
        <w:r w:rsidRPr="00C94904">
          <w:instrText>HTTP</w:instrText>
        </w:r>
      </w:smartTag>
      <w:r w:rsidRPr="00C94904">
        <w:instrText xml:space="preserve">" </w:instrText>
      </w:r>
      <w:r w:rsidRPr="00C94904">
        <w:fldChar w:fldCharType="end"/>
      </w:r>
      <w:r w:rsidRPr="00C94904">
        <w:t xml:space="preserve"> to communicate with KAAJEE-enabled applications </w:t>
      </w:r>
      <w:r w:rsidRPr="00C94904">
        <w:rPr>
          <w:rFonts w:cs="Times New Roman"/>
        </w:rPr>
        <w:t>deployed on the</w:t>
      </w:r>
      <w:r w:rsidRPr="00C94904">
        <w:t xml:space="preserve"> application server.</w:t>
      </w:r>
    </w:p>
    <w:p w14:paraId="33969EB6"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787979" w14:paraId="40577B7E" w14:textId="77777777">
        <w:trPr>
          <w:cantSplit/>
        </w:trPr>
        <w:tc>
          <w:tcPr>
            <w:tcW w:w="738" w:type="dxa"/>
          </w:tcPr>
          <w:p w14:paraId="34537C4B" w14:textId="761AA18C" w:rsidR="00EB43E1" w:rsidRPr="00787979" w:rsidRDefault="00350B2C" w:rsidP="00EB43E1">
            <w:pPr>
              <w:spacing w:before="60" w:after="60"/>
              <w:ind w:left="-18"/>
              <w:rPr>
                <w:rFonts w:cs="Times New Roman"/>
              </w:rPr>
            </w:pPr>
            <w:r>
              <w:rPr>
                <w:rFonts w:cs="Times New Roman"/>
                <w:noProof/>
              </w:rPr>
              <w:drawing>
                <wp:inline distT="0" distB="0" distL="0" distR="0" wp14:anchorId="311A3728" wp14:editId="08CB30C5">
                  <wp:extent cx="284480" cy="28448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1D415DD"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HTTP rides over Transmission Control Protocol/Internet Protocol (</w:t>
            </w:r>
            <w:smartTag w:uri="urn:schemas-microsoft-com:office:smarttags" w:element="stockticker">
              <w:r w:rsidRPr="00787979">
                <w:rPr>
                  <w:rFonts w:cs="Times New Roman"/>
                </w:rPr>
                <w:t>TCP</w:t>
              </w:r>
            </w:smartTag>
            <w:r w:rsidRPr="00787979">
              <w:rPr>
                <w:rFonts w:cs="Times New Roman"/>
              </w:rPr>
              <w:t>/IP) in the payload packet.</w:t>
            </w:r>
          </w:p>
        </w:tc>
      </w:tr>
    </w:tbl>
    <w:p w14:paraId="77295572" w14:textId="77777777" w:rsidR="00604685" w:rsidRPr="00C94904" w:rsidRDefault="00604685" w:rsidP="00604685"/>
    <w:p w14:paraId="07BFE636" w14:textId="77777777" w:rsidR="00604685" w:rsidRPr="00C94904" w:rsidRDefault="00604685" w:rsidP="00604685">
      <w:r w:rsidRPr="00C94904">
        <w:t>On the application server, KAAJEE-enabled Web-based applications call the KAAJEE login/authentication component, which then calls VistALink using APIs. VistALink uses Transmission Control Protocol/Internet Protocol (</w:t>
      </w:r>
      <w:smartTag w:uri="urn:schemas-microsoft-com:office:smarttags" w:element="stockticker">
        <w:r w:rsidRPr="00C94904">
          <w:t>TCP</w:t>
        </w:r>
      </w:smartTag>
      <w:r w:rsidRPr="00C94904">
        <w:t>/IP) to transmit data to and receive data from VistA M Servers.</w:t>
      </w:r>
    </w:p>
    <w:p w14:paraId="67EF5964" w14:textId="77777777" w:rsidR="00604685" w:rsidRPr="00C94904" w:rsidRDefault="00604685" w:rsidP="00604685"/>
    <w:p w14:paraId="64453EDF" w14:textId="77777777" w:rsidR="00604685" w:rsidRPr="00C94904" w:rsidRDefault="00604685" w:rsidP="00604685">
      <w:r w:rsidRPr="00C94904">
        <w:t xml:space="preserve">The KAAJEE SSPIs on the application server use </w:t>
      </w:r>
      <w:r>
        <w:t>Java Database Connector (</w:t>
      </w:r>
      <w:r w:rsidRPr="00C94904">
        <w:t>JDBC</w:t>
      </w:r>
      <w:r>
        <w:t>)</w:t>
      </w:r>
      <w:r w:rsidRPr="00C94904">
        <w:t xml:space="preserve"> to query the remote security store database (e.g., Oracle), which holds the temporary username and password. KAAJEE also uses the </w:t>
      </w:r>
      <w:smartTag w:uri="urn:schemas-microsoft-com:office:smarttags" w:element="PersonName">
        <w:smartTag w:uri="urn:schemas:contacts" w:element="GivenName">
          <w:smartTag w:uri="urn:schemas-microsoft-com:office:smarttags" w:element="stockticker">
            <w:r w:rsidRPr="00C94904">
              <w:t>SDS</w:t>
            </w:r>
          </w:smartTag>
        </w:smartTag>
        <w:r w:rsidRPr="00C94904">
          <w:t xml:space="preserve"> </w:t>
        </w:r>
        <w:smartTag w:uri="urn:schemas:contacts" w:element="middlename">
          <w:r w:rsidRPr="00C94904">
            <w:t>APIs</w:t>
          </w:r>
        </w:smartTag>
      </w:smartTag>
      <w:r w:rsidR="00D96B09">
        <w:t xml:space="preserve"> to query tables on the remote n</w:t>
      </w:r>
      <w:r w:rsidRPr="00C94904">
        <w:t xml:space="preserve">ational </w:t>
      </w:r>
      <w:smartTag w:uri="urn:schemas-microsoft-com:office:smarttags" w:element="stockticker">
        <w:r w:rsidRPr="00C94904">
          <w:t>SDS</w:t>
        </w:r>
      </w:smartTag>
      <w:r w:rsidR="00D96B09">
        <w:t xml:space="preserve"> d</w:t>
      </w:r>
      <w:r w:rsidRPr="00C94904">
        <w:t>atabase.</w:t>
      </w:r>
    </w:p>
    <w:p w14:paraId="4F89E048" w14:textId="77777777" w:rsidR="00604685" w:rsidRPr="00C94904" w:rsidRDefault="00604685" w:rsidP="00604685">
      <w:pPr>
        <w:autoSpaceDE w:val="0"/>
        <w:autoSpaceDN w:val="0"/>
        <w:adjustRightInd w:val="0"/>
        <w:rPr>
          <w:rFonts w:cs="Times New Roman"/>
        </w:rPr>
      </w:pPr>
    </w:p>
    <w:p w14:paraId="776DF9E0" w14:textId="77777777" w:rsidR="00604685" w:rsidRPr="00C94904" w:rsidRDefault="00604685" w:rsidP="00604685">
      <w:pPr>
        <w:autoSpaceDE w:val="0"/>
        <w:autoSpaceDN w:val="0"/>
        <w:adjustRightInd w:val="0"/>
        <w:rPr>
          <w:rFonts w:cs="Times New Roman"/>
        </w:rPr>
      </w:pPr>
      <w:r w:rsidRPr="00C94904">
        <w:rPr>
          <w:rFonts w:cs="Times New Roman"/>
        </w:rPr>
        <w:t>After authentication, applications can optionally make subsequent VistALink calls to run any RPCs authorized to the authenticated user.</w:t>
      </w:r>
    </w:p>
    <w:p w14:paraId="511810C4" w14:textId="77777777" w:rsidR="00604685" w:rsidRPr="00C94904" w:rsidRDefault="00604685" w:rsidP="00604685"/>
    <w:p w14:paraId="23481BED" w14:textId="77777777" w:rsidR="00604685" w:rsidRPr="00C94904" w:rsidRDefault="00604685" w:rsidP="00604685"/>
    <w:p w14:paraId="20641C14" w14:textId="77777777" w:rsidR="00604685" w:rsidRPr="00C94904" w:rsidRDefault="00604685" w:rsidP="00604685">
      <w:pPr>
        <w:pStyle w:val="Heading4"/>
      </w:pPr>
      <w:bookmarkStart w:id="693" w:name="_Toc74988238"/>
      <w:bookmarkStart w:id="694" w:name="_Toc75847087"/>
      <w:bookmarkStart w:id="695" w:name="_Toc83538880"/>
      <w:bookmarkStart w:id="696" w:name="_Toc84037015"/>
      <w:bookmarkStart w:id="697" w:name="_Toc84044237"/>
      <w:bookmarkStart w:id="698" w:name="_Toc226446642"/>
      <w:r w:rsidRPr="00C94904">
        <w:lastRenderedPageBreak/>
        <w:t>Interfaces</w:t>
      </w:r>
      <w:bookmarkEnd w:id="693"/>
      <w:bookmarkEnd w:id="694"/>
      <w:bookmarkEnd w:id="695"/>
      <w:bookmarkEnd w:id="696"/>
      <w:bookmarkEnd w:id="697"/>
      <w:bookmarkEnd w:id="698"/>
    </w:p>
    <w:p w14:paraId="3B9601F5" w14:textId="77777777" w:rsidR="00604685" w:rsidRPr="00C94904" w:rsidRDefault="00604685" w:rsidP="00D96B09">
      <w:pPr>
        <w:keepNext/>
        <w:keepLines/>
      </w:pPr>
      <w:r w:rsidRPr="00C94904">
        <w:fldChar w:fldCharType="begin"/>
      </w:r>
      <w:r w:rsidRPr="00C94904">
        <w:instrText>XE "Interfaces"</w:instrText>
      </w:r>
      <w:r w:rsidRPr="00C94904">
        <w:fldChar w:fldCharType="end"/>
      </w:r>
      <w:r w:rsidRPr="00C94904">
        <w:fldChar w:fldCharType="begin"/>
      </w:r>
      <w:r w:rsidRPr="00C94904">
        <w:instrText>XE "KAAJEE:Interfaces"</w:instrText>
      </w:r>
      <w:r w:rsidRPr="00C94904">
        <w:fldChar w:fldCharType="end"/>
      </w:r>
    </w:p>
    <w:p w14:paraId="04D5F3EB" w14:textId="77777777" w:rsidR="00604685" w:rsidRPr="00C94904" w:rsidRDefault="00604685" w:rsidP="00604685">
      <w:pPr>
        <w:keepNext/>
        <w:keepLines/>
        <w:rPr>
          <w:rFonts w:cs="Times"/>
          <w:strike/>
        </w:rPr>
      </w:pPr>
      <w:r w:rsidRPr="00C94904">
        <w:t>The KAAJEE</w:t>
      </w:r>
      <w:r w:rsidR="005C26CB" w:rsidRPr="00C94904">
        <w:t xml:space="preserve"> </w:t>
      </w:r>
      <w:r w:rsidR="005C26CB">
        <w:t>and KAAJEE SSPIs</w:t>
      </w:r>
      <w:r w:rsidRPr="00C94904">
        <w:t xml:space="preserve"> software interfaces with the following VA software:</w:t>
      </w:r>
    </w:p>
    <w:p w14:paraId="1EFB1EAB" w14:textId="77777777" w:rsidR="00604685" w:rsidRPr="00C94904" w:rsidRDefault="00604685" w:rsidP="00604685">
      <w:pPr>
        <w:keepNext/>
        <w:keepLines/>
        <w:numPr>
          <w:ilvl w:val="0"/>
          <w:numId w:val="12"/>
        </w:numPr>
        <w:spacing w:before="120"/>
      </w:pPr>
      <w:smartTag w:uri="urn:schemas:contacts" w:element="GivenName">
        <w:r>
          <w:t>VistALink</w:t>
        </w:r>
      </w:smartTag>
      <w:r>
        <w:t xml:space="preserve"> 1.5</w:t>
      </w:r>
      <w:r w:rsidR="00017308">
        <w:t xml:space="preserve"> (fully patched)</w:t>
      </w:r>
    </w:p>
    <w:p w14:paraId="22D4449D" w14:textId="77777777" w:rsidR="00604685" w:rsidRPr="00C94904" w:rsidRDefault="00604685" w:rsidP="003B2FBB">
      <w:pPr>
        <w:keepNext/>
        <w:keepLines/>
        <w:numPr>
          <w:ilvl w:val="0"/>
          <w:numId w:val="12"/>
        </w:numPr>
        <w:spacing w:before="120"/>
      </w:pPr>
      <w:r w:rsidRPr="00C94904">
        <w:t>Standard Data Services (</w:t>
      </w:r>
      <w:smartTag w:uri="urn:schemas-microsoft-com:office:smarttags" w:element="stockticker">
        <w:r w:rsidRPr="00C94904">
          <w:t>SDS</w:t>
        </w:r>
      </w:smartTag>
      <w:r w:rsidR="003B2FBB">
        <w:t>) tables 3</w:t>
      </w:r>
      <w:r w:rsidRPr="00C94904">
        <w:t>.0 (or higher).</w:t>
      </w:r>
    </w:p>
    <w:p w14:paraId="4459013E" w14:textId="77777777" w:rsidR="003B2FBB" w:rsidRDefault="003B2FBB" w:rsidP="003B2FBB">
      <w:pPr>
        <w:keepNext/>
        <w:keepLines/>
        <w:ind w:left="728"/>
      </w:pPr>
    </w:p>
    <w:tbl>
      <w:tblPr>
        <w:tblW w:w="0" w:type="auto"/>
        <w:tblInd w:w="720" w:type="dxa"/>
        <w:tblLayout w:type="fixed"/>
        <w:tblLook w:val="0000" w:firstRow="0" w:lastRow="0" w:firstColumn="0" w:lastColumn="0" w:noHBand="0" w:noVBand="0"/>
      </w:tblPr>
      <w:tblGrid>
        <w:gridCol w:w="738"/>
        <w:gridCol w:w="8010"/>
      </w:tblGrid>
      <w:tr w:rsidR="003B2FBB" w:rsidRPr="00E25A4D" w14:paraId="18BF8EDA" w14:textId="77777777" w:rsidTr="003B2FBB">
        <w:trPr>
          <w:cantSplit/>
        </w:trPr>
        <w:tc>
          <w:tcPr>
            <w:tcW w:w="738" w:type="dxa"/>
          </w:tcPr>
          <w:p w14:paraId="259188EF" w14:textId="5A26B33B" w:rsidR="003B2FBB" w:rsidRPr="00E25A4D" w:rsidRDefault="00350B2C" w:rsidP="00476AB8">
            <w:pPr>
              <w:spacing w:before="60" w:after="60"/>
              <w:ind w:left="-18"/>
              <w:rPr>
                <w:rFonts w:cs="Times New Roman"/>
              </w:rPr>
            </w:pPr>
            <w:r>
              <w:rPr>
                <w:rFonts w:cs="Times New Roman"/>
                <w:noProof/>
              </w:rPr>
              <w:drawing>
                <wp:inline distT="0" distB="0" distL="0" distR="0" wp14:anchorId="55C2CE0D" wp14:editId="558B4018">
                  <wp:extent cx="284480" cy="284480"/>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010" w:type="dxa"/>
          </w:tcPr>
          <w:p w14:paraId="5B3EF165" w14:textId="77777777" w:rsidR="003B2FBB" w:rsidRPr="0014773E" w:rsidRDefault="003B2FBB" w:rsidP="0014773E">
            <w:pPr>
              <w:keepNext/>
              <w:keepLines/>
              <w:spacing w:before="60" w:after="60"/>
              <w:rPr>
                <w:rFonts w:cs="Times New Roman"/>
                <w:color w:val="000000"/>
              </w:rPr>
            </w:pPr>
            <w:r w:rsidRPr="0014773E">
              <w:rPr>
                <w:rFonts w:cs="Times New Roman"/>
                <w:b/>
              </w:rPr>
              <w:t>NOTE:</w:t>
            </w:r>
            <w:r w:rsidRPr="0014773E">
              <w:rPr>
                <w:rFonts w:cs="Times New Roman"/>
              </w:rPr>
              <w:t xml:space="preserve"> </w:t>
            </w:r>
            <w:r w:rsidRPr="0014773E">
              <w:rPr>
                <w:rFonts w:cs="Times New Roman"/>
                <w:color w:val="000000"/>
              </w:rPr>
              <w:t xml:space="preserve">KAAJEE works with </w:t>
            </w:r>
            <w:smartTag w:uri="urn:schemas-microsoft-com:office:smarttags" w:element="stockticker">
              <w:r w:rsidRPr="0014773E">
                <w:rPr>
                  <w:rFonts w:cs="Times New Roman"/>
                  <w:color w:val="000000"/>
                </w:rPr>
                <w:t>SDS</w:t>
              </w:r>
            </w:smartTag>
            <w:r w:rsidRPr="0014773E">
              <w:rPr>
                <w:rFonts w:cs="Times New Roman"/>
                <w:color w:val="000000"/>
              </w:rPr>
              <w:t xml:space="preserve"> 3.0 or higher; however, </w:t>
            </w:r>
            <w:smartTag w:uri="urn:schemas:contacts" w:element="GivenName">
              <w:r w:rsidR="0053272F" w:rsidRPr="0014773E">
                <w:rPr>
                  <w:rFonts w:cs="Times New Roman"/>
                  <w:color w:val="000000"/>
                </w:rPr>
                <w:t>KAAJEE</w:t>
              </w:r>
            </w:smartTag>
            <w:r w:rsidR="0053272F" w:rsidRPr="0014773E">
              <w:rPr>
                <w:rFonts w:cs="Times New Roman"/>
                <w:color w:val="000000"/>
              </w:rPr>
              <w:t xml:space="preserve"> </w:t>
            </w:r>
            <w:r w:rsidR="00D84184">
              <w:rPr>
                <w:rFonts w:cs="Times New Roman"/>
                <w:color w:val="000000"/>
              </w:rPr>
              <w:t>1.0.1.xxx</w:t>
            </w:r>
            <w:r w:rsidR="0053272F" w:rsidRPr="0014773E">
              <w:rPr>
                <w:rFonts w:cs="Times New Roman"/>
                <w:color w:val="000000"/>
              </w:rPr>
              <w:t xml:space="preserve"> distributes </w:t>
            </w:r>
            <w:smartTag w:uri="urn:schemas-microsoft-com:office:smarttags" w:element="stockticker">
              <w:r w:rsidR="0053272F" w:rsidRPr="0014773E">
                <w:rPr>
                  <w:rFonts w:cs="Times New Roman"/>
                  <w:color w:val="000000"/>
                </w:rPr>
                <w:t>SDS</w:t>
              </w:r>
            </w:smartTag>
            <w:r w:rsidR="00F72EAC">
              <w:rPr>
                <w:rFonts w:cs="Times New Roman"/>
                <w:color w:val="000000"/>
              </w:rPr>
              <w:t xml:space="preserve"> 13</w:t>
            </w:r>
            <w:r w:rsidR="0053272F" w:rsidRPr="0014773E">
              <w:rPr>
                <w:rFonts w:cs="Times New Roman"/>
                <w:color w:val="000000"/>
              </w:rPr>
              <w:t xml:space="preserve">.0 client jar files as part of the Sample Web Application. </w:t>
            </w:r>
            <w:r w:rsidR="0014773E" w:rsidRPr="0014773E">
              <w:rPr>
                <w:rFonts w:cs="Times New Roman"/>
              </w:rPr>
              <w:t xml:space="preserve">If you deploy the both the KAAJEE Sample Web Application and your own Web-based application on the same </w:t>
            </w:r>
            <w:r w:rsidR="004635CA">
              <w:rPr>
                <w:rFonts w:cs="Times New Roman"/>
              </w:rPr>
              <w:t>WebLogic</w:t>
            </w:r>
            <w:r w:rsidR="0014773E" w:rsidRPr="0014773E">
              <w:rPr>
                <w:rFonts w:cs="Times New Roman"/>
              </w:rPr>
              <w:t xml:space="preserve"> Application Server domain instance and intend to use a different version of </w:t>
            </w:r>
            <w:smartTag w:uri="urn:schemas-microsoft-com:office:smarttags" w:element="stockticker">
              <w:r w:rsidR="0014773E" w:rsidRPr="0014773E">
                <w:rPr>
                  <w:rFonts w:cs="Times New Roman"/>
                </w:rPr>
                <w:t>SDS</w:t>
              </w:r>
            </w:smartTag>
            <w:r w:rsidR="0014773E" w:rsidRPr="0014773E">
              <w:rPr>
                <w:rFonts w:cs="Times New Roman"/>
              </w:rPr>
              <w:t xml:space="preserve">, those client jar files will need to be swapped out for the appropriate version of the </w:t>
            </w:r>
            <w:smartTag w:uri="urn:schemas-microsoft-com:office:smarttags" w:element="stockticker">
              <w:r w:rsidR="0014773E" w:rsidRPr="0014773E">
                <w:rPr>
                  <w:rFonts w:cs="Times New Roman"/>
                </w:rPr>
                <w:t>SDS</w:t>
              </w:r>
            </w:smartTag>
            <w:r w:rsidR="0014773E" w:rsidRPr="0014773E">
              <w:rPr>
                <w:rFonts w:cs="Times New Roman"/>
              </w:rPr>
              <w:t xml:space="preserve"> client jar files. Otherwise, There may be a conflict if both applications reference the same JNDI tree.</w:t>
            </w:r>
          </w:p>
        </w:tc>
      </w:tr>
    </w:tbl>
    <w:p w14:paraId="07D80EE6" w14:textId="77777777" w:rsidR="00604685" w:rsidRDefault="00604685" w:rsidP="00604685"/>
    <w:tbl>
      <w:tblPr>
        <w:tblW w:w="0" w:type="auto"/>
        <w:tblLayout w:type="fixed"/>
        <w:tblLook w:val="0000" w:firstRow="0" w:lastRow="0" w:firstColumn="0" w:lastColumn="0" w:noHBand="0" w:noVBand="0"/>
      </w:tblPr>
      <w:tblGrid>
        <w:gridCol w:w="738"/>
        <w:gridCol w:w="8730"/>
      </w:tblGrid>
      <w:tr w:rsidR="009B4D3A" w:rsidRPr="00E25A4D" w14:paraId="067AB646" w14:textId="77777777">
        <w:trPr>
          <w:cantSplit/>
        </w:trPr>
        <w:tc>
          <w:tcPr>
            <w:tcW w:w="738" w:type="dxa"/>
          </w:tcPr>
          <w:p w14:paraId="06C04EE5" w14:textId="72E172A0" w:rsidR="009B4D3A" w:rsidRPr="00E25A4D" w:rsidRDefault="00350B2C" w:rsidP="009B4D3A">
            <w:pPr>
              <w:spacing w:before="60" w:after="60"/>
              <w:ind w:left="-18"/>
              <w:rPr>
                <w:rFonts w:cs="Times New Roman"/>
              </w:rPr>
            </w:pPr>
            <w:r>
              <w:rPr>
                <w:rFonts w:cs="Times New Roman"/>
                <w:noProof/>
              </w:rPr>
              <w:drawing>
                <wp:inline distT="0" distB="0" distL="0" distR="0" wp14:anchorId="2D679E5E" wp14:editId="353950E7">
                  <wp:extent cx="284480" cy="284480"/>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A9F69A8" w14:textId="77777777" w:rsidR="009B4D3A" w:rsidRDefault="009B4D3A" w:rsidP="005423C3">
            <w:pPr>
              <w:keepNext/>
              <w:keepLines/>
              <w:spacing w:before="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AD4B8D">
              <w:rPr>
                <w:rFonts w:cs="Times New Roman"/>
              </w:rPr>
              <w:t xml:space="preserve">For more information on SDS tables, please visit the following </w:t>
            </w:r>
            <w:r w:rsidR="00355D80">
              <w:rPr>
                <w:rFonts w:cs="Times New Roman"/>
              </w:rPr>
              <w:t>Website</w:t>
            </w:r>
            <w:r w:rsidRPr="00AD4B8D">
              <w:rPr>
                <w:rFonts w:cs="Times New Roman"/>
              </w:rPr>
              <w:fldChar w:fldCharType="begin"/>
            </w:r>
            <w:r w:rsidRPr="00AD4B8D">
              <w:rPr>
                <w:rFonts w:cs="Times New Roman"/>
              </w:rPr>
              <w:instrText>XE "</w:instrText>
            </w:r>
            <w:smartTag w:uri="urn:schemas-microsoft-com:office:smarttags" w:element="stockticker">
              <w:r w:rsidRPr="00AD4B8D">
                <w:rPr>
                  <w:rFonts w:cs="Times New Roman"/>
                  <w:kern w:val="2"/>
                </w:rPr>
                <w:instrText>SDS</w:instrText>
              </w:r>
            </w:smartTag>
            <w:r w:rsidRPr="00AD4B8D">
              <w:rPr>
                <w:rFonts w:cs="Times New Roman"/>
                <w:kern w:val="2"/>
              </w:rPr>
              <w:instrText>:</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Web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Home Page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fldChar w:fldCharType="begin"/>
            </w:r>
            <w:r w:rsidRPr="00AD4B8D">
              <w:rPr>
                <w:rFonts w:cs="Times New Roman"/>
              </w:rPr>
              <w:instrText>XE "URLs:</w:instrText>
            </w:r>
            <w:smartTag w:uri="urn:schemas-microsoft-com:office:smarttags" w:element="stockticker">
              <w:r w:rsidRPr="00AD4B8D">
                <w:rPr>
                  <w:rFonts w:cs="Times New Roman"/>
                  <w:kern w:val="2"/>
                </w:rPr>
                <w:instrText>SDS</w:instrText>
              </w:r>
            </w:smartTag>
            <w:r w:rsidRPr="00AD4B8D">
              <w:rPr>
                <w:rFonts w:cs="Times New Roman"/>
                <w:kern w:val="2"/>
              </w:rPr>
              <w:instrText xml:space="preserve"> </w:instrText>
            </w:r>
            <w:r w:rsidR="00355D80">
              <w:rPr>
                <w:rFonts w:cs="Times New Roman"/>
                <w:kern w:val="2"/>
              </w:rPr>
              <w:instrText>Website</w:instrText>
            </w:r>
            <w:r w:rsidRPr="00AD4B8D">
              <w:rPr>
                <w:rFonts w:cs="Times New Roman"/>
              </w:rPr>
              <w:instrText>"</w:instrText>
            </w:r>
            <w:r w:rsidRPr="00AD4B8D">
              <w:rPr>
                <w:rFonts w:cs="Times New Roman"/>
              </w:rPr>
              <w:fldChar w:fldCharType="end"/>
            </w:r>
            <w:r w:rsidRPr="00AD4B8D">
              <w:rPr>
                <w:rFonts w:cs="Times New Roman"/>
              </w:rPr>
              <w:t>:</w:t>
            </w:r>
          </w:p>
          <w:p w14:paraId="70A509ED" w14:textId="77777777" w:rsidR="009B4D3A" w:rsidRPr="008528DE" w:rsidRDefault="00A50F54" w:rsidP="005423C3">
            <w:pPr>
              <w:keepNext/>
              <w:keepLines/>
              <w:spacing w:before="120" w:after="60"/>
              <w:ind w:left="360"/>
              <w:rPr>
                <w:rFonts w:cs="Times New Roman"/>
              </w:rPr>
            </w:pPr>
            <w:hyperlink r:id="rId84" w:history="1">
              <w:r w:rsidR="008528DE" w:rsidRPr="008528DE">
                <w:rPr>
                  <w:rStyle w:val="Hyperlink"/>
                  <w:rFonts w:cs="Times New Roman"/>
                  <w:color w:val="auto"/>
                  <w:u w:val="none"/>
                </w:rPr>
                <w:t>REDACTED</w:t>
              </w:r>
            </w:hyperlink>
          </w:p>
        </w:tc>
      </w:tr>
    </w:tbl>
    <w:p w14:paraId="2CAF4192" w14:textId="77777777" w:rsidR="00604685" w:rsidRPr="00C94904" w:rsidRDefault="00604685" w:rsidP="00604685"/>
    <w:p w14:paraId="5A7342F9" w14:textId="77777777" w:rsidR="00604685" w:rsidRPr="00C94904" w:rsidRDefault="00604685" w:rsidP="00604685"/>
    <w:p w14:paraId="12DD287F" w14:textId="77777777" w:rsidR="00604685" w:rsidRPr="00C94904" w:rsidRDefault="00604685" w:rsidP="00604685">
      <w:pPr>
        <w:keepNext/>
        <w:keepLines/>
        <w:rPr>
          <w:rFonts w:cs="Times"/>
          <w:strike/>
        </w:rPr>
      </w:pPr>
      <w:r w:rsidRPr="00C94904">
        <w:t xml:space="preserve">KAAJEE </w:t>
      </w:r>
      <w:r w:rsidR="005C26CB">
        <w:t xml:space="preserve">and KAAJEE SSPIs </w:t>
      </w:r>
      <w:r w:rsidRPr="00C94904">
        <w:t xml:space="preserve">interfaces with the following </w:t>
      </w:r>
      <w:r w:rsidRPr="00C94904">
        <w:rPr>
          <w:i/>
          <w:iCs/>
        </w:rPr>
        <w:t>non</w:t>
      </w:r>
      <w:r w:rsidRPr="00C94904">
        <w:t xml:space="preserve">-VA </w:t>
      </w:r>
      <w:r w:rsidR="001B7AA0">
        <w:t>Commercial-Off-The-Shelf (</w:t>
      </w:r>
      <w:r w:rsidRPr="00C94904">
        <w:t>COTS</w:t>
      </w:r>
      <w:r w:rsidR="001B7AA0">
        <w:t>)</w:t>
      </w:r>
      <w:r w:rsidRPr="00C94904">
        <w:t xml:space="preserve"> products/software:</w:t>
      </w:r>
    </w:p>
    <w:p w14:paraId="4967420A" w14:textId="77777777" w:rsidR="00604685" w:rsidRPr="00C94904" w:rsidRDefault="005C26CB" w:rsidP="00604685">
      <w:pPr>
        <w:keepNext/>
        <w:keepLines/>
        <w:numPr>
          <w:ilvl w:val="0"/>
          <w:numId w:val="12"/>
        </w:numPr>
        <w:spacing w:before="120"/>
      </w:pPr>
      <w:r>
        <w:t>Oracle or Cach</w:t>
      </w:r>
      <w:r>
        <w:rPr>
          <w:rFonts w:cs="Times New Roman"/>
        </w:rPr>
        <w:t>é</w:t>
      </w:r>
      <w:r>
        <w:t xml:space="preserve"> databases.</w:t>
      </w:r>
    </w:p>
    <w:p w14:paraId="195D526D" w14:textId="77777777" w:rsidR="00604685" w:rsidRPr="00C94904" w:rsidRDefault="004635CA" w:rsidP="00604685">
      <w:pPr>
        <w:numPr>
          <w:ilvl w:val="0"/>
          <w:numId w:val="12"/>
        </w:numPr>
        <w:spacing w:before="120"/>
      </w:pPr>
      <w:r>
        <w:t>WebLogic</w:t>
      </w:r>
      <w:r w:rsidR="00604685" w:rsidRPr="00C94904">
        <w:t xml:space="preserve"> 8.1 (SP4 or higher)</w:t>
      </w:r>
      <w:r w:rsidR="00604685" w:rsidRPr="00C94904">
        <w:fldChar w:fldCharType="begin"/>
      </w:r>
      <w:r w:rsidR="00604685" w:rsidRPr="00C94904">
        <w:instrText>XE "</w:instrText>
      </w:r>
      <w:r>
        <w:instrText>WebLogic</w:instrText>
      </w:r>
      <w:r w:rsidR="002E3858">
        <w:rPr>
          <w:color w:val="000000"/>
        </w:rPr>
        <w:instrText>:</w:instrText>
      </w:r>
      <w:r w:rsidR="00604685" w:rsidRPr="00C94904">
        <w:rPr>
          <w:color w:val="000000"/>
        </w:rPr>
        <w:instrText>Application Server</w:instrText>
      </w:r>
      <w:r w:rsidR="00604685" w:rsidRPr="00C94904">
        <w:instrText>"</w:instrText>
      </w:r>
      <w:r w:rsidR="00604685" w:rsidRPr="00C94904">
        <w:fldChar w:fldCharType="end"/>
      </w:r>
      <w:r w:rsidR="00604685" w:rsidRPr="00C94904">
        <w:fldChar w:fldCharType="begin"/>
      </w:r>
      <w:r w:rsidR="00604685" w:rsidRPr="00C94904">
        <w:instrText>XE "</w:instrText>
      </w:r>
      <w:r w:rsidR="00604685" w:rsidRPr="00C94904">
        <w:rPr>
          <w:color w:val="000000"/>
        </w:rPr>
        <w:instrText>WebLogic</w:instrText>
      </w:r>
      <w:r w:rsidR="002E3858">
        <w:rPr>
          <w:color w:val="000000"/>
        </w:rPr>
        <w:instrText>:</w:instrText>
      </w:r>
      <w:r w:rsidR="00604685" w:rsidRPr="00C94904">
        <w:rPr>
          <w:color w:val="000000"/>
        </w:rPr>
        <w:instrText>Application Server</w:instrText>
      </w:r>
      <w:r w:rsidR="00604685" w:rsidRPr="00C94904">
        <w:instrText>"</w:instrText>
      </w:r>
      <w:r w:rsidR="00604685" w:rsidRPr="00C94904">
        <w:fldChar w:fldCharType="end"/>
      </w:r>
      <w:r w:rsidR="00604685" w:rsidRPr="00C94904">
        <w:fldChar w:fldCharType="begin"/>
      </w:r>
      <w:r w:rsidR="00604685" w:rsidRPr="00C94904">
        <w:instrText>XE "Application Servers:</w:instrText>
      </w:r>
      <w:r>
        <w:instrText>WebLogic</w:instrText>
      </w:r>
      <w:r w:rsidR="00604685" w:rsidRPr="00C94904">
        <w:instrText>"</w:instrText>
      </w:r>
      <w:r w:rsidR="00604685" w:rsidRPr="00C94904">
        <w:fldChar w:fldCharType="end"/>
      </w:r>
      <w:r w:rsidR="00604685" w:rsidRPr="00C94904">
        <w:t xml:space="preserve"> Application Server</w:t>
      </w:r>
    </w:p>
    <w:p w14:paraId="2C2FDC71"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787979" w14:paraId="08EF5C52" w14:textId="77777777">
        <w:trPr>
          <w:cantSplit/>
        </w:trPr>
        <w:tc>
          <w:tcPr>
            <w:tcW w:w="738" w:type="dxa"/>
          </w:tcPr>
          <w:p w14:paraId="4328A169" w14:textId="62ABA425" w:rsidR="00EB43E1" w:rsidRPr="00787979" w:rsidRDefault="00350B2C" w:rsidP="00EB43E1">
            <w:pPr>
              <w:spacing w:before="60" w:after="60"/>
              <w:ind w:left="-18"/>
              <w:rPr>
                <w:rFonts w:cs="Times New Roman"/>
              </w:rPr>
            </w:pPr>
            <w:r>
              <w:rPr>
                <w:rFonts w:cs="Times New Roman"/>
                <w:noProof/>
              </w:rPr>
              <w:drawing>
                <wp:inline distT="0" distB="0" distL="0" distR="0" wp14:anchorId="7B334739" wp14:editId="0D968652">
                  <wp:extent cx="284480" cy="284480"/>
                  <wp:effectExtent l="0" t="0" r="0" b="0"/>
                  <wp:docPr id="135" name="Picture 1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8C50221"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There are </w:t>
            </w:r>
            <w:r w:rsidRPr="00787979">
              <w:rPr>
                <w:rFonts w:cs="Times New Roman"/>
                <w:i/>
                <w:iCs/>
              </w:rPr>
              <w:t>no</w:t>
            </w:r>
            <w:r w:rsidRPr="00787979">
              <w:rPr>
                <w:rFonts w:cs="Times New Roman"/>
              </w:rPr>
              <w:t xml:space="preserve"> other COTS (</w:t>
            </w:r>
            <w:r w:rsidRPr="00787979">
              <w:rPr>
                <w:rFonts w:cs="Times New Roman"/>
                <w:i/>
                <w:iCs/>
              </w:rPr>
              <w:t>non</w:t>
            </w:r>
            <w:r w:rsidRPr="00787979">
              <w:rPr>
                <w:rFonts w:cs="Times New Roman"/>
              </w:rPr>
              <w:t>-VA) products embedded in or requiring special interfaces by this version of KAAJEE, other than those provided by the underlying operating systems.</w:t>
            </w:r>
          </w:p>
        </w:tc>
      </w:tr>
    </w:tbl>
    <w:p w14:paraId="61B56F55" w14:textId="77777777" w:rsidR="00604685" w:rsidRPr="00C94904" w:rsidRDefault="00604685" w:rsidP="00604685"/>
    <w:p w14:paraId="087CFCE7" w14:textId="77777777" w:rsidR="00604685" w:rsidRPr="00C94904" w:rsidRDefault="00604685" w:rsidP="00604685"/>
    <w:p w14:paraId="3DFEE869" w14:textId="77777777" w:rsidR="00604685" w:rsidRPr="00C94904" w:rsidRDefault="00604685" w:rsidP="00604685">
      <w:pPr>
        <w:pStyle w:val="Heading4"/>
      </w:pPr>
      <w:bookmarkStart w:id="699" w:name="_Toc74988239"/>
      <w:bookmarkStart w:id="700" w:name="_Toc75847088"/>
      <w:bookmarkStart w:id="701" w:name="_Toc83538881"/>
      <w:bookmarkStart w:id="702" w:name="_Toc84037016"/>
      <w:bookmarkStart w:id="703" w:name="_Toc84044238"/>
      <w:bookmarkStart w:id="704" w:name="_Toc226446643"/>
      <w:r w:rsidRPr="00C94904">
        <w:t>Electronic Signatures</w:t>
      </w:r>
      <w:bookmarkEnd w:id="699"/>
      <w:bookmarkEnd w:id="700"/>
      <w:bookmarkEnd w:id="701"/>
      <w:bookmarkEnd w:id="702"/>
      <w:bookmarkEnd w:id="703"/>
      <w:bookmarkEnd w:id="704"/>
    </w:p>
    <w:p w14:paraId="7726CA59" w14:textId="77777777" w:rsidR="00604685" w:rsidRPr="00C94904" w:rsidRDefault="00604685" w:rsidP="00604685">
      <w:pPr>
        <w:keepNext/>
        <w:keepLines/>
      </w:pPr>
      <w:r w:rsidRPr="00C94904">
        <w:fldChar w:fldCharType="begin"/>
      </w:r>
      <w:r w:rsidRPr="00C94904">
        <w:instrText>XE "Electronic Signatures"</w:instrText>
      </w:r>
      <w:r w:rsidRPr="00C94904">
        <w:fldChar w:fldCharType="end"/>
      </w:r>
      <w:r w:rsidRPr="00C94904">
        <w:fldChar w:fldCharType="begin"/>
      </w:r>
      <w:r w:rsidRPr="00C94904">
        <w:instrText>XE "Signatures, Electronic"</w:instrText>
      </w:r>
      <w:r w:rsidRPr="00C94904">
        <w:fldChar w:fldCharType="end"/>
      </w:r>
    </w:p>
    <w:p w14:paraId="262DC01B" w14:textId="77777777" w:rsidR="00604685" w:rsidRPr="00C94904" w:rsidRDefault="00604685" w:rsidP="00604685">
      <w:pPr>
        <w:rPr>
          <w:rFonts w:cs="Times"/>
        </w:rPr>
      </w:pPr>
      <w:r w:rsidRPr="00C94904">
        <w:t xml:space="preserve">There are </w:t>
      </w:r>
      <w:r w:rsidRPr="00C94904">
        <w:rPr>
          <w:i/>
          <w:iCs/>
        </w:rPr>
        <w:t>no</w:t>
      </w:r>
      <w:r w:rsidRPr="00C94904">
        <w:t xml:space="preserve"> electronic signatures used within </w:t>
      </w:r>
      <w:smartTag w:uri="urn:schemas:contacts" w:element="GivenName">
        <w:r w:rsidRPr="00C94904">
          <w:t>KAAJEE</w:t>
        </w:r>
      </w:smartTag>
      <w:r w:rsidR="00FD205E">
        <w:t xml:space="preserve"> </w:t>
      </w:r>
      <w:r w:rsidR="00D84184">
        <w:t>1.0.1.xxx</w:t>
      </w:r>
      <w:r w:rsidRPr="00C94904">
        <w:t>.</w:t>
      </w:r>
    </w:p>
    <w:p w14:paraId="442F8461" w14:textId="77777777" w:rsidR="00604685" w:rsidRPr="00C94904" w:rsidRDefault="00604685" w:rsidP="00604685"/>
    <w:p w14:paraId="6DF65C65" w14:textId="77777777" w:rsidR="00604685" w:rsidRPr="00C94904" w:rsidRDefault="00604685" w:rsidP="00604685"/>
    <w:p w14:paraId="1F4382C2" w14:textId="77777777" w:rsidR="00604685" w:rsidRPr="00C94904" w:rsidRDefault="00604685" w:rsidP="00604685">
      <w:pPr>
        <w:pStyle w:val="Heading4"/>
      </w:pPr>
      <w:bookmarkStart w:id="705" w:name="_Toc6134552"/>
      <w:bookmarkStart w:id="706" w:name="_Toc74988240"/>
      <w:bookmarkStart w:id="707" w:name="_Toc75847089"/>
      <w:bookmarkStart w:id="708" w:name="_Toc83538882"/>
      <w:bookmarkStart w:id="709" w:name="_Toc84037017"/>
      <w:bookmarkStart w:id="710" w:name="_Toc84044239"/>
      <w:bookmarkStart w:id="711" w:name="_Toc226446644"/>
      <w:r w:rsidRPr="00C94904">
        <w:lastRenderedPageBreak/>
        <w:t>Security Keys</w:t>
      </w:r>
      <w:bookmarkEnd w:id="705"/>
      <w:bookmarkEnd w:id="706"/>
      <w:bookmarkEnd w:id="707"/>
      <w:bookmarkEnd w:id="708"/>
      <w:bookmarkEnd w:id="709"/>
      <w:bookmarkEnd w:id="710"/>
      <w:bookmarkEnd w:id="711"/>
    </w:p>
    <w:p w14:paraId="7BFC0DE3" w14:textId="77777777" w:rsidR="00540A79" w:rsidRPr="00236C69" w:rsidRDefault="00540A79" w:rsidP="00540A79">
      <w:pPr>
        <w:keepNext/>
        <w:keepLines/>
      </w:pPr>
      <w:r w:rsidRPr="00236C69">
        <w:fldChar w:fldCharType="begin"/>
      </w:r>
      <w:r w:rsidRPr="00236C69">
        <w:instrText xml:space="preserve">XE </w:instrText>
      </w:r>
      <w:r>
        <w:instrText>"</w:instrText>
      </w:r>
      <w:r w:rsidRPr="00236C69">
        <w:instrText>Security:Keys</w:instrText>
      </w:r>
      <w:r>
        <w:instrText>"</w:instrText>
      </w:r>
      <w:r w:rsidRPr="00236C69">
        <w:fldChar w:fldCharType="end"/>
      </w:r>
      <w:r w:rsidRPr="00236C69">
        <w:fldChar w:fldCharType="begin"/>
      </w:r>
      <w:r w:rsidRPr="00236C69">
        <w:instrText xml:space="preserve">XE </w:instrText>
      </w:r>
      <w:r>
        <w:instrText>"</w:instrText>
      </w:r>
      <w:r w:rsidRPr="00236C69">
        <w:instrText>Keys</w:instrText>
      </w:r>
      <w:r>
        <w:instrText>"</w:instrText>
      </w:r>
      <w:r w:rsidRPr="00236C69">
        <w:fldChar w:fldCharType="end"/>
      </w:r>
    </w:p>
    <w:p w14:paraId="0FADAD43" w14:textId="77777777" w:rsidR="00540A79" w:rsidRPr="00236C69" w:rsidRDefault="00540A79" w:rsidP="00540A79">
      <w:pPr>
        <w:keepNext/>
        <w:keepLines/>
      </w:pPr>
      <w:r w:rsidRPr="00236C69">
        <w:t>Th</w:t>
      </w:r>
      <w:r>
        <w:t>e following VistA M Server security key</w:t>
      </w:r>
      <w:r w:rsidRPr="00236C69">
        <w:t xml:space="preserve"> </w:t>
      </w:r>
      <w:r>
        <w:t xml:space="preserve">is </w:t>
      </w:r>
      <w:r w:rsidRPr="00236C69">
        <w:t xml:space="preserve">exported with </w:t>
      </w:r>
      <w:smartTag w:uri="urn:schemas:contacts" w:element="GivenName">
        <w:r w:rsidR="00B36C0C">
          <w:t>KAAJEE</w:t>
        </w:r>
      </w:smartTag>
      <w:r w:rsidR="00FD205E">
        <w:t xml:space="preserve"> </w:t>
      </w:r>
      <w:r w:rsidR="00D84184">
        <w:t>1.0.1.xxx</w:t>
      </w:r>
      <w:r w:rsidR="00B36C0C">
        <w:t>:</w:t>
      </w:r>
    </w:p>
    <w:p w14:paraId="14DC971E" w14:textId="77777777" w:rsidR="00540A79" w:rsidRDefault="00540A79" w:rsidP="00540A79">
      <w:pPr>
        <w:keepNext/>
        <w:keepLines/>
      </w:pPr>
    </w:p>
    <w:p w14:paraId="6D9E2114" w14:textId="77777777" w:rsidR="00CA0DF1" w:rsidRPr="00236C69" w:rsidRDefault="00CA0DF1" w:rsidP="00540A79">
      <w:pPr>
        <w:keepNext/>
        <w:keepLines/>
      </w:pPr>
    </w:p>
    <w:p w14:paraId="6667EB88" w14:textId="725F8A2B" w:rsidR="00540A79" w:rsidRPr="00236C69" w:rsidRDefault="00CA0DF1" w:rsidP="00CA0DF1">
      <w:pPr>
        <w:pStyle w:val="Caption"/>
      </w:pPr>
      <w:bookmarkStart w:id="712" w:name="_Toc137951945"/>
      <w:bookmarkStart w:id="713" w:name="_Toc226446712"/>
      <w:bookmarkStart w:id="714" w:name="_Toc226447300"/>
      <w:r>
        <w:t xml:space="preserve">Table </w:t>
      </w:r>
      <w:r w:rsidR="00A50F54">
        <w:fldChar w:fldCharType="begin"/>
      </w:r>
      <w:r w:rsidR="00A50F54">
        <w:instrText xml:space="preserve"> STYLEREF 2 \s </w:instrText>
      </w:r>
      <w:r w:rsidR="00A50F54">
        <w:fldChar w:fldCharType="separate"/>
      </w:r>
      <w:r w:rsidR="00B54CEF">
        <w:rPr>
          <w:noProof/>
        </w:rPr>
        <w:t>9</w:t>
      </w:r>
      <w:r w:rsidR="00A50F54">
        <w:rPr>
          <w:noProof/>
        </w:rPr>
        <w:fldChar w:fldCharType="end"/>
      </w:r>
      <w:r>
        <w:noBreakHyphen/>
      </w:r>
      <w:r w:rsidR="00A50F54">
        <w:fldChar w:fldCharType="begin"/>
      </w:r>
      <w:r w:rsidR="00A50F54">
        <w:instrText xml:space="preserve"> SEQ Table \* ARABIC \s 2 </w:instrText>
      </w:r>
      <w:r w:rsidR="00A50F54">
        <w:fldChar w:fldCharType="separate"/>
      </w:r>
      <w:r w:rsidR="00B54CEF">
        <w:rPr>
          <w:noProof/>
        </w:rPr>
        <w:t>1</w:t>
      </w:r>
      <w:r w:rsidR="00A50F54">
        <w:rPr>
          <w:noProof/>
        </w:rPr>
        <w:fldChar w:fldCharType="end"/>
      </w:r>
      <w:r>
        <w:t>. KAAJEE</w:t>
      </w:r>
      <w:r w:rsidRPr="008C1874">
        <w:t xml:space="preserve"> exported </w:t>
      </w:r>
      <w:r>
        <w:t>security keys</w:t>
      </w:r>
      <w:bookmarkEnd w:id="712"/>
      <w:bookmarkEnd w:id="713"/>
      <w:bookmarkEnd w:id="71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15" w:type="dxa"/>
          <w:right w:w="115" w:type="dxa"/>
        </w:tblCellMar>
        <w:tblLook w:val="0000" w:firstRow="0" w:lastRow="0" w:firstColumn="0" w:lastColumn="0" w:noHBand="0" w:noVBand="0"/>
      </w:tblPr>
      <w:tblGrid>
        <w:gridCol w:w="2337"/>
        <w:gridCol w:w="7095"/>
      </w:tblGrid>
      <w:tr w:rsidR="00540A79" w:rsidRPr="00236C69" w14:paraId="4F428602" w14:textId="77777777" w:rsidTr="00540A79">
        <w:trPr>
          <w:tblHeader/>
        </w:trPr>
        <w:tc>
          <w:tcPr>
            <w:tcW w:w="2337" w:type="dxa"/>
            <w:tcBorders>
              <w:top w:val="single" w:sz="8" w:space="0" w:color="auto"/>
              <w:left w:val="single" w:sz="8" w:space="0" w:color="auto"/>
              <w:bottom w:val="single" w:sz="8" w:space="0" w:color="auto"/>
              <w:right w:val="single" w:sz="8" w:space="0" w:color="auto"/>
            </w:tcBorders>
            <w:shd w:val="pct12" w:color="auto" w:fill="auto"/>
          </w:tcPr>
          <w:p w14:paraId="3BC3B692" w14:textId="77777777" w:rsidR="00540A79" w:rsidRPr="00236C69" w:rsidRDefault="00540A79" w:rsidP="00540A79">
            <w:pPr>
              <w:keepNext/>
              <w:keepLines/>
              <w:spacing w:before="60" w:after="60"/>
              <w:rPr>
                <w:rFonts w:ascii="Arial" w:hAnsi="Arial" w:cs="Arial"/>
                <w:b/>
                <w:bCs/>
                <w:sz w:val="20"/>
                <w:szCs w:val="20"/>
              </w:rPr>
            </w:pPr>
            <w:r>
              <w:rPr>
                <w:rFonts w:ascii="Arial" w:hAnsi="Arial" w:cs="Arial"/>
                <w:b/>
                <w:bCs/>
                <w:sz w:val="20"/>
                <w:szCs w:val="20"/>
              </w:rPr>
              <w:t>Security Key</w:t>
            </w:r>
          </w:p>
        </w:tc>
        <w:tc>
          <w:tcPr>
            <w:tcW w:w="7095" w:type="dxa"/>
            <w:tcBorders>
              <w:top w:val="single" w:sz="8" w:space="0" w:color="auto"/>
              <w:left w:val="single" w:sz="8" w:space="0" w:color="auto"/>
              <w:bottom w:val="single" w:sz="8" w:space="0" w:color="auto"/>
              <w:right w:val="single" w:sz="8" w:space="0" w:color="auto"/>
            </w:tcBorders>
            <w:shd w:val="pct12" w:color="auto" w:fill="auto"/>
          </w:tcPr>
          <w:p w14:paraId="5E3FC3AC" w14:textId="77777777" w:rsidR="00540A79" w:rsidRPr="00236C69" w:rsidRDefault="00540A79" w:rsidP="00540A79">
            <w:pPr>
              <w:keepNext/>
              <w:keepLines/>
              <w:spacing w:before="60" w:after="60"/>
              <w:rPr>
                <w:rFonts w:ascii="Arial" w:hAnsi="Arial" w:cs="Arial"/>
                <w:b/>
                <w:bCs/>
                <w:sz w:val="20"/>
                <w:szCs w:val="20"/>
              </w:rPr>
            </w:pPr>
            <w:r w:rsidRPr="00236C69">
              <w:rPr>
                <w:rFonts w:ascii="Arial" w:hAnsi="Arial" w:cs="Arial"/>
                <w:b/>
                <w:bCs/>
                <w:sz w:val="20"/>
                <w:szCs w:val="20"/>
              </w:rPr>
              <w:t>Description</w:t>
            </w:r>
          </w:p>
        </w:tc>
      </w:tr>
      <w:tr w:rsidR="00540A79" w:rsidRPr="00236C69" w14:paraId="1388CFF7" w14:textId="77777777" w:rsidTr="00540A79">
        <w:tc>
          <w:tcPr>
            <w:tcW w:w="2337" w:type="dxa"/>
            <w:tcBorders>
              <w:top w:val="single" w:sz="8" w:space="0" w:color="auto"/>
              <w:left w:val="single" w:sz="8" w:space="0" w:color="auto"/>
              <w:bottom w:val="single" w:sz="8" w:space="0" w:color="auto"/>
              <w:right w:val="single" w:sz="8" w:space="0" w:color="auto"/>
            </w:tcBorders>
          </w:tcPr>
          <w:p w14:paraId="461BE37A" w14:textId="77777777" w:rsidR="00540A79" w:rsidRPr="00236C69" w:rsidRDefault="00540A79" w:rsidP="00540A79">
            <w:pPr>
              <w:keepNext/>
              <w:keepLines/>
              <w:spacing w:before="60" w:after="60"/>
              <w:rPr>
                <w:rFonts w:ascii="Arial" w:hAnsi="Arial" w:cs="Arial"/>
                <w:sz w:val="20"/>
                <w:szCs w:val="20"/>
              </w:rPr>
            </w:pPr>
            <w:r w:rsidRPr="00254F44">
              <w:rPr>
                <w:rFonts w:ascii="Arial" w:hAnsi="Arial" w:cs="Arial"/>
                <w:sz w:val="20"/>
                <w:szCs w:val="20"/>
                <w:highlight w:val="white"/>
              </w:rPr>
              <w:t>XU</w:t>
            </w:r>
            <w:r>
              <w:rPr>
                <w:rFonts w:ascii="Arial" w:hAnsi="Arial" w:cs="Arial"/>
                <w:sz w:val="20"/>
                <w:szCs w:val="20"/>
                <w:highlight w:val="white"/>
              </w:rPr>
              <w:t>KAAJEE</w:t>
            </w:r>
            <w:r w:rsidRPr="00254F44">
              <w:rPr>
                <w:rFonts w:ascii="Arial" w:hAnsi="Arial" w:cs="Arial"/>
                <w:sz w:val="20"/>
                <w:szCs w:val="20"/>
                <w:highlight w:val="white"/>
              </w:rPr>
              <w:t>_SAMPLE</w:t>
            </w:r>
            <w:r w:rsidRPr="00092B65">
              <w:rPr>
                <w:rFonts w:cs="Times New Roman"/>
              </w:rPr>
              <w:fldChar w:fldCharType="begin"/>
            </w:r>
            <w:r w:rsidRPr="00092B65">
              <w:rPr>
                <w:rFonts w:cs="Times New Roman"/>
              </w:rPr>
              <w:instrText xml:space="preserve"> XE </w:instrText>
            </w:r>
            <w:r>
              <w:rPr>
                <w:rFonts w:cs="Times New Roman"/>
              </w:rPr>
              <w:instrText>"</w:instrText>
            </w:r>
            <w:r w:rsidRPr="00092B65">
              <w:rPr>
                <w:rFonts w:cs="Times New Roman"/>
                <w:highlight w:val="white"/>
              </w:rPr>
              <w:instrText>XU</w:instrText>
            </w:r>
            <w:r>
              <w:rPr>
                <w:rFonts w:cs="Times New Roman"/>
                <w:highlight w:val="white"/>
              </w:rPr>
              <w:instrText>KAAJEE</w:instrText>
            </w:r>
            <w:r w:rsidRPr="00092B65">
              <w:rPr>
                <w:rFonts w:cs="Times New Roman"/>
                <w:highlight w:val="white"/>
              </w:rPr>
              <w:instrText>_SAMPLE</w:instrText>
            </w:r>
            <w:r w:rsidRPr="00092B65">
              <w:rPr>
                <w:rFonts w:cs="Times New Roman"/>
              </w:rPr>
              <w:instrText xml:space="preserve"> </w:instrText>
            </w:r>
            <w:r>
              <w:rPr>
                <w:rFonts w:cs="Times New Roman"/>
              </w:rPr>
              <w:instrText>S</w:instrText>
            </w:r>
            <w:r w:rsidRPr="00092B65">
              <w:rPr>
                <w:rFonts w:cs="Times New Roman"/>
              </w:rPr>
              <w:instrText xml:space="preserve">ecurity </w:instrText>
            </w:r>
            <w:r>
              <w:rPr>
                <w:rFonts w:cs="Times New Roman"/>
              </w:rPr>
              <w:instrText>K</w:instrText>
            </w:r>
            <w:r w:rsidRPr="00092B65">
              <w:rPr>
                <w:rFonts w:cs="Times New Roman"/>
              </w:rPr>
              <w:instrText>ey</w:instrText>
            </w:r>
            <w:r>
              <w:rPr>
                <w:rFonts w:cs="Times New Roman"/>
              </w:rPr>
              <w:instrText>"</w:instrText>
            </w:r>
            <w:r w:rsidRPr="00092B65">
              <w:rPr>
                <w:rFonts w:cs="Times New Roman"/>
              </w:rPr>
              <w:instrText xml:space="preserve"> </w:instrText>
            </w:r>
            <w:r w:rsidRPr="00092B65">
              <w:rPr>
                <w:rFonts w:cs="Times New Roman"/>
              </w:rPr>
              <w:fldChar w:fldCharType="end"/>
            </w:r>
            <w:r w:rsidRPr="00092B65">
              <w:rPr>
                <w:rFonts w:cs="Times New Roman"/>
              </w:rPr>
              <w:fldChar w:fldCharType="begin"/>
            </w:r>
            <w:r w:rsidRPr="00092B65">
              <w:rPr>
                <w:rFonts w:cs="Times New Roman"/>
              </w:rPr>
              <w:instrText xml:space="preserve"> XE </w:instrText>
            </w:r>
            <w:r>
              <w:rPr>
                <w:rFonts w:cs="Times New Roman"/>
              </w:rPr>
              <w:instrText>"Security Keys:</w:instrText>
            </w:r>
            <w:r w:rsidRPr="00092B65">
              <w:rPr>
                <w:rFonts w:cs="Times New Roman"/>
                <w:highlight w:val="white"/>
              </w:rPr>
              <w:instrText>XU</w:instrText>
            </w:r>
            <w:r>
              <w:rPr>
                <w:rFonts w:cs="Times New Roman"/>
                <w:highlight w:val="white"/>
              </w:rPr>
              <w:instrText>KAAJEE</w:instrText>
            </w:r>
            <w:r w:rsidRPr="00092B65">
              <w:rPr>
                <w:rFonts w:cs="Times New Roman"/>
                <w:highlight w:val="white"/>
              </w:rPr>
              <w:instrText>_SAMPLE</w:instrText>
            </w:r>
            <w:r>
              <w:rPr>
                <w:rFonts w:cs="Times New Roman"/>
              </w:rPr>
              <w:instrText>"</w:instrText>
            </w:r>
            <w:r w:rsidRPr="00092B65">
              <w:rPr>
                <w:rFonts w:cs="Times New Roman"/>
              </w:rPr>
              <w:instrText xml:space="preserve"> </w:instrText>
            </w:r>
            <w:r w:rsidRPr="00092B65">
              <w:rPr>
                <w:rFonts w:cs="Times New Roman"/>
              </w:rPr>
              <w:fldChar w:fldCharType="end"/>
            </w:r>
            <w:r w:rsidRPr="00092B65">
              <w:rPr>
                <w:rFonts w:cs="Times New Roman"/>
              </w:rPr>
              <w:fldChar w:fldCharType="begin"/>
            </w:r>
            <w:r w:rsidRPr="00092B65">
              <w:rPr>
                <w:rFonts w:cs="Times New Roman"/>
              </w:rPr>
              <w:instrText xml:space="preserve"> XE </w:instrText>
            </w:r>
            <w:r>
              <w:rPr>
                <w:rFonts w:cs="Times New Roman"/>
              </w:rPr>
              <w:instrText>"Keys:</w:instrText>
            </w:r>
            <w:r w:rsidRPr="00092B65">
              <w:rPr>
                <w:rFonts w:cs="Times New Roman"/>
                <w:highlight w:val="white"/>
              </w:rPr>
              <w:instrText>XU</w:instrText>
            </w:r>
            <w:r>
              <w:rPr>
                <w:rFonts w:cs="Times New Roman"/>
                <w:highlight w:val="white"/>
              </w:rPr>
              <w:instrText>KAAJEE</w:instrText>
            </w:r>
            <w:r w:rsidRPr="00092B65">
              <w:rPr>
                <w:rFonts w:cs="Times New Roman"/>
                <w:highlight w:val="white"/>
              </w:rPr>
              <w:instrText>_SAMPLE</w:instrText>
            </w:r>
            <w:r>
              <w:rPr>
                <w:rFonts w:cs="Times New Roman"/>
              </w:rPr>
              <w:instrText>"</w:instrText>
            </w:r>
            <w:r w:rsidRPr="00092B65">
              <w:rPr>
                <w:rFonts w:cs="Times New Roman"/>
              </w:rPr>
              <w:instrText xml:space="preserve"> </w:instrText>
            </w:r>
            <w:r w:rsidRPr="00092B65">
              <w:rPr>
                <w:rFonts w:cs="Times New Roman"/>
              </w:rPr>
              <w:fldChar w:fldCharType="end"/>
            </w:r>
          </w:p>
        </w:tc>
        <w:tc>
          <w:tcPr>
            <w:tcW w:w="7095" w:type="dxa"/>
            <w:tcBorders>
              <w:top w:val="single" w:sz="8" w:space="0" w:color="auto"/>
              <w:left w:val="single" w:sz="8" w:space="0" w:color="auto"/>
              <w:bottom w:val="single" w:sz="8" w:space="0" w:color="auto"/>
              <w:right w:val="single" w:sz="8" w:space="0" w:color="auto"/>
            </w:tcBorders>
          </w:tcPr>
          <w:p w14:paraId="36F2969D" w14:textId="77777777" w:rsidR="00540A79" w:rsidRPr="00236C69" w:rsidRDefault="00540A79" w:rsidP="00540A79">
            <w:pPr>
              <w:keepNext/>
              <w:keepLines/>
              <w:spacing w:before="60" w:after="60"/>
              <w:ind w:left="36"/>
              <w:rPr>
                <w:rFonts w:ascii="Arial" w:hAnsi="Arial" w:cs="Arial"/>
                <w:sz w:val="20"/>
                <w:szCs w:val="20"/>
              </w:rPr>
            </w:pPr>
            <w:r>
              <w:rPr>
                <w:rFonts w:ascii="Arial" w:hAnsi="Arial" w:cs="Arial"/>
                <w:sz w:val="20"/>
                <w:szCs w:val="20"/>
              </w:rPr>
              <w:t>This security key is exported with Kernel Patch XU*8.0*451</w:t>
            </w:r>
            <w:r w:rsidR="00B36C0C" w:rsidRPr="00D31AB5">
              <w:rPr>
                <w:rFonts w:cs="Times New Roman"/>
                <w:bCs/>
              </w:rPr>
              <w:fldChar w:fldCharType="begin"/>
            </w:r>
            <w:r w:rsidR="00B36C0C" w:rsidRPr="00D31AB5">
              <w:rPr>
                <w:rFonts w:cs="Times New Roman"/>
              </w:rPr>
              <w:instrText>XE "</w:instrText>
            </w:r>
            <w:r w:rsidR="00B36C0C">
              <w:rPr>
                <w:rFonts w:cs="Times New Roman"/>
                <w:kern w:val="2"/>
              </w:rPr>
              <w:instrText>Kernel:Patches:XU*8.0*45</w:instrText>
            </w:r>
            <w:r w:rsidR="00B36C0C" w:rsidRPr="00D31AB5">
              <w:rPr>
                <w:rFonts w:cs="Times New Roman"/>
                <w:kern w:val="2"/>
              </w:rPr>
              <w:instrText>1</w:instrText>
            </w:r>
            <w:r w:rsidR="00B36C0C" w:rsidRPr="00D31AB5">
              <w:rPr>
                <w:rFonts w:cs="Times New Roman"/>
              </w:rPr>
              <w:instrText>"</w:instrText>
            </w:r>
            <w:r w:rsidR="00B36C0C" w:rsidRPr="00D31AB5">
              <w:rPr>
                <w:rFonts w:cs="Times New Roman"/>
                <w:bCs/>
              </w:rPr>
              <w:fldChar w:fldCharType="end"/>
            </w:r>
            <w:r w:rsidR="00B36C0C" w:rsidRPr="00D31AB5">
              <w:rPr>
                <w:rFonts w:cs="Times New Roman"/>
                <w:bCs/>
              </w:rPr>
              <w:fldChar w:fldCharType="begin"/>
            </w:r>
            <w:r w:rsidR="00B36C0C" w:rsidRPr="00D31AB5">
              <w:rPr>
                <w:rFonts w:cs="Times New Roman"/>
              </w:rPr>
              <w:instrText>XE "</w:instrText>
            </w:r>
            <w:smartTag w:uri="urn:schemas:contacts" w:element="Sn">
              <w:r w:rsidR="00B36C0C" w:rsidRPr="00D31AB5">
                <w:rPr>
                  <w:rFonts w:cs="Times New Roman"/>
                  <w:kern w:val="2"/>
                </w:rPr>
                <w:instrText>Patches</w:instrText>
              </w:r>
            </w:smartTag>
            <w:r w:rsidR="00B36C0C">
              <w:rPr>
                <w:rFonts w:cs="Times New Roman"/>
                <w:kern w:val="2"/>
              </w:rPr>
              <w:instrText>:XU*8.0*45</w:instrText>
            </w:r>
            <w:r w:rsidR="00B36C0C" w:rsidRPr="00D31AB5">
              <w:rPr>
                <w:rFonts w:cs="Times New Roman"/>
                <w:kern w:val="2"/>
              </w:rPr>
              <w:instrText>1</w:instrText>
            </w:r>
            <w:r w:rsidR="00B36C0C" w:rsidRPr="00D31AB5">
              <w:rPr>
                <w:rFonts w:cs="Times New Roman"/>
              </w:rPr>
              <w:instrText>"</w:instrText>
            </w:r>
            <w:r w:rsidR="00B36C0C" w:rsidRPr="00D31AB5">
              <w:rPr>
                <w:rFonts w:cs="Times New Roman"/>
                <w:bCs/>
              </w:rPr>
              <w:fldChar w:fldCharType="end"/>
            </w:r>
            <w:r w:rsidR="00277A8E">
              <w:rPr>
                <w:rFonts w:ascii="Arial" w:hAnsi="Arial" w:cs="Arial"/>
                <w:sz w:val="20"/>
                <w:szCs w:val="20"/>
              </w:rPr>
              <w:t xml:space="preserve">. This </w:t>
            </w:r>
            <w:r w:rsidR="00EC2787">
              <w:rPr>
                <w:rFonts w:ascii="Arial" w:hAnsi="Arial" w:cs="Arial"/>
                <w:sz w:val="20"/>
                <w:szCs w:val="20"/>
              </w:rPr>
              <w:t xml:space="preserve">security </w:t>
            </w:r>
            <w:r w:rsidR="00277A8E">
              <w:rPr>
                <w:rFonts w:ascii="Arial" w:hAnsi="Arial" w:cs="Arial"/>
                <w:sz w:val="20"/>
                <w:szCs w:val="20"/>
              </w:rPr>
              <w:t>key is required in order</w:t>
            </w:r>
            <w:r w:rsidR="00277A8E">
              <w:rPr>
                <w:rFonts w:ascii="Arial" w:hAnsi="Arial" w:cs="Arial"/>
                <w:sz w:val="20"/>
                <w:szCs w:val="20"/>
                <w:highlight w:val="white"/>
              </w:rPr>
              <w:t xml:space="preserve"> to access</w:t>
            </w:r>
            <w:r>
              <w:rPr>
                <w:rFonts w:ascii="Arial" w:hAnsi="Arial" w:cs="Arial"/>
                <w:sz w:val="20"/>
                <w:szCs w:val="20"/>
                <w:highlight w:val="white"/>
              </w:rPr>
              <w:t xml:space="preserve"> the KAAJEE Sample Web Application</w:t>
            </w:r>
            <w:r>
              <w:rPr>
                <w:rFonts w:ascii="Arial" w:hAnsi="Arial" w:cs="Arial"/>
                <w:sz w:val="20"/>
                <w:szCs w:val="20"/>
              </w:rPr>
              <w:t xml:space="preserve"> exported with KAAJEE</w:t>
            </w:r>
            <w:r w:rsidRPr="00092B65">
              <w:rPr>
                <w:rFonts w:ascii="Arial" w:hAnsi="Arial" w:cs="Arial"/>
                <w:sz w:val="20"/>
                <w:szCs w:val="20"/>
              </w:rPr>
              <w:t>.</w:t>
            </w:r>
            <w:r w:rsidR="007A3387">
              <w:rPr>
                <w:rFonts w:ascii="Arial" w:hAnsi="Arial" w:cs="Arial"/>
                <w:sz w:val="20"/>
                <w:szCs w:val="20"/>
              </w:rPr>
              <w:t xml:space="preserve"> </w:t>
            </w:r>
            <w:r w:rsidR="007A3387">
              <w:t xml:space="preserve">First, an initial authentication occurs against a VistA M Server (i.e., Access and Verify codes). Then, if the login user passes this phase, the </w:t>
            </w:r>
            <w:r w:rsidR="008137F6">
              <w:t>XUKAAJEE_SAMPLE</w:t>
            </w:r>
            <w:r w:rsidR="007A3387">
              <w:t xml:space="preserve"> VistA M security key is used to create a J2EE group/principal of the same name on the J2EE Application Server</w:t>
            </w:r>
            <w:r w:rsidR="00EC2787">
              <w:t>,</w:t>
            </w:r>
            <w:r w:rsidR="007A3387">
              <w:t xml:space="preserve"> if not already created. In addition, the login user will be assigned membership to this group on the J2EE Application Server during the login session. This membership is necessary as the authorization aspect of Form-based Authentication validates the role-based access by the membership of the associated group/principal.</w:t>
            </w:r>
          </w:p>
        </w:tc>
      </w:tr>
    </w:tbl>
    <w:p w14:paraId="029F02C9" w14:textId="77777777" w:rsidR="00604685" w:rsidRPr="00C94904" w:rsidRDefault="00604685" w:rsidP="00604685"/>
    <w:bookmarkEnd w:id="638"/>
    <w:bookmarkEnd w:id="639"/>
    <w:bookmarkEnd w:id="640"/>
    <w:bookmarkEnd w:id="641"/>
    <w:p w14:paraId="293A9A82" w14:textId="77777777" w:rsidR="00604685" w:rsidRPr="00C94904" w:rsidRDefault="00604685" w:rsidP="00604685"/>
    <w:p w14:paraId="48463DA0" w14:textId="77777777" w:rsidR="00604685" w:rsidRPr="00C94904" w:rsidRDefault="00604685" w:rsidP="00604685">
      <w:pPr>
        <w:pStyle w:val="Heading4"/>
      </w:pPr>
      <w:bookmarkStart w:id="715" w:name="_Toc44314785"/>
      <w:bookmarkStart w:id="716" w:name="_Toc67882452"/>
      <w:bookmarkStart w:id="717" w:name="_Toc74988241"/>
      <w:bookmarkStart w:id="718" w:name="_Toc75847090"/>
      <w:bookmarkStart w:id="719" w:name="_Toc83538883"/>
      <w:bookmarkStart w:id="720" w:name="_Toc84037018"/>
      <w:bookmarkStart w:id="721" w:name="_Toc84044240"/>
      <w:bookmarkStart w:id="722" w:name="_Toc226446645"/>
      <w:r w:rsidRPr="00C94904">
        <w:t>File Security</w:t>
      </w:r>
      <w:bookmarkEnd w:id="715"/>
      <w:bookmarkEnd w:id="716"/>
      <w:bookmarkEnd w:id="717"/>
      <w:bookmarkEnd w:id="718"/>
      <w:bookmarkEnd w:id="719"/>
      <w:bookmarkEnd w:id="720"/>
      <w:bookmarkEnd w:id="721"/>
      <w:bookmarkEnd w:id="722"/>
    </w:p>
    <w:p w14:paraId="49B71025" w14:textId="77777777" w:rsidR="00604685" w:rsidRPr="00C94904" w:rsidRDefault="00604685" w:rsidP="00604685">
      <w:pPr>
        <w:keepNext/>
        <w:keepLines/>
      </w:pPr>
      <w:r w:rsidRPr="00C94904">
        <w:fldChar w:fldCharType="begin"/>
      </w:r>
      <w:r w:rsidRPr="00C94904">
        <w:instrText>XE "Files:Security"</w:instrText>
      </w:r>
      <w:r w:rsidRPr="00C94904">
        <w:fldChar w:fldCharType="end"/>
      </w:r>
      <w:r w:rsidRPr="00C94904">
        <w:fldChar w:fldCharType="begin"/>
      </w:r>
      <w:r w:rsidRPr="00C94904">
        <w:instrText>XE "Security:Files"</w:instrText>
      </w:r>
      <w:r w:rsidRPr="00C94904">
        <w:fldChar w:fldCharType="end"/>
      </w:r>
      <w:r w:rsidRPr="00C94904">
        <w:fldChar w:fldCharType="begin"/>
      </w:r>
      <w:r w:rsidRPr="00C94904">
        <w:instrText>XE "VA FileMan File Protection"</w:instrText>
      </w:r>
      <w:r w:rsidRPr="00C94904">
        <w:fldChar w:fldCharType="end"/>
      </w:r>
      <w:r w:rsidRPr="00C94904">
        <w:fldChar w:fldCharType="begin"/>
      </w:r>
      <w:r w:rsidRPr="00C94904">
        <w:instrText>XE "FileMan File Protection"</w:instrText>
      </w:r>
      <w:r w:rsidRPr="00C94904">
        <w:fldChar w:fldCharType="end"/>
      </w:r>
    </w:p>
    <w:p w14:paraId="0EF3404C" w14:textId="77777777" w:rsidR="00604685" w:rsidRPr="00C94904" w:rsidRDefault="00604685" w:rsidP="00604685">
      <w:pPr>
        <w:rPr>
          <w:rFonts w:cs="Times"/>
        </w:rPr>
      </w:pPr>
      <w:r w:rsidRPr="00C94904">
        <w:t xml:space="preserve">There are </w:t>
      </w:r>
      <w:r w:rsidRPr="00C94904">
        <w:rPr>
          <w:i/>
          <w:iCs/>
        </w:rPr>
        <w:t>no</w:t>
      </w:r>
      <w:r w:rsidRPr="00C94904">
        <w:t xml:space="preserve"> new file or field security changes associated with KAAJEE</w:t>
      </w:r>
      <w:r w:rsidRPr="00C94904">
        <w:rPr>
          <w:sz w:val="24"/>
          <w:szCs w:val="24"/>
        </w:rPr>
        <w:t>.</w:t>
      </w:r>
    </w:p>
    <w:p w14:paraId="24F669D2" w14:textId="77777777" w:rsidR="00604685" w:rsidRPr="00C94904" w:rsidRDefault="00604685" w:rsidP="00604685"/>
    <w:p w14:paraId="1C465856" w14:textId="77777777" w:rsidR="00604685" w:rsidRPr="00C94904" w:rsidRDefault="00604685" w:rsidP="00604685"/>
    <w:p w14:paraId="51B793D0" w14:textId="77777777" w:rsidR="00604685" w:rsidRPr="00C94904" w:rsidRDefault="00604685" w:rsidP="00604685">
      <w:pPr>
        <w:pStyle w:val="Heading4"/>
      </w:pPr>
      <w:bookmarkStart w:id="723" w:name="_Toc226446646"/>
      <w:bookmarkStart w:id="724" w:name="_Toc6044927"/>
      <w:bookmarkStart w:id="725" w:name="_Toc44314786"/>
      <w:bookmarkStart w:id="726" w:name="_Toc67882453"/>
      <w:bookmarkStart w:id="727" w:name="_Toc74988242"/>
      <w:bookmarkStart w:id="728" w:name="_Toc75847091"/>
      <w:bookmarkStart w:id="729" w:name="_Toc83538884"/>
      <w:bookmarkStart w:id="730" w:name="_Toc84037019"/>
      <w:bookmarkStart w:id="731" w:name="_Toc84044241"/>
      <w:r w:rsidRPr="00C94904">
        <w:t>Contingency Planning</w:t>
      </w:r>
      <w:bookmarkEnd w:id="723"/>
    </w:p>
    <w:p w14:paraId="0AAE71BA" w14:textId="77777777" w:rsidR="00604685" w:rsidRPr="00C94904" w:rsidRDefault="00604685" w:rsidP="00604685">
      <w:pPr>
        <w:keepNext/>
        <w:keepLines/>
      </w:pPr>
      <w:r w:rsidRPr="00C94904">
        <w:fldChar w:fldCharType="begin"/>
      </w:r>
      <w:r w:rsidRPr="00C94904">
        <w:instrText>XE "Contingency Planning"</w:instrText>
      </w:r>
      <w:r w:rsidRPr="00C94904">
        <w:fldChar w:fldCharType="end"/>
      </w:r>
    </w:p>
    <w:p w14:paraId="614D93E8" w14:textId="77777777" w:rsidR="00604685" w:rsidRPr="00C94904" w:rsidRDefault="00604685" w:rsidP="00604685">
      <w:pPr>
        <w:rPr>
          <w:rFonts w:cs="Times"/>
        </w:rPr>
      </w:pPr>
      <w:r w:rsidRPr="00C94904">
        <w:t xml:space="preserve">All sites should develop a local contingency plan to be used in the event of software/hardware problems in a production (live) environment. The contingency plan </w:t>
      </w:r>
      <w:r w:rsidRPr="000F3C70">
        <w:rPr>
          <w:i/>
        </w:rPr>
        <w:t>must</w:t>
      </w:r>
      <w:r w:rsidRPr="00C94904">
        <w:t xml:space="preserve"> identify the procedure for maintaining functionality provided by this software in the event of system outage.</w:t>
      </w:r>
    </w:p>
    <w:p w14:paraId="783012FB" w14:textId="77777777" w:rsidR="00604685" w:rsidRPr="00C94904" w:rsidRDefault="00604685" w:rsidP="00604685"/>
    <w:p w14:paraId="67551002" w14:textId="77777777" w:rsidR="00604685" w:rsidRPr="00C94904" w:rsidRDefault="00604685" w:rsidP="00604685"/>
    <w:p w14:paraId="4553FB10" w14:textId="77777777" w:rsidR="00604685" w:rsidRPr="00C94904" w:rsidRDefault="00604685" w:rsidP="00604685">
      <w:pPr>
        <w:pStyle w:val="Heading4"/>
      </w:pPr>
      <w:bookmarkStart w:id="732" w:name="_Toc226446647"/>
      <w:r w:rsidRPr="00C94904">
        <w:t>Official Policies</w:t>
      </w:r>
      <w:bookmarkEnd w:id="724"/>
      <w:bookmarkEnd w:id="725"/>
      <w:bookmarkEnd w:id="726"/>
      <w:bookmarkEnd w:id="727"/>
      <w:bookmarkEnd w:id="728"/>
      <w:bookmarkEnd w:id="729"/>
      <w:bookmarkEnd w:id="730"/>
      <w:bookmarkEnd w:id="731"/>
      <w:bookmarkEnd w:id="732"/>
    </w:p>
    <w:p w14:paraId="41D36297" w14:textId="77777777" w:rsidR="00604685" w:rsidRPr="00C94904" w:rsidRDefault="00604685" w:rsidP="00604685">
      <w:pPr>
        <w:keepNext/>
        <w:keepLines/>
      </w:pPr>
      <w:r w:rsidRPr="00C94904">
        <w:fldChar w:fldCharType="begin"/>
      </w:r>
      <w:r w:rsidRPr="00C94904">
        <w:instrText>XE "Official Policies"</w:instrText>
      </w:r>
      <w:r w:rsidRPr="00C94904">
        <w:fldChar w:fldCharType="end"/>
      </w:r>
      <w:r w:rsidRPr="00C94904">
        <w:fldChar w:fldCharType="begin"/>
      </w:r>
      <w:r w:rsidRPr="00C94904">
        <w:instrText>XE "Policies, Official"</w:instrText>
      </w:r>
      <w:r w:rsidRPr="00C94904">
        <w:fldChar w:fldCharType="end"/>
      </w:r>
    </w:p>
    <w:p w14:paraId="657A0329" w14:textId="77777777" w:rsidR="00604685" w:rsidRPr="00C94904" w:rsidRDefault="00604685" w:rsidP="00604685">
      <w:pPr>
        <w:keepNext/>
        <w:keepLines/>
        <w:rPr>
          <w:b/>
          <w:bCs/>
        </w:rPr>
      </w:pPr>
      <w:r w:rsidRPr="00C94904">
        <w:t xml:space="preserve">There are </w:t>
      </w:r>
      <w:r w:rsidRPr="00C94904">
        <w:rPr>
          <w:i/>
          <w:iCs/>
        </w:rPr>
        <w:t>no</w:t>
      </w:r>
      <w:r w:rsidRPr="00C94904">
        <w:t xml:space="preserve"> special legal requirements involved in the use of KAAJEE.</w:t>
      </w:r>
    </w:p>
    <w:p w14:paraId="14D8209A" w14:textId="77777777" w:rsidR="00604685" w:rsidRPr="00C94904" w:rsidRDefault="00604685" w:rsidP="00604685"/>
    <w:p w14:paraId="42676C37" w14:textId="77777777" w:rsidR="00604685" w:rsidRPr="00C94904" w:rsidRDefault="00604685" w:rsidP="00604685">
      <w:pPr>
        <w:rPr>
          <w:rFonts w:cs="Times"/>
        </w:rPr>
      </w:pPr>
      <w:r w:rsidRPr="00C94904">
        <w:t>Distribution of KAAJEE is unrestricted.</w:t>
      </w:r>
    </w:p>
    <w:p w14:paraId="14AF63A2" w14:textId="77777777" w:rsidR="002B3F55" w:rsidRDefault="002B3F55" w:rsidP="002B3F55"/>
    <w:p w14:paraId="278DF5AD" w14:textId="77777777" w:rsidR="002B3F55" w:rsidRDefault="002B3F55" w:rsidP="002B3F55">
      <w:r w:rsidRPr="002B3F55">
        <w:rPr>
          <w:rFonts w:cs="Times New Roman"/>
        </w:rPr>
        <w:t>As per the Software Engineering Process Group/Software Quality Assurance (SEPG/</w:t>
      </w:r>
      <w:smartTag w:uri="urn:schemas-microsoft-com:office:smarttags" w:element="stockticker">
        <w:r w:rsidRPr="002B3F55">
          <w:rPr>
            <w:rFonts w:cs="Times New Roman"/>
          </w:rPr>
          <w:t>SQA</w:t>
        </w:r>
      </w:smartTag>
      <w:r w:rsidRPr="002B3F55">
        <w:rPr>
          <w:rFonts w:cs="Times New Roman"/>
        </w:rPr>
        <w:t>) Standard Operating Procedure (</w:t>
      </w:r>
      <w:r w:rsidRPr="002B3F55">
        <w:rPr>
          <w:rFonts w:cs="Times New Roman"/>
          <w:color w:val="000000"/>
        </w:rPr>
        <w:t xml:space="preserve">SOP) 192-039—Interface Control Registration and Approval (effective </w:t>
      </w:r>
      <w:smartTag w:uri="urn:schemas-microsoft-com:office:smarttags" w:element="date">
        <w:smartTagPr>
          <w:attr w:name="ls" w:val="trans"/>
          <w:attr w:name="Month" w:val="01"/>
          <w:attr w:name="Day" w:val="29"/>
          <w:attr w:name="Year" w:val="01"/>
        </w:smartTagPr>
        <w:r w:rsidRPr="002B3F55">
          <w:rPr>
            <w:rFonts w:cs="Times New Roman"/>
            <w:color w:val="000000"/>
          </w:rPr>
          <w:t>01/29/01</w:t>
        </w:r>
      </w:smartTag>
      <w:r w:rsidRPr="002B3F55">
        <w:rPr>
          <w:rFonts w:cs="Times New Roman"/>
          <w:color w:val="000000"/>
        </w:rPr>
        <w:t xml:space="preserve">), </w:t>
      </w:r>
      <w:r w:rsidRPr="002B3F55">
        <w:rPr>
          <w:rFonts w:cs="Times New Roman"/>
        </w:rPr>
        <w:t>application programmers</w:t>
      </w:r>
      <w:r w:rsidR="004F00FB">
        <w:rPr>
          <w:rFonts w:cs="Times New Roman"/>
        </w:rPr>
        <w:t xml:space="preserve"> </w:t>
      </w:r>
      <w:r w:rsidR="004F00FB" w:rsidRPr="006A6D87">
        <w:rPr>
          <w:rFonts w:cs="Times New Roman"/>
          <w:i/>
        </w:rPr>
        <w:t>must</w:t>
      </w:r>
      <w:r w:rsidR="004F00FB">
        <w:rPr>
          <w:rFonts w:cs="Times New Roman"/>
        </w:rPr>
        <w:t xml:space="preserve"> not alter </w:t>
      </w:r>
      <w:r w:rsidR="006A6D87">
        <w:rPr>
          <w:rFonts w:cs="Times New Roman"/>
        </w:rPr>
        <w:t xml:space="preserve">any </w:t>
      </w:r>
      <w:r w:rsidR="000A6B53">
        <w:rPr>
          <w:rFonts w:cs="Times New Roman"/>
        </w:rPr>
        <w:t>Health</w:t>
      </w:r>
      <w:r w:rsidR="00A66FA1" w:rsidRPr="00F979E2">
        <w:rPr>
          <w:b/>
          <w:i/>
          <w:u w:val="single"/>
        </w:rPr>
        <w:t>e</w:t>
      </w:r>
      <w:r w:rsidR="000A6B53">
        <w:rPr>
          <w:rFonts w:cs="Times New Roman"/>
        </w:rPr>
        <w:t>Vet</w:t>
      </w:r>
      <w:r w:rsidR="006A6D87">
        <w:rPr>
          <w:rFonts w:cs="Times New Roman"/>
        </w:rPr>
        <w:t xml:space="preserve"> VistA</w:t>
      </w:r>
      <w:r w:rsidR="004F00FB">
        <w:rPr>
          <w:rFonts w:cs="Times New Roman"/>
        </w:rPr>
        <w:t xml:space="preserve"> </w:t>
      </w:r>
      <w:r w:rsidR="00B04697">
        <w:rPr>
          <w:rFonts w:cs="Times New Roman"/>
        </w:rPr>
        <w:t xml:space="preserve">Class I </w:t>
      </w:r>
      <w:r w:rsidR="004F00FB">
        <w:rPr>
          <w:rFonts w:cs="Times New Roman"/>
        </w:rPr>
        <w:t>software code</w:t>
      </w:r>
      <w:r>
        <w:t>.</w:t>
      </w:r>
    </w:p>
    <w:p w14:paraId="0C16ADB1" w14:textId="77777777" w:rsidR="002B3F55" w:rsidRDefault="002B3F55" w:rsidP="002B3F55"/>
    <w:tbl>
      <w:tblPr>
        <w:tblW w:w="0" w:type="auto"/>
        <w:tblLayout w:type="fixed"/>
        <w:tblLook w:val="0000" w:firstRow="0" w:lastRow="0" w:firstColumn="0" w:lastColumn="0" w:noHBand="0" w:noVBand="0"/>
      </w:tblPr>
      <w:tblGrid>
        <w:gridCol w:w="738"/>
        <w:gridCol w:w="8730"/>
      </w:tblGrid>
      <w:tr w:rsidR="004F00FB" w:rsidRPr="00E25A4D" w14:paraId="7B413857" w14:textId="77777777">
        <w:trPr>
          <w:cantSplit/>
        </w:trPr>
        <w:tc>
          <w:tcPr>
            <w:tcW w:w="738" w:type="dxa"/>
          </w:tcPr>
          <w:p w14:paraId="5D12097C" w14:textId="495F17A1" w:rsidR="004F00FB" w:rsidRPr="00E25A4D" w:rsidRDefault="00350B2C" w:rsidP="006E05B2">
            <w:pPr>
              <w:spacing w:before="60" w:after="60"/>
              <w:ind w:left="-18"/>
              <w:rPr>
                <w:rFonts w:cs="Times New Roman"/>
              </w:rPr>
            </w:pPr>
            <w:r>
              <w:rPr>
                <w:rFonts w:cs="Times New Roman"/>
                <w:noProof/>
              </w:rPr>
              <w:drawing>
                <wp:inline distT="0" distB="0" distL="0" distR="0" wp14:anchorId="7940560E" wp14:editId="76482923">
                  <wp:extent cx="284480" cy="284480"/>
                  <wp:effectExtent l="0" t="0" r="0" b="0"/>
                  <wp:docPr id="136" name="Picture 1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1802BE01" w14:textId="77777777" w:rsidR="004F00FB" w:rsidRDefault="004F00FB" w:rsidP="006E05B2">
            <w:pPr>
              <w:keepNext/>
              <w:keepLines/>
              <w:spacing w:before="60" w:after="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 xml:space="preserve">For more information on </w:t>
            </w:r>
            <w:r w:rsidRPr="002B3F55">
              <w:rPr>
                <w:rFonts w:cs="Times New Roman"/>
                <w:color w:val="000000"/>
              </w:rPr>
              <w:t>SOP 192-039—Interface Control Registration and Approva</w:t>
            </w:r>
            <w:r>
              <w:rPr>
                <w:rFonts w:cs="Times New Roman"/>
                <w:color w:val="000000"/>
              </w:rPr>
              <w:t>l</w:t>
            </w:r>
            <w:r w:rsidRPr="009B4D3A">
              <w:rPr>
                <w:rFonts w:cs="Times New Roman"/>
              </w:rPr>
              <w:t xml:space="preserve">, please refer to the </w:t>
            </w:r>
            <w:r>
              <w:rPr>
                <w:rFonts w:cs="Times New Roman"/>
              </w:rPr>
              <w:t xml:space="preserve">following </w:t>
            </w:r>
            <w:r w:rsidR="00355D80">
              <w:rPr>
                <w:rFonts w:cs="Times New Roman"/>
              </w:rPr>
              <w:t>Website</w:t>
            </w:r>
            <w:r w:rsidR="006E05B2" w:rsidRPr="00C94904">
              <w:fldChar w:fldCharType="begin"/>
            </w:r>
            <w:r w:rsidR="006E05B2" w:rsidRPr="00C94904">
              <w:instrText>XE "</w:instrText>
            </w:r>
            <w:r w:rsidR="006E05B2">
              <w:rPr>
                <w:kern w:val="2"/>
              </w:rPr>
              <w:instrText>SOP 192-039</w:instrText>
            </w:r>
            <w:r w:rsidR="006E05B2" w:rsidRPr="00C94904">
              <w:rPr>
                <w:kern w:val="2"/>
              </w:rPr>
              <w:instrText>:</w:instrText>
            </w:r>
            <w:r w:rsidR="00355D80">
              <w:rPr>
                <w:kern w:val="2"/>
              </w:rPr>
              <w:instrText>Website</w:instrText>
            </w:r>
            <w:r w:rsidR="006E05B2" w:rsidRPr="00C94904">
              <w:instrText>"</w:instrText>
            </w:r>
            <w:r w:rsidR="006E05B2" w:rsidRPr="00C94904">
              <w:fldChar w:fldCharType="end"/>
            </w:r>
            <w:r w:rsidR="006E05B2" w:rsidRPr="00C94904">
              <w:fldChar w:fldCharType="begin"/>
            </w:r>
            <w:r w:rsidR="006E05B2" w:rsidRPr="00C94904">
              <w:instrText>XE "Web Pages:</w:instrText>
            </w:r>
            <w:r w:rsidR="006E05B2">
              <w:rPr>
                <w:kern w:val="2"/>
              </w:rPr>
              <w:instrText>SOP 192-039</w:instrText>
            </w:r>
            <w:r w:rsidR="006E05B2" w:rsidRPr="00C94904">
              <w:rPr>
                <w:kern w:val="2"/>
              </w:rPr>
              <w:instrText xml:space="preserve"> </w:instrText>
            </w:r>
            <w:r w:rsidR="00355D80">
              <w:rPr>
                <w:kern w:val="2"/>
              </w:rPr>
              <w:instrText>Website</w:instrText>
            </w:r>
            <w:r w:rsidR="006E05B2" w:rsidRPr="00C94904">
              <w:instrText>"</w:instrText>
            </w:r>
            <w:r w:rsidR="006E05B2" w:rsidRPr="00C94904">
              <w:fldChar w:fldCharType="end"/>
            </w:r>
            <w:r w:rsidR="006E05B2" w:rsidRPr="00C94904">
              <w:fldChar w:fldCharType="begin"/>
            </w:r>
            <w:r w:rsidR="006E05B2" w:rsidRPr="00C94904">
              <w:instrText>XE "Home Pages:</w:instrText>
            </w:r>
            <w:r w:rsidR="006E05B2">
              <w:rPr>
                <w:kern w:val="2"/>
              </w:rPr>
              <w:instrText>SOP 192-039</w:instrText>
            </w:r>
            <w:r w:rsidR="006E05B2" w:rsidRPr="00C94904">
              <w:rPr>
                <w:kern w:val="2"/>
              </w:rPr>
              <w:instrText xml:space="preserve"> </w:instrText>
            </w:r>
            <w:r w:rsidR="00355D80">
              <w:rPr>
                <w:kern w:val="2"/>
              </w:rPr>
              <w:instrText>Website</w:instrText>
            </w:r>
            <w:r w:rsidR="006E05B2" w:rsidRPr="00C94904">
              <w:instrText>"</w:instrText>
            </w:r>
            <w:r w:rsidR="006E05B2" w:rsidRPr="00C94904">
              <w:fldChar w:fldCharType="end"/>
            </w:r>
            <w:r w:rsidR="006E05B2" w:rsidRPr="00C94904">
              <w:fldChar w:fldCharType="begin"/>
            </w:r>
            <w:r w:rsidR="006E05B2" w:rsidRPr="00C94904">
              <w:instrText>XE "</w:instrText>
            </w:r>
            <w:r w:rsidR="006E05B2">
              <w:instrText>URLs:</w:instrText>
            </w:r>
            <w:r w:rsidR="006E05B2">
              <w:rPr>
                <w:kern w:val="2"/>
              </w:rPr>
              <w:instrText>SOP 192-039</w:instrText>
            </w:r>
            <w:r w:rsidR="006E05B2" w:rsidRPr="00C94904">
              <w:rPr>
                <w:kern w:val="2"/>
              </w:rPr>
              <w:instrText>:</w:instrText>
            </w:r>
            <w:r w:rsidR="00355D80">
              <w:rPr>
                <w:kern w:val="2"/>
              </w:rPr>
              <w:instrText>Website</w:instrText>
            </w:r>
            <w:r w:rsidR="006E05B2" w:rsidRPr="00C94904">
              <w:instrText>"</w:instrText>
            </w:r>
            <w:r w:rsidR="006E05B2" w:rsidRPr="00C94904">
              <w:fldChar w:fldCharType="end"/>
            </w:r>
            <w:r>
              <w:rPr>
                <w:rFonts w:cs="Times New Roman"/>
              </w:rPr>
              <w:t>:</w:t>
            </w:r>
          </w:p>
          <w:p w14:paraId="3C3FEBAE" w14:textId="77777777" w:rsidR="004F00FB" w:rsidRPr="00E25A4D" w:rsidRDefault="00A50F54" w:rsidP="006E05B2">
            <w:pPr>
              <w:keepNext/>
              <w:keepLines/>
              <w:spacing w:before="60" w:after="60"/>
              <w:ind w:left="328"/>
              <w:rPr>
                <w:rFonts w:cs="Times New Roman"/>
                <w:kern w:val="2"/>
              </w:rPr>
            </w:pPr>
            <w:hyperlink r:id="rId85" w:history="1">
              <w:r w:rsidR="004F00FB" w:rsidRPr="002B3F55">
                <w:rPr>
                  <w:rStyle w:val="Hyperlink"/>
                  <w:bCs/>
                </w:rPr>
                <w:t>http://vista.med.va.gov/SEPG_lib/Standard%20Operating%20Procedures/192-039%20Interface%20Control%20Registration%20and%20Approval.htm</w:t>
              </w:r>
            </w:hyperlink>
          </w:p>
        </w:tc>
      </w:tr>
      <w:bookmarkEnd w:id="459"/>
    </w:tbl>
    <w:p w14:paraId="101B6269" w14:textId="77777777" w:rsidR="00FD205E" w:rsidRPr="00C94904" w:rsidRDefault="00FD205E" w:rsidP="00604685"/>
    <w:p w14:paraId="059B12EA" w14:textId="77777777" w:rsidR="00604685" w:rsidRPr="00C94904" w:rsidRDefault="00604685" w:rsidP="00604685">
      <w:pPr>
        <w:sectPr w:rsidR="00604685" w:rsidRPr="00C94904" w:rsidSect="00915F59">
          <w:headerReference w:type="even" r:id="rId86"/>
          <w:headerReference w:type="default" r:id="rId87"/>
          <w:headerReference w:type="first" r:id="rId88"/>
          <w:pgSz w:w="12240" w:h="15840" w:code="1"/>
          <w:pgMar w:top="1440" w:right="1440" w:bottom="1440" w:left="1440" w:header="720" w:footer="720" w:gutter="0"/>
          <w:pgNumType w:start="1" w:chapStyle="2"/>
          <w:cols w:space="720"/>
          <w:titlePg/>
        </w:sectPr>
      </w:pPr>
    </w:p>
    <w:p w14:paraId="29315A66" w14:textId="77777777" w:rsidR="00604685" w:rsidRPr="00C94904" w:rsidRDefault="00604685" w:rsidP="00604685">
      <w:pPr>
        <w:pStyle w:val="Heading2"/>
      </w:pPr>
      <w:bookmarkStart w:id="733" w:name="_Toc75847092"/>
      <w:bookmarkStart w:id="734" w:name="_Toc83538885"/>
      <w:bookmarkStart w:id="735" w:name="_Toc84037020"/>
      <w:bookmarkStart w:id="736" w:name="_Toc84044242"/>
      <w:bookmarkStart w:id="737" w:name="_Ref99964246"/>
      <w:bookmarkStart w:id="738" w:name="_Toc226446648"/>
      <w:r w:rsidRPr="00C94904">
        <w:lastRenderedPageBreak/>
        <w:t>Cactus Testing with KAAJEE</w:t>
      </w:r>
      <w:bookmarkEnd w:id="733"/>
      <w:bookmarkEnd w:id="734"/>
      <w:bookmarkEnd w:id="735"/>
      <w:bookmarkEnd w:id="736"/>
      <w:bookmarkEnd w:id="737"/>
      <w:bookmarkEnd w:id="738"/>
    </w:p>
    <w:p w14:paraId="6565C827" w14:textId="77777777" w:rsidR="00604685" w:rsidRPr="00C94904" w:rsidRDefault="00604685" w:rsidP="00604685">
      <w:pPr>
        <w:keepNext/>
        <w:keepLines/>
      </w:pPr>
      <w:r w:rsidRPr="00C94904">
        <w:fldChar w:fldCharType="begin"/>
      </w:r>
      <w:r w:rsidRPr="00C94904">
        <w:instrText>XE "Cactus Testing:KAAJEE"</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Cactus Testing"</w:instrText>
      </w:r>
      <w:r w:rsidRPr="00C94904">
        <w:fldChar w:fldCharType="end"/>
      </w:r>
      <w:r w:rsidRPr="00C94904">
        <w:fldChar w:fldCharType="begin"/>
      </w:r>
      <w:r w:rsidRPr="00C94904">
        <w:instrText>XE "Testing:Cactus Testing for KAAJEE"</w:instrText>
      </w:r>
      <w:r w:rsidRPr="00C94904">
        <w:fldChar w:fldCharType="end"/>
      </w:r>
    </w:p>
    <w:p w14:paraId="0CBC7CDA" w14:textId="77777777" w:rsidR="00604685" w:rsidRPr="00C94904" w:rsidRDefault="00604685" w:rsidP="00604685">
      <w:pPr>
        <w:keepNext/>
        <w:keepLines/>
      </w:pPr>
    </w:p>
    <w:p w14:paraId="360E7443" w14:textId="77777777" w:rsidR="00604685" w:rsidRPr="00C94904" w:rsidRDefault="00604685" w:rsidP="00604685">
      <w:r w:rsidRPr="00C94904">
        <w:t xml:space="preserve">Cactus is a simple test framework for unit testing server-side Java code (servlets, </w:t>
      </w:r>
      <w:r w:rsidR="005D0AE2">
        <w:rPr>
          <w:color w:val="000000"/>
        </w:rPr>
        <w:t>Enterprise JavaBeans [</w:t>
      </w:r>
      <w:r w:rsidR="005D0AE2">
        <w:rPr>
          <w:rFonts w:cs="Times New Roman"/>
        </w:rPr>
        <w:t>EJBs]</w:t>
      </w:r>
      <w:r w:rsidRPr="00C94904">
        <w:t>, tag libs, filters, etc.).</w:t>
      </w:r>
      <w:r w:rsidRPr="00C94904">
        <w:rPr>
          <w:rStyle w:val="FootnoteReference"/>
        </w:rPr>
        <w:footnoteReference w:id="15"/>
      </w:r>
      <w:r w:rsidRPr="00C94904">
        <w:t xml:space="preserve"> </w:t>
      </w:r>
      <w:r w:rsidR="00407D0A" w:rsidRPr="00407D0A">
        <w:rPr>
          <w:rFonts w:cs="Times New Roman"/>
        </w:rPr>
        <w:t>Kernel Authentication and Authorization Java (2) Enterprise Edition (KAAJEE)</w:t>
      </w:r>
      <w:r w:rsidRPr="00C94904">
        <w:t xml:space="preserve"> supports testing with the Cactus container-based unit testing tool. It is possible that other container-based unit testing tools could be supported as well, but Cactus is the one that is the basis of developing KAAJEE's unit test support.</w:t>
      </w:r>
    </w:p>
    <w:p w14:paraId="638F099A"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787979" w14:paraId="2AF0485B" w14:textId="77777777">
        <w:trPr>
          <w:cantSplit/>
        </w:trPr>
        <w:tc>
          <w:tcPr>
            <w:tcW w:w="738" w:type="dxa"/>
          </w:tcPr>
          <w:p w14:paraId="01703BEE" w14:textId="72FDC0DD" w:rsidR="00EB43E1" w:rsidRPr="00787979" w:rsidRDefault="00350B2C" w:rsidP="00EB43E1">
            <w:pPr>
              <w:spacing w:before="60" w:after="60"/>
              <w:ind w:left="-18"/>
              <w:rPr>
                <w:rFonts w:cs="Times New Roman"/>
              </w:rPr>
            </w:pPr>
            <w:r>
              <w:rPr>
                <w:rFonts w:cs="Times New Roman"/>
                <w:noProof/>
              </w:rPr>
              <w:drawing>
                <wp:inline distT="0" distB="0" distL="0" distR="0" wp14:anchorId="34325D22" wp14:editId="6ABD15E4">
                  <wp:extent cx="284480" cy="284480"/>
                  <wp:effectExtent l="0" t="0" r="0" b="0"/>
                  <wp:docPr id="137" name="Picture 1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9B7CAEA"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This chapter assumes that the reader has basic understanding of the Jakarta Cactus unit testing tool.</w:t>
            </w:r>
          </w:p>
        </w:tc>
      </w:tr>
    </w:tbl>
    <w:p w14:paraId="5F1485BA" w14:textId="77777777" w:rsidR="00604685" w:rsidRPr="00787979" w:rsidRDefault="00604685" w:rsidP="00604685">
      <w:pPr>
        <w:rPr>
          <w:rFonts w:cs="Times New Roman"/>
        </w:rPr>
      </w:pPr>
    </w:p>
    <w:tbl>
      <w:tblPr>
        <w:tblW w:w="0" w:type="auto"/>
        <w:tblLayout w:type="fixed"/>
        <w:tblLook w:val="0000" w:firstRow="0" w:lastRow="0" w:firstColumn="0" w:lastColumn="0" w:noHBand="0" w:noVBand="0"/>
      </w:tblPr>
      <w:tblGrid>
        <w:gridCol w:w="738"/>
        <w:gridCol w:w="8730"/>
      </w:tblGrid>
      <w:tr w:rsidR="00EB43E1" w:rsidRPr="00787979" w14:paraId="68E97EF8" w14:textId="77777777">
        <w:trPr>
          <w:cantSplit/>
        </w:trPr>
        <w:tc>
          <w:tcPr>
            <w:tcW w:w="738" w:type="dxa"/>
          </w:tcPr>
          <w:p w14:paraId="315B1307" w14:textId="75418EFF" w:rsidR="00EB43E1" w:rsidRPr="00787979" w:rsidRDefault="00350B2C" w:rsidP="00EB43E1">
            <w:pPr>
              <w:spacing w:before="60" w:after="60"/>
              <w:ind w:left="-18"/>
              <w:rPr>
                <w:rFonts w:cs="Times New Roman"/>
              </w:rPr>
            </w:pPr>
            <w:r>
              <w:rPr>
                <w:rFonts w:cs="Times New Roman"/>
                <w:noProof/>
              </w:rPr>
              <w:drawing>
                <wp:inline distT="0" distB="0" distL="0" distR="0" wp14:anchorId="0B2BB98C" wp14:editId="659DE405">
                  <wp:extent cx="284480" cy="284480"/>
                  <wp:effectExtent l="0" t="0" r="0" b="0"/>
                  <wp:docPr id="138" name="Picture 1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0DF5C0F3" w14:textId="77777777" w:rsidR="00EB43E1" w:rsidRPr="00787979" w:rsidRDefault="00EB43E1" w:rsidP="005423C3">
            <w:pPr>
              <w:keepNext/>
              <w:keepLines/>
              <w:spacing w:before="60"/>
              <w:rPr>
                <w:rFonts w:cs="Times New Roman"/>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more information on the Cactus testing tool, please visit the Jakarta Cactus </w:t>
            </w:r>
            <w:r w:rsidR="00355D80">
              <w:rPr>
                <w:rFonts w:cs="Times New Roman"/>
              </w:rPr>
              <w:t>Website</w:t>
            </w:r>
            <w:r w:rsidRPr="00787979">
              <w:rPr>
                <w:rFonts w:cs="Times New Roman"/>
              </w:rPr>
              <w:t xml:space="preserve"> at the following </w:t>
            </w:r>
            <w:r w:rsidR="00355D80">
              <w:rPr>
                <w:rFonts w:cs="Times New Roman"/>
              </w:rPr>
              <w:t>Website</w:t>
            </w:r>
            <w:r w:rsidRPr="00787979">
              <w:rPr>
                <w:rFonts w:cs="Times New Roman"/>
              </w:rPr>
              <w:fldChar w:fldCharType="begin"/>
            </w:r>
            <w:r w:rsidRPr="00787979">
              <w:rPr>
                <w:rFonts w:cs="Times New Roman"/>
              </w:rPr>
              <w:instrText>XE "</w:instrText>
            </w:r>
            <w:r w:rsidR="009B2AFE">
              <w:rPr>
                <w:rFonts w:cs="Times New Roman"/>
              </w:rPr>
              <w:instrText>Apache:</w:instrText>
            </w:r>
            <w:r w:rsidR="009B2AFE">
              <w:rPr>
                <w:rFonts w:cs="Times New Roman"/>
                <w:kern w:val="2"/>
              </w:rPr>
              <w:instrText xml:space="preserve">Jakarta </w:instrText>
            </w:r>
            <w:r w:rsidRPr="00787979">
              <w:rPr>
                <w:rFonts w:cs="Times New Roman"/>
                <w:kern w:val="2"/>
              </w:rPr>
              <w:instrText>Cactus:</w:instrText>
            </w:r>
            <w:r w:rsidR="00355D80">
              <w:rPr>
                <w:rFonts w:cs="Times New Roman"/>
                <w:kern w:val="2"/>
              </w:rPr>
              <w:instrText>Website</w:instrText>
            </w:r>
            <w:r w:rsidRPr="00787979">
              <w:rPr>
                <w:rFonts w:cs="Times New Roman"/>
              </w:rPr>
              <w:instrText>"</w:instrText>
            </w:r>
            <w:r w:rsidRPr="00787979">
              <w:rPr>
                <w:rFonts w:cs="Times New Roman"/>
              </w:rPr>
              <w:fldChar w:fldCharType="end"/>
            </w:r>
            <w:r w:rsidRPr="00787979">
              <w:rPr>
                <w:rFonts w:cs="Times New Roman"/>
              </w:rPr>
              <w:fldChar w:fldCharType="begin"/>
            </w:r>
            <w:r w:rsidRPr="00787979">
              <w:rPr>
                <w:rFonts w:cs="Times New Roman"/>
              </w:rPr>
              <w:instrText>XE "Web Pages:</w:instrText>
            </w:r>
            <w:r w:rsidR="009B2AFE">
              <w:rPr>
                <w:rFonts w:cs="Times New Roman"/>
              </w:rPr>
              <w:instrText>Apache:</w:instrText>
            </w:r>
            <w:r w:rsidR="009B2AFE">
              <w:rPr>
                <w:rFonts w:cs="Times New Roman"/>
                <w:kern w:val="2"/>
              </w:rPr>
              <w:instrText xml:space="preserve">Jakarta </w:instrText>
            </w:r>
            <w:r w:rsidRPr="00787979">
              <w:rPr>
                <w:rFonts w:cs="Times New Roman"/>
                <w:kern w:val="2"/>
              </w:rPr>
              <w:instrText xml:space="preserve">Cactus </w:instrText>
            </w:r>
            <w:r w:rsidR="00355D80">
              <w:rPr>
                <w:rFonts w:cs="Times New Roman"/>
                <w:kern w:val="2"/>
              </w:rPr>
              <w:instrText>Website</w:instrText>
            </w:r>
            <w:r w:rsidRPr="00787979">
              <w:rPr>
                <w:rFonts w:cs="Times New Roman"/>
              </w:rPr>
              <w:instrText>"</w:instrText>
            </w:r>
            <w:r w:rsidRPr="00787979">
              <w:rPr>
                <w:rFonts w:cs="Times New Roman"/>
              </w:rPr>
              <w:fldChar w:fldCharType="end"/>
            </w:r>
            <w:r w:rsidRPr="00787979">
              <w:rPr>
                <w:rFonts w:cs="Times New Roman"/>
              </w:rPr>
              <w:fldChar w:fldCharType="begin"/>
            </w:r>
            <w:r w:rsidRPr="00787979">
              <w:rPr>
                <w:rFonts w:cs="Times New Roman"/>
              </w:rPr>
              <w:instrText>XE "Home Pages:</w:instrText>
            </w:r>
            <w:r w:rsidR="009B2AFE">
              <w:rPr>
                <w:rFonts w:cs="Times New Roman"/>
              </w:rPr>
              <w:instrText>Apache:</w:instrText>
            </w:r>
            <w:r w:rsidR="009B2AFE">
              <w:rPr>
                <w:rFonts w:cs="Times New Roman"/>
                <w:kern w:val="2"/>
              </w:rPr>
              <w:instrText xml:space="preserve">Jakarta </w:instrText>
            </w:r>
            <w:r w:rsidRPr="00787979">
              <w:rPr>
                <w:rFonts w:cs="Times New Roman"/>
                <w:kern w:val="2"/>
              </w:rPr>
              <w:instrText xml:space="preserve">Cactus </w:instrText>
            </w:r>
            <w:r w:rsidR="00355D80">
              <w:rPr>
                <w:rFonts w:cs="Times New Roman"/>
                <w:kern w:val="2"/>
              </w:rPr>
              <w:instrText>Website</w:instrText>
            </w:r>
            <w:r w:rsidRPr="00787979">
              <w:rPr>
                <w:rFonts w:cs="Times New Roman"/>
              </w:rPr>
              <w:instrText>"</w:instrText>
            </w:r>
            <w:r w:rsidRPr="00787979">
              <w:rPr>
                <w:rFonts w:cs="Times New Roman"/>
              </w:rPr>
              <w:fldChar w:fldCharType="end"/>
            </w:r>
            <w:r w:rsidRPr="00787979">
              <w:rPr>
                <w:rFonts w:cs="Times New Roman"/>
              </w:rPr>
              <w:fldChar w:fldCharType="begin"/>
            </w:r>
            <w:r w:rsidRPr="00787979">
              <w:rPr>
                <w:rFonts w:cs="Times New Roman"/>
              </w:rPr>
              <w:instrText>XE "URLs:</w:instrText>
            </w:r>
            <w:r w:rsidR="009B2AFE">
              <w:rPr>
                <w:rFonts w:cs="Times New Roman"/>
              </w:rPr>
              <w:instrText>Apache:</w:instrText>
            </w:r>
            <w:r w:rsidR="009B2AFE">
              <w:rPr>
                <w:rFonts w:cs="Times New Roman"/>
                <w:kern w:val="2"/>
              </w:rPr>
              <w:instrText xml:space="preserve">Jakarta </w:instrText>
            </w:r>
            <w:r w:rsidRPr="00787979">
              <w:rPr>
                <w:rFonts w:cs="Times New Roman"/>
                <w:kern w:val="2"/>
              </w:rPr>
              <w:instrText xml:space="preserve">Cactus </w:instrText>
            </w:r>
            <w:r w:rsidR="00355D80">
              <w:rPr>
                <w:rFonts w:cs="Times New Roman"/>
                <w:kern w:val="2"/>
              </w:rPr>
              <w:instrText>Website</w:instrText>
            </w:r>
            <w:r w:rsidRPr="00787979">
              <w:rPr>
                <w:rFonts w:cs="Times New Roman"/>
              </w:rPr>
              <w:instrText>"</w:instrText>
            </w:r>
            <w:r w:rsidRPr="00787979">
              <w:rPr>
                <w:rFonts w:cs="Times New Roman"/>
              </w:rPr>
              <w:fldChar w:fldCharType="end"/>
            </w:r>
            <w:r w:rsidRPr="00787979">
              <w:rPr>
                <w:rFonts w:cs="Times New Roman"/>
              </w:rPr>
              <w:t>:</w:t>
            </w:r>
          </w:p>
          <w:p w14:paraId="27F7CFBE" w14:textId="77777777" w:rsidR="00EB43E1" w:rsidRPr="00787979" w:rsidRDefault="00A50F54" w:rsidP="005423C3">
            <w:pPr>
              <w:spacing w:before="120" w:after="60"/>
              <w:ind w:left="331"/>
              <w:rPr>
                <w:rFonts w:cs="Times New Roman"/>
              </w:rPr>
            </w:pPr>
            <w:hyperlink r:id="rId89" w:history="1">
              <w:r w:rsidR="00EB43E1" w:rsidRPr="00787979">
                <w:rPr>
                  <w:rStyle w:val="Hyperlink"/>
                  <w:rFonts w:cs="Times New Roman"/>
                  <w:bCs/>
                </w:rPr>
                <w:t>http://jakarta.apache.org/cactus/</w:t>
              </w:r>
            </w:hyperlink>
          </w:p>
        </w:tc>
      </w:tr>
    </w:tbl>
    <w:p w14:paraId="60B8CCDA" w14:textId="77777777" w:rsidR="00604685" w:rsidRPr="00C94904" w:rsidRDefault="00604685" w:rsidP="00604685"/>
    <w:p w14:paraId="2C97C274" w14:textId="77777777" w:rsidR="00604685" w:rsidRPr="00C94904" w:rsidRDefault="00604685" w:rsidP="00604685"/>
    <w:p w14:paraId="550BAE43" w14:textId="77777777" w:rsidR="00604685" w:rsidRPr="00C94904" w:rsidRDefault="00604685" w:rsidP="00604685">
      <w:pPr>
        <w:pStyle w:val="Heading4"/>
      </w:pPr>
      <w:bookmarkStart w:id="739" w:name="_Toc75847093"/>
      <w:bookmarkStart w:id="740" w:name="_Toc83538886"/>
      <w:bookmarkStart w:id="741" w:name="_Toc84037021"/>
      <w:bookmarkStart w:id="742" w:name="_Toc84044243"/>
      <w:bookmarkStart w:id="743" w:name="_Toc99879994"/>
      <w:bookmarkStart w:id="744" w:name="_Toc226446649"/>
      <w:bookmarkStart w:id="745" w:name="_Toc75847094"/>
      <w:bookmarkStart w:id="746" w:name="_Toc83538887"/>
      <w:bookmarkStart w:id="747" w:name="_Toc84037022"/>
      <w:bookmarkStart w:id="748" w:name="_Toc84044244"/>
      <w:r w:rsidRPr="00C94904">
        <w:t>Enabling Cactus Unit Test Support</w:t>
      </w:r>
      <w:bookmarkEnd w:id="739"/>
      <w:bookmarkEnd w:id="740"/>
      <w:bookmarkEnd w:id="741"/>
      <w:bookmarkEnd w:id="742"/>
      <w:bookmarkEnd w:id="743"/>
      <w:bookmarkEnd w:id="744"/>
    </w:p>
    <w:p w14:paraId="3C291D2D" w14:textId="77777777" w:rsidR="00604685" w:rsidRPr="00C94904" w:rsidRDefault="00604685" w:rsidP="00604685">
      <w:pPr>
        <w:keepNext/>
        <w:keepLines/>
      </w:pPr>
      <w:r w:rsidRPr="00C94904">
        <w:fldChar w:fldCharType="begin"/>
      </w:r>
      <w:r w:rsidRPr="00C94904">
        <w:instrText>XE "Cactus Testing:Enabling Cactus Unit Test Support"</w:instrText>
      </w:r>
      <w:r w:rsidRPr="00C94904">
        <w:fldChar w:fldCharType="end"/>
      </w:r>
      <w:r w:rsidRPr="00C94904">
        <w:fldChar w:fldCharType="begin"/>
      </w:r>
      <w:r w:rsidRPr="00C94904">
        <w:instrText>XE "Enabling:Cactus Unit Test Support"</w:instrText>
      </w:r>
      <w:r w:rsidRPr="00C94904">
        <w:fldChar w:fldCharType="end"/>
      </w:r>
    </w:p>
    <w:p w14:paraId="10512337" w14:textId="77777777" w:rsidR="00604685" w:rsidRPr="00C94904" w:rsidRDefault="00604685" w:rsidP="00604685">
      <w:r w:rsidRPr="00C94904">
        <w:t>To enable Cactus unit test support, do the following:</w:t>
      </w:r>
    </w:p>
    <w:p w14:paraId="13C09C9F" w14:textId="77777777" w:rsidR="00604685" w:rsidRPr="00C94904" w:rsidRDefault="00604685" w:rsidP="00604685">
      <w:pPr>
        <w:spacing w:before="120"/>
        <w:ind w:left="702" w:hanging="360"/>
      </w:pPr>
      <w:r w:rsidRPr="00C94904">
        <w:t>1.</w:t>
      </w:r>
      <w:r w:rsidRPr="00C94904">
        <w:tab/>
        <w:t xml:space="preserve">Switch from </w:t>
      </w:r>
      <w:smartTag w:uri="urn:schemas-microsoft-com:office:smarttags" w:element="stockticker">
        <w:r w:rsidRPr="00C94904">
          <w:t>FORM</w:t>
        </w:r>
      </w:smartTag>
      <w:r w:rsidRPr="00C94904">
        <w:t xml:space="preserve"> to BASIC authentication. For example, In your J2EE </w:t>
      </w:r>
      <w:r>
        <w:t>Web</w:t>
      </w:r>
      <w:r w:rsidRPr="00C94904">
        <w:t>-based application's web.xml</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t>, code as follows:</w:t>
      </w:r>
    </w:p>
    <w:p w14:paraId="5F45369C" w14:textId="77777777" w:rsidR="00604685" w:rsidRPr="00C94904" w:rsidRDefault="00604685" w:rsidP="00604685">
      <w:pPr>
        <w:ind w:left="702"/>
      </w:pPr>
    </w:p>
    <w:p w14:paraId="7D4CD702" w14:textId="77777777" w:rsidR="00604685" w:rsidRPr="00C94904" w:rsidRDefault="00604685" w:rsidP="00604685">
      <w:pPr>
        <w:ind w:left="702"/>
      </w:pPr>
    </w:p>
    <w:p w14:paraId="07E16DDA" w14:textId="3AA4E333" w:rsidR="00CA0DF1" w:rsidRPr="00C94904" w:rsidRDefault="00CA0DF1" w:rsidP="00CA0DF1">
      <w:pPr>
        <w:pStyle w:val="Caption"/>
      </w:pPr>
      <w:bookmarkStart w:id="749" w:name="_Toc75829071"/>
      <w:bookmarkStart w:id="750" w:name="_Toc83538934"/>
      <w:bookmarkStart w:id="751" w:name="_Toc99880047"/>
      <w:bookmarkStart w:id="752" w:name="_Toc226446713"/>
      <w:bookmarkStart w:id="753" w:name="_Toc226447252"/>
      <w:r w:rsidRPr="00C94904">
        <w:t xml:space="preserve">Figure </w:t>
      </w:r>
      <w:r w:rsidR="00A50F54">
        <w:fldChar w:fldCharType="begin"/>
      </w:r>
      <w:r w:rsidR="00A50F54">
        <w:instrText xml:space="preserve"> STYLEREF 2 \s </w:instrText>
      </w:r>
      <w:r w:rsidR="00A50F54">
        <w:fldChar w:fldCharType="separate"/>
      </w:r>
      <w:r w:rsidR="00B54CEF">
        <w:rPr>
          <w:noProof/>
        </w:rPr>
        <w:t>10</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r>
        <w:t>. </w:t>
      </w:r>
      <w:r w:rsidRPr="00C94904">
        <w:t xml:space="preserve">Switching from </w:t>
      </w:r>
      <w:smartTag w:uri="urn:schemas-microsoft-com:office:smarttags" w:element="stockticker">
        <w:r w:rsidRPr="00C94904">
          <w:t>FORM</w:t>
        </w:r>
      </w:smartTag>
      <w:r w:rsidRPr="00C94904">
        <w:t xml:space="preserve"> to BASIC in web.xml example</w:t>
      </w:r>
      <w:bookmarkEnd w:id="749"/>
      <w:bookmarkEnd w:id="750"/>
      <w:bookmarkEnd w:id="751"/>
      <w:bookmarkEnd w:id="752"/>
      <w:bookmarkEnd w:id="753"/>
    </w:p>
    <w:p w14:paraId="6E3FFD10" w14:textId="77777777" w:rsidR="00604685" w:rsidRPr="00C94904" w:rsidRDefault="00604685" w:rsidP="00604685">
      <w:pPr>
        <w:pStyle w:val="Code"/>
        <w:ind w:left="884"/>
        <w:rPr>
          <w:highlight w:val="white"/>
        </w:rPr>
      </w:pPr>
      <w:r w:rsidRPr="00C94904">
        <w:rPr>
          <w:highlight w:val="white"/>
        </w:rPr>
        <w:t xml:space="preserve">  &lt;login-config&gt;</w:t>
      </w:r>
    </w:p>
    <w:p w14:paraId="27DC49D9" w14:textId="77777777" w:rsidR="00604685" w:rsidRPr="00C94904" w:rsidRDefault="00696385" w:rsidP="00604685">
      <w:pPr>
        <w:pStyle w:val="Code"/>
        <w:ind w:left="884"/>
        <w:rPr>
          <w:b/>
          <w:bCs/>
          <w:highlight w:val="white"/>
        </w:rPr>
      </w:pPr>
      <w:r>
        <w:rPr>
          <w:b/>
          <w:bCs/>
          <w:highlight w:val="white"/>
        </w:rPr>
        <w:t xml:space="preserve">  </w:t>
      </w:r>
      <w:r w:rsidR="00604685" w:rsidRPr="00C94904">
        <w:rPr>
          <w:b/>
          <w:bCs/>
          <w:highlight w:val="white"/>
        </w:rPr>
        <w:t>&lt;auth-method&gt;BASIC&lt;/auth-method&gt;</w:t>
      </w:r>
    </w:p>
    <w:p w14:paraId="4909C733" w14:textId="77777777" w:rsidR="00604685" w:rsidRPr="00C94904" w:rsidRDefault="00696385" w:rsidP="00604685">
      <w:pPr>
        <w:pStyle w:val="Code"/>
        <w:ind w:left="884"/>
        <w:rPr>
          <w:color w:val="0000FF"/>
          <w:highlight w:val="white"/>
        </w:rPr>
      </w:pPr>
      <w:r>
        <w:rPr>
          <w:color w:val="0000FF"/>
          <w:highlight w:val="white"/>
        </w:rPr>
        <w:t xml:space="preserve">  </w:t>
      </w:r>
      <w:r w:rsidR="00604685" w:rsidRPr="00C94904">
        <w:rPr>
          <w:color w:val="0000FF"/>
          <w:highlight w:val="white"/>
        </w:rPr>
        <w:t>&lt;!-- &lt;auth-method&gt;</w:t>
      </w:r>
      <w:smartTag w:uri="urn:schemas-microsoft-com:office:smarttags" w:element="stockticker">
        <w:r w:rsidR="00604685" w:rsidRPr="00C94904">
          <w:rPr>
            <w:color w:val="0000FF"/>
            <w:highlight w:val="white"/>
          </w:rPr>
          <w:t>FORM</w:t>
        </w:r>
      </w:smartTag>
      <w:r w:rsidR="00604685" w:rsidRPr="00C94904">
        <w:rPr>
          <w:color w:val="0000FF"/>
          <w:highlight w:val="white"/>
        </w:rPr>
        <w:t>&lt;/auth-method&gt;</w:t>
      </w:r>
    </w:p>
    <w:p w14:paraId="172BC04E" w14:textId="77777777" w:rsidR="00604685" w:rsidRPr="00C94904" w:rsidRDefault="00604685" w:rsidP="00604685">
      <w:pPr>
        <w:pStyle w:val="Code"/>
        <w:ind w:left="884"/>
        <w:rPr>
          <w:highlight w:val="white"/>
        </w:rPr>
      </w:pPr>
      <w:r w:rsidRPr="00C94904">
        <w:rPr>
          <w:highlight w:val="white"/>
        </w:rPr>
        <w:t xml:space="preserve">   &lt;form-login-config&gt;</w:t>
      </w:r>
    </w:p>
    <w:p w14:paraId="047D1C79" w14:textId="77777777" w:rsidR="00604685" w:rsidRPr="00C94904" w:rsidRDefault="00604685" w:rsidP="00604685">
      <w:pPr>
        <w:pStyle w:val="Code"/>
        <w:ind w:left="884"/>
        <w:rPr>
          <w:highlight w:val="white"/>
        </w:rPr>
      </w:pPr>
      <w:r w:rsidRPr="00C94904">
        <w:rPr>
          <w:highlight w:val="white"/>
        </w:rPr>
        <w:t xml:space="preserve">     &lt;form-login-page&gt;/login/login.jsp&lt;/form-login-page&gt;</w:t>
      </w:r>
    </w:p>
    <w:p w14:paraId="4EBA00E8" w14:textId="77777777" w:rsidR="00604685" w:rsidRPr="00C94904" w:rsidRDefault="00604685" w:rsidP="00604685">
      <w:pPr>
        <w:pStyle w:val="Code"/>
        <w:ind w:left="884"/>
        <w:rPr>
          <w:highlight w:val="white"/>
        </w:rPr>
      </w:pPr>
      <w:r w:rsidRPr="00C94904">
        <w:rPr>
          <w:highlight w:val="white"/>
        </w:rPr>
        <w:t xml:space="preserve">     &lt;form-error-page&gt;login/loginerror.jsp&lt;/form-error-page&gt;</w:t>
      </w:r>
    </w:p>
    <w:p w14:paraId="50C1B1E7" w14:textId="77777777" w:rsidR="00604685" w:rsidRPr="00C94904" w:rsidRDefault="00604685" w:rsidP="00604685">
      <w:pPr>
        <w:pStyle w:val="Code"/>
        <w:ind w:left="884"/>
        <w:rPr>
          <w:b/>
          <w:bCs/>
          <w:highlight w:val="white"/>
        </w:rPr>
      </w:pPr>
      <w:r w:rsidRPr="00C94904">
        <w:rPr>
          <w:highlight w:val="white"/>
        </w:rPr>
        <w:t xml:space="preserve">   &lt;/form-login-config&gt; </w:t>
      </w:r>
      <w:r w:rsidRPr="00C94904">
        <w:rPr>
          <w:b/>
          <w:bCs/>
          <w:highlight w:val="white"/>
        </w:rPr>
        <w:t>--&gt;</w:t>
      </w:r>
    </w:p>
    <w:p w14:paraId="31D2BACB" w14:textId="77777777" w:rsidR="00604685" w:rsidRPr="00C94904" w:rsidRDefault="00604685" w:rsidP="00604685">
      <w:pPr>
        <w:pStyle w:val="Code"/>
        <w:ind w:left="884"/>
      </w:pPr>
      <w:r w:rsidRPr="00C94904">
        <w:rPr>
          <w:highlight w:val="white"/>
        </w:rPr>
        <w:t xml:space="preserve">  &lt;/login-config&gt;</w:t>
      </w:r>
    </w:p>
    <w:p w14:paraId="7C54C958" w14:textId="77777777" w:rsidR="00CA0DF1" w:rsidRPr="00C94904" w:rsidRDefault="00CA0DF1" w:rsidP="00CA0DF1">
      <w:pPr>
        <w:ind w:left="702"/>
      </w:pPr>
    </w:p>
    <w:p w14:paraId="5BBD3FBC" w14:textId="77777777" w:rsidR="00604685" w:rsidRPr="00C94904" w:rsidRDefault="00604685" w:rsidP="00604685">
      <w:pPr>
        <w:keepNext/>
        <w:keepLines/>
        <w:spacing w:before="120"/>
        <w:ind w:left="728" w:hanging="360"/>
      </w:pPr>
      <w:r w:rsidRPr="00C94904">
        <w:t>2.</w:t>
      </w:r>
      <w:r w:rsidRPr="00C94904">
        <w:tab/>
        <w:t>Turn on Cactus Support in the KAAJEE configuration file</w:t>
      </w:r>
      <w:r w:rsidRPr="00C94904">
        <w:fldChar w:fldCharType="begin"/>
      </w:r>
      <w:r w:rsidRPr="00C94904">
        <w:instrText>XE "KAAJEE:Configuration File"</w:instrText>
      </w:r>
      <w:r w:rsidRPr="00C94904">
        <w:fldChar w:fldCharType="end"/>
      </w:r>
      <w:r w:rsidRPr="00C94904">
        <w:fldChar w:fldCharType="begin"/>
      </w:r>
      <w:r w:rsidRPr="00C94904">
        <w:instrText>XE "Files:KAAJEE:Configuration"</w:instrText>
      </w:r>
      <w:r w:rsidRPr="00C94904">
        <w:fldChar w:fldCharType="end"/>
      </w:r>
      <w:r w:rsidRPr="00C94904">
        <w:t>, set the following</w:t>
      </w:r>
      <w:r w:rsidRPr="00C94904">
        <w:rPr>
          <w:bCs/>
        </w:rPr>
        <w:t xml:space="preserve"> tag</w:t>
      </w:r>
      <w:r w:rsidRPr="00C94904">
        <w:t xml:space="preserve"> to "true" </w:t>
      </w:r>
      <w:r w:rsidRPr="00C94904">
        <w:rPr>
          <w:rFonts w:cs="Times New Roman"/>
        </w:rPr>
        <w:t>(case sensitive)</w:t>
      </w:r>
      <w:r w:rsidRPr="00C94904">
        <w:t>:</w:t>
      </w:r>
    </w:p>
    <w:p w14:paraId="0642F86D" w14:textId="77777777" w:rsidR="00604685" w:rsidRPr="00C94904" w:rsidRDefault="00604685" w:rsidP="00604685">
      <w:pPr>
        <w:keepNext/>
        <w:keepLines/>
        <w:spacing w:before="120"/>
        <w:ind w:left="1092"/>
        <w:rPr>
          <w:rFonts w:ascii="Courier New" w:hAnsi="Courier New" w:cs="Courier New"/>
          <w:sz w:val="18"/>
          <w:szCs w:val="18"/>
        </w:rPr>
      </w:pPr>
      <w:r w:rsidRPr="00C94904">
        <w:rPr>
          <w:rFonts w:ascii="Courier New" w:hAnsi="Courier New" w:cs="Courier New"/>
          <w:sz w:val="18"/>
          <w:szCs w:val="18"/>
          <w:highlight w:val="white"/>
        </w:rPr>
        <w:t>&lt;cactus-insecure-mode enabled="true" /&gt;</w:t>
      </w:r>
    </w:p>
    <w:p w14:paraId="52411B01" w14:textId="77777777" w:rsidR="00604685" w:rsidRPr="00C94904" w:rsidRDefault="00604685" w:rsidP="00604685">
      <w:pPr>
        <w:keepNext/>
        <w:keepLines/>
        <w:ind w:left="754"/>
      </w:pPr>
    </w:p>
    <w:tbl>
      <w:tblPr>
        <w:tblW w:w="0" w:type="auto"/>
        <w:tblInd w:w="720" w:type="dxa"/>
        <w:tblLayout w:type="fixed"/>
        <w:tblLook w:val="0000" w:firstRow="0" w:lastRow="0" w:firstColumn="0" w:lastColumn="0" w:noHBand="0" w:noVBand="0"/>
      </w:tblPr>
      <w:tblGrid>
        <w:gridCol w:w="918"/>
        <w:gridCol w:w="7804"/>
      </w:tblGrid>
      <w:tr w:rsidR="00604685" w:rsidRPr="00787979" w14:paraId="6ECD588B" w14:textId="77777777">
        <w:trPr>
          <w:cantSplit/>
        </w:trPr>
        <w:tc>
          <w:tcPr>
            <w:tcW w:w="918" w:type="dxa"/>
          </w:tcPr>
          <w:p w14:paraId="26B5D20D" w14:textId="7E5FAAA9" w:rsidR="00604685" w:rsidRPr="00787979" w:rsidRDefault="00350B2C" w:rsidP="00604685">
            <w:pPr>
              <w:spacing w:before="60" w:after="60"/>
              <w:ind w:left="-18"/>
              <w:rPr>
                <w:rFonts w:ascii="Arial" w:hAnsi="Arial" w:cs="Arial"/>
                <w:sz w:val="20"/>
                <w:szCs w:val="20"/>
              </w:rPr>
            </w:pPr>
            <w:r>
              <w:rPr>
                <w:rFonts w:ascii="Arial" w:hAnsi="Arial" w:cs="Arial"/>
                <w:noProof/>
                <w:sz w:val="20"/>
                <w:szCs w:val="20"/>
              </w:rPr>
              <w:drawing>
                <wp:inline distT="0" distB="0" distL="0" distR="0" wp14:anchorId="2779DB52" wp14:editId="1C5B873B">
                  <wp:extent cx="405130" cy="405130"/>
                  <wp:effectExtent l="0" t="0" r="0" b="0"/>
                  <wp:docPr id="139" name="Picture 13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130" cy="405130"/>
                          </a:xfrm>
                          <a:prstGeom prst="rect">
                            <a:avLst/>
                          </a:prstGeom>
                          <a:noFill/>
                          <a:ln>
                            <a:noFill/>
                          </a:ln>
                        </pic:spPr>
                      </pic:pic>
                    </a:graphicData>
                  </a:graphic>
                </wp:inline>
              </w:drawing>
            </w:r>
          </w:p>
        </w:tc>
        <w:tc>
          <w:tcPr>
            <w:tcW w:w="7804" w:type="dxa"/>
          </w:tcPr>
          <w:p w14:paraId="28480AA6" w14:textId="77777777" w:rsidR="00604685" w:rsidRPr="00787979" w:rsidRDefault="00604685" w:rsidP="00604685">
            <w:pPr>
              <w:pStyle w:val="Caution"/>
            </w:pPr>
            <w:r w:rsidRPr="00787979">
              <w:t xml:space="preserve">This mode should </w:t>
            </w:r>
            <w:r w:rsidRPr="00787979">
              <w:rPr>
                <w:i/>
                <w:iCs/>
              </w:rPr>
              <w:t>never</w:t>
            </w:r>
            <w:r w:rsidRPr="00787979">
              <w:t xml:space="preserve"> be enabled on a production system. It defaults to "false" unless enable is specifically set to "true" (case sensitive).</w:t>
            </w:r>
          </w:p>
        </w:tc>
      </w:tr>
    </w:tbl>
    <w:p w14:paraId="56CACF52" w14:textId="77777777" w:rsidR="00604685" w:rsidRPr="00C94904" w:rsidRDefault="00604685" w:rsidP="00604685">
      <w:pPr>
        <w:ind w:left="728"/>
      </w:pPr>
    </w:p>
    <w:p w14:paraId="3D805C53" w14:textId="77777777" w:rsidR="00604685" w:rsidRPr="00C94904" w:rsidRDefault="00604685" w:rsidP="00604685">
      <w:pPr>
        <w:ind w:left="728"/>
      </w:pPr>
      <w:r w:rsidRPr="00C94904">
        <w:t>Essentially, this switch turns the "one-time login token" to a "many-time login token," allowing the re-use of login credentials over repeated Cactus unit tests.</w:t>
      </w:r>
    </w:p>
    <w:p w14:paraId="0062A656" w14:textId="77777777" w:rsidR="00604685" w:rsidRPr="00C94904" w:rsidRDefault="00604685" w:rsidP="00604685">
      <w:pPr>
        <w:spacing w:before="120"/>
        <w:ind w:left="728" w:hanging="360"/>
      </w:pPr>
      <w:r w:rsidRPr="00C94904">
        <w:lastRenderedPageBreak/>
        <w:t>3.</w:t>
      </w:r>
      <w:r w:rsidRPr="00C94904">
        <w:tab/>
        <w:t>Add the normal required Cactus configuration information into your application's web.xml</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t>.</w:t>
      </w:r>
    </w:p>
    <w:p w14:paraId="6393DDF9" w14:textId="77777777" w:rsidR="00604685" w:rsidRPr="00C94904" w:rsidRDefault="00604685" w:rsidP="00604685">
      <w:pPr>
        <w:tabs>
          <w:tab w:val="left" w:pos="360"/>
        </w:tabs>
        <w:ind w:left="360" w:hanging="360"/>
      </w:pPr>
    </w:p>
    <w:p w14:paraId="3AB78428" w14:textId="77777777" w:rsidR="00604685" w:rsidRPr="00C94904" w:rsidRDefault="00604685" w:rsidP="00604685">
      <w:pPr>
        <w:tabs>
          <w:tab w:val="left" w:pos="360"/>
        </w:tabs>
        <w:ind w:left="360" w:hanging="360"/>
      </w:pPr>
    </w:p>
    <w:p w14:paraId="2D55CD92" w14:textId="77777777" w:rsidR="00604685" w:rsidRPr="00C94904" w:rsidRDefault="00604685" w:rsidP="00604685">
      <w:pPr>
        <w:pStyle w:val="Heading4"/>
      </w:pPr>
      <w:bookmarkStart w:id="754" w:name="_Toc226446650"/>
      <w:r w:rsidRPr="00C94904">
        <w:t>Using Cactus in a KAAJEE-Secured Application</w:t>
      </w:r>
      <w:bookmarkEnd w:id="745"/>
      <w:bookmarkEnd w:id="746"/>
      <w:bookmarkEnd w:id="747"/>
      <w:bookmarkEnd w:id="748"/>
      <w:bookmarkEnd w:id="754"/>
    </w:p>
    <w:p w14:paraId="4FBC281D" w14:textId="77777777" w:rsidR="00604685" w:rsidRPr="00C94904" w:rsidRDefault="00604685" w:rsidP="00604685">
      <w:pPr>
        <w:keepNext/>
        <w:keepLines/>
      </w:pPr>
      <w:r w:rsidRPr="00C94904">
        <w:fldChar w:fldCharType="begin"/>
      </w:r>
      <w:r w:rsidRPr="00C94904">
        <w:instrText>XE "Cactus Testing:Using Cactus in a KAAJEE-Secured Application"</w:instrText>
      </w:r>
      <w:r w:rsidRPr="00C94904">
        <w:fldChar w:fldCharType="end"/>
      </w:r>
      <w:r w:rsidRPr="00C94904">
        <w:fldChar w:fldCharType="begin"/>
      </w:r>
      <w:r w:rsidRPr="00C94904">
        <w:instrText>XE "Using Cactus in a KAAJEE-Secured Application"</w:instrText>
      </w:r>
      <w:r w:rsidRPr="00C94904">
        <w:fldChar w:fldCharType="end"/>
      </w:r>
    </w:p>
    <w:p w14:paraId="005BC4B8" w14:textId="77777777" w:rsidR="00604685" w:rsidRPr="00C94904" w:rsidRDefault="00604685" w:rsidP="00604685">
      <w:pPr>
        <w:keepNext/>
        <w:keepLines/>
      </w:pPr>
      <w:r w:rsidRPr="00C94904">
        <w:t>There are probably several approaches to obtaining a login credential on your Cactus test client side, to use to login on the container side. Essentially:</w:t>
      </w:r>
    </w:p>
    <w:p w14:paraId="5B9674B3" w14:textId="77777777" w:rsidR="00604685" w:rsidRPr="00C94904" w:rsidRDefault="00604685" w:rsidP="00604685">
      <w:pPr>
        <w:keepNext/>
        <w:keepLines/>
        <w:numPr>
          <w:ilvl w:val="0"/>
          <w:numId w:val="24"/>
        </w:numPr>
        <w:tabs>
          <w:tab w:val="left" w:pos="360"/>
        </w:tabs>
        <w:spacing w:before="120"/>
      </w:pPr>
      <w:r w:rsidRPr="00C94904">
        <w:t>Start with a valid-for-login Access code, Verify code and Division.</w:t>
      </w:r>
    </w:p>
    <w:p w14:paraId="3607D72A" w14:textId="77777777" w:rsidR="00604685" w:rsidRPr="00C94904" w:rsidRDefault="00604685" w:rsidP="00604685">
      <w:pPr>
        <w:numPr>
          <w:ilvl w:val="0"/>
          <w:numId w:val="24"/>
        </w:numPr>
        <w:tabs>
          <w:tab w:val="left" w:pos="360"/>
        </w:tabs>
        <w:spacing w:before="120"/>
      </w:pPr>
      <w:r w:rsidRPr="00C94904">
        <w:t xml:space="preserve">Pass these, on the container side, to the </w:t>
      </w:r>
      <w:proofErr w:type="spellStart"/>
      <w:r w:rsidRPr="00C94904">
        <w:t>LoginController.g</w:t>
      </w:r>
      <w:r w:rsidRPr="00C94904">
        <w:rPr>
          <w:color w:val="000000"/>
          <w:highlight w:val="white"/>
        </w:rPr>
        <w:t>etFormsAuthCredentialsForCactus</w:t>
      </w:r>
      <w:proofErr w:type="spellEnd"/>
      <w:r w:rsidRPr="00C94904">
        <w:rPr>
          <w:color w:val="000000"/>
        </w:rPr>
        <w:t>().</w:t>
      </w:r>
    </w:p>
    <w:p w14:paraId="65D629D7" w14:textId="77777777" w:rsidR="00604685" w:rsidRPr="00C94904" w:rsidRDefault="00604685" w:rsidP="00604685">
      <w:pPr>
        <w:numPr>
          <w:ilvl w:val="0"/>
          <w:numId w:val="24"/>
        </w:numPr>
        <w:tabs>
          <w:tab w:val="left" w:pos="360"/>
        </w:tabs>
        <w:spacing w:before="120"/>
      </w:pPr>
      <w:r w:rsidRPr="00C94904">
        <w:rPr>
          <w:color w:val="000000"/>
        </w:rPr>
        <w:t>The return value (for valid login credentials) is an object that contains valid j_username and j_password values.</w:t>
      </w:r>
    </w:p>
    <w:p w14:paraId="64101729" w14:textId="77777777" w:rsidR="00604685" w:rsidRPr="00C94904" w:rsidRDefault="00604685" w:rsidP="00604685"/>
    <w:p w14:paraId="58557BFA" w14:textId="77777777" w:rsidR="00604685" w:rsidRPr="00C94904" w:rsidRDefault="00604685" w:rsidP="00604685"/>
    <w:p w14:paraId="6281F7DD" w14:textId="77777777" w:rsidR="00604685" w:rsidRPr="00C94904" w:rsidRDefault="00604685" w:rsidP="00604685">
      <w:pPr>
        <w:pStyle w:val="Heading5"/>
      </w:pPr>
      <w:r w:rsidRPr="00C94904">
        <w:t>How do you do this?</w:t>
      </w:r>
    </w:p>
    <w:p w14:paraId="2F0ED585" w14:textId="77777777" w:rsidR="00604685" w:rsidRPr="00C94904" w:rsidRDefault="00604685" w:rsidP="00604685">
      <w:pPr>
        <w:keepNext/>
        <w:keepLines/>
      </w:pPr>
    </w:p>
    <w:p w14:paraId="672208EF" w14:textId="77777777" w:rsidR="00604685" w:rsidRPr="00C94904" w:rsidRDefault="00604685" w:rsidP="00604685">
      <w:pPr>
        <w:keepNext/>
        <w:keepLines/>
      </w:pPr>
      <w:r w:rsidRPr="00C94904">
        <w:t>One approach is:</w:t>
      </w:r>
    </w:p>
    <w:p w14:paraId="1FBDACD1" w14:textId="77777777" w:rsidR="00604685" w:rsidRPr="00C94904" w:rsidRDefault="00604685" w:rsidP="00604685">
      <w:pPr>
        <w:keepNext/>
        <w:keepLines/>
        <w:spacing w:before="120"/>
        <w:ind w:left="728" w:hanging="368"/>
      </w:pPr>
      <w:r w:rsidRPr="00C94904">
        <w:t>1.</w:t>
      </w:r>
      <w:r w:rsidRPr="00C94904">
        <w:tab/>
        <w:t>Configure both secured and unsecured Cactus test redirector servlets in your Web-based application's web.xml</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t xml:space="preserve"> deployment descriptor.</w:t>
      </w:r>
    </w:p>
    <w:p w14:paraId="4A9B884B" w14:textId="77777777" w:rsidR="00604685" w:rsidRPr="00C94904" w:rsidRDefault="00347D19" w:rsidP="00604685">
      <w:pPr>
        <w:keepNext/>
        <w:keepLines/>
        <w:spacing w:before="120"/>
        <w:ind w:left="728" w:hanging="368"/>
      </w:pPr>
      <w:r>
        <w:t>2.</w:t>
      </w:r>
      <w:r>
        <w:tab/>
        <w:t>Create one C</w:t>
      </w:r>
      <w:r w:rsidR="00604685" w:rsidRPr="00C94904">
        <w:t xml:space="preserve">actus test in your test suite that uses </w:t>
      </w:r>
      <w:r>
        <w:t xml:space="preserve">an unsecured </w:t>
      </w:r>
      <w:proofErr w:type="spellStart"/>
      <w:r>
        <w:t>ServletRedirector</w:t>
      </w:r>
      <w:proofErr w:type="spellEnd"/>
      <w:r>
        <w:t xml:space="preserve"> C</w:t>
      </w:r>
      <w:r w:rsidR="00604685" w:rsidRPr="00C94904">
        <w:t xml:space="preserve">actus test redirector servlet. This application will gather a set of login credentials from the server. </w:t>
      </w:r>
    </w:p>
    <w:p w14:paraId="4BC89231" w14:textId="77777777" w:rsidR="00604685" w:rsidRPr="00C94904" w:rsidRDefault="00604685" w:rsidP="007454D8">
      <w:pPr>
        <w:keepNext/>
        <w:keepLines/>
        <w:numPr>
          <w:ilvl w:val="0"/>
          <w:numId w:val="17"/>
        </w:numPr>
        <w:tabs>
          <w:tab w:val="clear" w:pos="720"/>
        </w:tabs>
        <w:spacing w:before="120"/>
        <w:ind w:left="1440"/>
      </w:pPr>
      <w:r w:rsidRPr="00C94904">
        <w:t xml:space="preserve">The </w:t>
      </w:r>
      <w:proofErr w:type="spellStart"/>
      <w:r w:rsidRPr="00C94904">
        <w:t>beginXXX</w:t>
      </w:r>
      <w:proofErr w:type="spellEnd"/>
      <w:r w:rsidRPr="00C94904">
        <w:t xml:space="preserve">, </w:t>
      </w:r>
      <w:proofErr w:type="spellStart"/>
      <w:r w:rsidRPr="00C94904">
        <w:t>testXXX</w:t>
      </w:r>
      <w:proofErr w:type="spellEnd"/>
      <w:r w:rsidRPr="00C94904">
        <w:t xml:space="preserve"> and </w:t>
      </w:r>
      <w:proofErr w:type="spellStart"/>
      <w:r w:rsidRPr="00C94904">
        <w:t>endXXX</w:t>
      </w:r>
      <w:proofErr w:type="spellEnd"/>
      <w:r w:rsidRPr="00C94904">
        <w:t xml:space="preserve"> methods should be, sequentially in your test class source code, the first set of tests. Cactus/JUnit appear to follow source code order when sequencing test execution.</w:t>
      </w:r>
    </w:p>
    <w:p w14:paraId="689D3FAF" w14:textId="77777777" w:rsidR="00604685" w:rsidRPr="00C94904" w:rsidRDefault="00604685" w:rsidP="007454D8">
      <w:pPr>
        <w:numPr>
          <w:ilvl w:val="0"/>
          <w:numId w:val="17"/>
        </w:numPr>
        <w:tabs>
          <w:tab w:val="clear" w:pos="720"/>
        </w:tabs>
        <w:spacing w:before="120"/>
        <w:ind w:left="1440"/>
      </w:pPr>
      <w:r w:rsidRPr="00C94904">
        <w:t xml:space="preserve">This unsecured Cactus test should start with the Access code, Verify code, and Division. These could be hard-coded into the test class, or could be kept in a client-side configuration file, read on the client during the </w:t>
      </w:r>
      <w:proofErr w:type="spellStart"/>
      <w:r w:rsidRPr="00C94904">
        <w:t>beginXXX</w:t>
      </w:r>
      <w:proofErr w:type="spellEnd"/>
      <w:r w:rsidRPr="00C94904">
        <w:t xml:space="preserve"> method, and passed to the server-side </w:t>
      </w:r>
      <w:proofErr w:type="spellStart"/>
      <w:r w:rsidRPr="00C94904">
        <w:t>testXXX</w:t>
      </w:r>
      <w:proofErr w:type="spellEnd"/>
      <w:r w:rsidRPr="00C94904">
        <w:t xml:space="preserve"> method as session attributes.</w:t>
      </w:r>
    </w:p>
    <w:p w14:paraId="73A10D43" w14:textId="77777777" w:rsidR="00604685" w:rsidRPr="00C94904" w:rsidRDefault="00604685" w:rsidP="007454D8">
      <w:pPr>
        <w:numPr>
          <w:ilvl w:val="0"/>
          <w:numId w:val="17"/>
        </w:numPr>
        <w:tabs>
          <w:tab w:val="clear" w:pos="720"/>
        </w:tabs>
        <w:spacing w:before="120"/>
        <w:ind w:left="1440"/>
      </w:pPr>
      <w:r w:rsidRPr="00C94904">
        <w:t xml:space="preserve">In the server-side </w:t>
      </w:r>
      <w:proofErr w:type="spellStart"/>
      <w:r w:rsidRPr="00C94904">
        <w:t>testXXX</w:t>
      </w:r>
      <w:proofErr w:type="spellEnd"/>
      <w:r w:rsidRPr="00C94904">
        <w:t xml:space="preserve"> method, call the KAAJEE </w:t>
      </w:r>
      <w:r w:rsidRPr="00C94904">
        <w:rPr>
          <w:color w:val="000000"/>
          <w:highlight w:val="white"/>
        </w:rPr>
        <w:t xml:space="preserve">LoginController class's static </w:t>
      </w:r>
      <w:proofErr w:type="spellStart"/>
      <w:r w:rsidRPr="00C94904">
        <w:rPr>
          <w:color w:val="000000"/>
          <w:highlight w:val="white"/>
        </w:rPr>
        <w:t>getFormsAuthCredentialsForCactus</w:t>
      </w:r>
      <w:proofErr w:type="spellEnd"/>
      <w:r w:rsidRPr="00C94904">
        <w:rPr>
          <w:color w:val="000000"/>
        </w:rPr>
        <w:t xml:space="preserve"> method to obtain a valid j_username and j_password value. These are returned in a KAAJEE </w:t>
      </w:r>
      <w:proofErr w:type="spellStart"/>
      <w:r w:rsidRPr="00C94904">
        <w:rPr>
          <w:color w:val="000000"/>
          <w:highlight w:val="white"/>
        </w:rPr>
        <w:t>CactusFormsAuthCredentialVO</w:t>
      </w:r>
      <w:proofErr w:type="spellEnd"/>
      <w:r w:rsidRPr="00C94904">
        <w:rPr>
          <w:color w:val="000000"/>
        </w:rPr>
        <w:t xml:space="preserve"> object.</w:t>
      </w:r>
    </w:p>
    <w:p w14:paraId="0486CABD" w14:textId="77777777" w:rsidR="00604685" w:rsidRPr="00C94904" w:rsidRDefault="00604685" w:rsidP="007454D8">
      <w:pPr>
        <w:numPr>
          <w:ilvl w:val="0"/>
          <w:numId w:val="17"/>
        </w:numPr>
        <w:tabs>
          <w:tab w:val="clear" w:pos="720"/>
        </w:tabs>
        <w:spacing w:before="120"/>
        <w:ind w:left="1440"/>
      </w:pPr>
      <w:r w:rsidRPr="00C94904">
        <w:rPr>
          <w:color w:val="000000"/>
        </w:rPr>
        <w:t xml:space="preserve">In the server-side </w:t>
      </w:r>
      <w:proofErr w:type="spellStart"/>
      <w:r w:rsidRPr="00C94904">
        <w:rPr>
          <w:color w:val="000000"/>
        </w:rPr>
        <w:t>testXXX</w:t>
      </w:r>
      <w:proofErr w:type="spellEnd"/>
      <w:r w:rsidRPr="00C94904">
        <w:rPr>
          <w:color w:val="000000"/>
        </w:rPr>
        <w:t xml:space="preserve"> method, you could also obtain and cache 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Pr="00C94904">
        <w:rPr>
          <w:color w:val="000000"/>
        </w:rPr>
        <w:t xml:space="preserve">. The </w:t>
      </w:r>
      <w:proofErr w:type="spellStart"/>
      <w:r w:rsidRPr="00C94904">
        <w:rPr>
          <w:color w:val="000000"/>
        </w:rPr>
        <w:t>getFormsAuthCredentialsForCactus</w:t>
      </w:r>
      <w:proofErr w:type="spellEnd"/>
      <w:r w:rsidRPr="00C94904">
        <w:rPr>
          <w:color w:val="000000"/>
        </w:rPr>
        <w:t xml:space="preserve"> will put this into the </w:t>
      </w:r>
      <w:proofErr w:type="spellStart"/>
      <w:r w:rsidRPr="00C94904">
        <w:rPr>
          <w:color w:val="000000"/>
        </w:rPr>
        <w:t>testXXX</w:t>
      </w:r>
      <w:proofErr w:type="spellEnd"/>
      <w:r w:rsidRPr="00C94904">
        <w:rPr>
          <w:color w:val="000000"/>
        </w:rPr>
        <w:t xml:space="preserve"> method's session object if you pass that as a parameter. You need to store this somewhere on the server so you can retrieve it in subsequent </w:t>
      </w:r>
      <w:proofErr w:type="spellStart"/>
      <w:r w:rsidRPr="00C94904">
        <w:rPr>
          <w:color w:val="000000"/>
        </w:rPr>
        <w:t>testXXX</w:t>
      </w:r>
      <w:proofErr w:type="spellEnd"/>
      <w:r w:rsidRPr="00C94904">
        <w:rPr>
          <w:color w:val="000000"/>
        </w:rPr>
        <w:t xml:space="preserve"> methods; the example below stores it in a static class variable in the server-side version of the test class.</w:t>
      </w:r>
    </w:p>
    <w:p w14:paraId="421C70D4" w14:textId="77777777" w:rsidR="00604685" w:rsidRPr="00C94904" w:rsidRDefault="00604685" w:rsidP="007454D8">
      <w:pPr>
        <w:numPr>
          <w:ilvl w:val="0"/>
          <w:numId w:val="17"/>
        </w:numPr>
        <w:tabs>
          <w:tab w:val="clear" w:pos="720"/>
        </w:tabs>
        <w:spacing w:before="120"/>
        <w:ind w:left="1440"/>
      </w:pPr>
      <w:r w:rsidRPr="00C94904">
        <w:rPr>
          <w:color w:val="000000"/>
        </w:rPr>
        <w:t xml:space="preserve">Using the toString() method of the </w:t>
      </w:r>
      <w:proofErr w:type="spellStart"/>
      <w:r w:rsidRPr="00C94904">
        <w:rPr>
          <w:color w:val="000000"/>
          <w:highlight w:val="white"/>
        </w:rPr>
        <w:t>CactusFormsAuthCredentialVO</w:t>
      </w:r>
      <w:proofErr w:type="spellEnd"/>
      <w:r w:rsidRPr="00C94904">
        <w:rPr>
          <w:color w:val="000000"/>
        </w:rPr>
        <w:t xml:space="preserve"> object, write the credentials to the Web page output, using the servlet's </w:t>
      </w:r>
      <w:proofErr w:type="spellStart"/>
      <w:r w:rsidRPr="00C94904">
        <w:rPr>
          <w:color w:val="000000"/>
        </w:rPr>
        <w:t>PrintWriter</w:t>
      </w:r>
      <w:proofErr w:type="spellEnd"/>
      <w:r w:rsidRPr="00C94904">
        <w:rPr>
          <w:color w:val="000000"/>
        </w:rPr>
        <w:t>.</w:t>
      </w:r>
    </w:p>
    <w:p w14:paraId="58214962" w14:textId="77777777" w:rsidR="00604685" w:rsidRPr="00C94904" w:rsidRDefault="00604685" w:rsidP="007454D8">
      <w:pPr>
        <w:numPr>
          <w:ilvl w:val="0"/>
          <w:numId w:val="17"/>
        </w:numPr>
        <w:tabs>
          <w:tab w:val="clear" w:pos="720"/>
        </w:tabs>
        <w:spacing w:before="120"/>
        <w:ind w:left="1440"/>
      </w:pPr>
      <w:r w:rsidRPr="00C94904">
        <w:rPr>
          <w:color w:val="000000"/>
        </w:rPr>
        <w:t xml:space="preserve">Back on the client in the </w:t>
      </w:r>
      <w:proofErr w:type="spellStart"/>
      <w:r w:rsidRPr="00C94904">
        <w:rPr>
          <w:color w:val="000000"/>
        </w:rPr>
        <w:t>endXXX</w:t>
      </w:r>
      <w:proofErr w:type="spellEnd"/>
      <w:r w:rsidRPr="00C94904">
        <w:rPr>
          <w:color w:val="000000"/>
        </w:rPr>
        <w:t xml:space="preserve"> method, instantiate a new </w:t>
      </w:r>
      <w:proofErr w:type="spellStart"/>
      <w:r w:rsidRPr="00C94904">
        <w:rPr>
          <w:color w:val="000000"/>
          <w:highlight w:val="white"/>
        </w:rPr>
        <w:t>CactusFormsAuthCredentialVO</w:t>
      </w:r>
      <w:proofErr w:type="spellEnd"/>
      <w:r w:rsidRPr="00C94904">
        <w:rPr>
          <w:color w:val="000000"/>
        </w:rPr>
        <w:t xml:space="preserve"> object, using the complete Web response as input. The </w:t>
      </w:r>
      <w:proofErr w:type="spellStart"/>
      <w:r w:rsidRPr="00C94904">
        <w:rPr>
          <w:color w:val="000000"/>
          <w:highlight w:val="white"/>
        </w:rPr>
        <w:t>CactusFormsAuthCredentialVO</w:t>
      </w:r>
      <w:proofErr w:type="spellEnd"/>
      <w:r w:rsidRPr="00C94904">
        <w:rPr>
          <w:color w:val="000000"/>
        </w:rPr>
        <w:t xml:space="preserve"> class can instantiate itself by looking for its own "toString" output in any given string.</w:t>
      </w:r>
    </w:p>
    <w:p w14:paraId="100922AD" w14:textId="77777777" w:rsidR="00604685" w:rsidRPr="00C94904" w:rsidRDefault="00604685" w:rsidP="007454D8">
      <w:pPr>
        <w:numPr>
          <w:ilvl w:val="0"/>
          <w:numId w:val="17"/>
        </w:numPr>
        <w:tabs>
          <w:tab w:val="clear" w:pos="720"/>
        </w:tabs>
        <w:spacing w:before="120"/>
        <w:ind w:left="1440"/>
      </w:pPr>
      <w:r w:rsidRPr="00C94904">
        <w:rPr>
          <w:color w:val="000000"/>
        </w:rPr>
        <w:lastRenderedPageBreak/>
        <w:t xml:space="preserve">On the client side, again in the </w:t>
      </w:r>
      <w:proofErr w:type="spellStart"/>
      <w:r w:rsidRPr="00C94904">
        <w:rPr>
          <w:color w:val="000000"/>
        </w:rPr>
        <w:t>endXXX</w:t>
      </w:r>
      <w:proofErr w:type="spellEnd"/>
      <w:r w:rsidRPr="00C94904">
        <w:rPr>
          <w:color w:val="000000"/>
        </w:rPr>
        <w:t xml:space="preserve"> method, store these values (the </w:t>
      </w:r>
      <w:proofErr w:type="spellStart"/>
      <w:r w:rsidRPr="00C94904">
        <w:rPr>
          <w:color w:val="000000"/>
          <w:highlight w:val="white"/>
        </w:rPr>
        <w:t>CactusFormsAuthCredentialVO</w:t>
      </w:r>
      <w:proofErr w:type="spellEnd"/>
      <w:r w:rsidRPr="00C94904">
        <w:rPr>
          <w:color w:val="000000"/>
        </w:rPr>
        <w:t xml:space="preserve"> object provides a valid j_username and j_password) in a static class variable in the test class.</w:t>
      </w:r>
    </w:p>
    <w:p w14:paraId="4983F3CE" w14:textId="77777777" w:rsidR="00604685" w:rsidRPr="00C94904" w:rsidRDefault="00604685" w:rsidP="00604685">
      <w:pPr>
        <w:spacing w:before="120"/>
        <w:ind w:left="728" w:hanging="368"/>
      </w:pPr>
      <w:r w:rsidRPr="00C94904">
        <w:t>3.</w:t>
      </w:r>
      <w:r w:rsidRPr="00C94904">
        <w:tab/>
        <w:t>If you are caching 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Pr="00C94904">
        <w:t xml:space="preserve"> in the server instance of the test class, you could add code in the </w:t>
      </w:r>
      <w:proofErr w:type="spellStart"/>
      <w:r w:rsidRPr="00C94904">
        <w:t>setUp</w:t>
      </w:r>
      <w:proofErr w:type="spellEnd"/>
      <w:r w:rsidRPr="00C94904">
        <w:t xml:space="preserve">() method (executed before every </w:t>
      </w:r>
      <w:proofErr w:type="spellStart"/>
      <w:r w:rsidRPr="00C94904">
        <w:t>testXXX</w:t>
      </w:r>
      <w:proofErr w:type="spellEnd"/>
      <w:r w:rsidRPr="00C94904">
        <w:t xml:space="preserve"> method) to put 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Pr="00C94904">
        <w:t xml:space="preserve"> back into session, for use as needed by each </w:t>
      </w:r>
      <w:proofErr w:type="spellStart"/>
      <w:r w:rsidRPr="00C94904">
        <w:t>testXXX</w:t>
      </w:r>
      <w:proofErr w:type="spellEnd"/>
      <w:r w:rsidRPr="00C94904">
        <w:t xml:space="preserve"> method.</w:t>
      </w:r>
    </w:p>
    <w:p w14:paraId="662CFF13" w14:textId="77777777" w:rsidR="00604685" w:rsidRPr="00C94904" w:rsidRDefault="00604685" w:rsidP="00604685">
      <w:pPr>
        <w:spacing w:before="120"/>
        <w:ind w:left="728" w:hanging="368"/>
      </w:pPr>
      <w:r w:rsidRPr="00C94904">
        <w:rPr>
          <w:color w:val="000000"/>
        </w:rPr>
        <w:t>4.</w:t>
      </w:r>
      <w:r w:rsidRPr="00C94904">
        <w:rPr>
          <w:color w:val="000000"/>
        </w:rPr>
        <w:tab/>
        <w:t xml:space="preserve">For the rest of the Cactus tests in the test class, use the secured </w:t>
      </w:r>
      <w:proofErr w:type="spellStart"/>
      <w:r w:rsidRPr="00C94904">
        <w:rPr>
          <w:color w:val="000000"/>
        </w:rPr>
        <w:t>ServletRedirector</w:t>
      </w:r>
      <w:proofErr w:type="spellEnd"/>
      <w:r w:rsidRPr="00C94904">
        <w:rPr>
          <w:color w:val="000000"/>
        </w:rPr>
        <w:t xml:space="preserve"> (specify in the </w:t>
      </w:r>
      <w:proofErr w:type="spellStart"/>
      <w:r w:rsidRPr="00C94904">
        <w:rPr>
          <w:color w:val="000000"/>
        </w:rPr>
        <w:t>beginXXX</w:t>
      </w:r>
      <w:proofErr w:type="spellEnd"/>
      <w:r w:rsidRPr="00C94904">
        <w:rPr>
          <w:color w:val="000000"/>
        </w:rPr>
        <w:t xml:space="preserve"> method), and pass the credentials using a Cactus </w:t>
      </w:r>
      <w:proofErr w:type="spellStart"/>
      <w:r w:rsidRPr="00C94904">
        <w:rPr>
          <w:color w:val="000000"/>
        </w:rPr>
        <w:t>BasicAuthentication</w:t>
      </w:r>
      <w:proofErr w:type="spellEnd"/>
      <w:r w:rsidRPr="00C94904">
        <w:rPr>
          <w:color w:val="000000"/>
        </w:rPr>
        <w:t xml:space="preserve"> object. The </w:t>
      </w:r>
      <w:proofErr w:type="spellStart"/>
      <w:r w:rsidRPr="00C94904">
        <w:rPr>
          <w:color w:val="000000"/>
        </w:rPr>
        <w:t>testXXX</w:t>
      </w:r>
      <w:proofErr w:type="spellEnd"/>
      <w:r w:rsidRPr="00C94904">
        <w:rPr>
          <w:color w:val="000000"/>
        </w:rPr>
        <w:t xml:space="preserve"> methods should all run in the server context created by the login of the secure </w:t>
      </w:r>
      <w:proofErr w:type="spellStart"/>
      <w:r w:rsidRPr="00C94904">
        <w:rPr>
          <w:color w:val="000000"/>
        </w:rPr>
        <w:t>ServletRedirector</w:t>
      </w:r>
      <w:proofErr w:type="spellEnd"/>
      <w:r w:rsidRPr="00C94904">
        <w:rPr>
          <w:color w:val="000000"/>
        </w:rPr>
        <w:t>.</w:t>
      </w:r>
    </w:p>
    <w:p w14:paraId="6742628D" w14:textId="77777777" w:rsidR="00604685" w:rsidRPr="00C94904" w:rsidRDefault="00604685" w:rsidP="00604685"/>
    <w:p w14:paraId="78CBB594" w14:textId="77777777" w:rsidR="00604685" w:rsidRPr="00C94904" w:rsidRDefault="00604685" w:rsidP="00604685">
      <w:r w:rsidRPr="00C94904">
        <w:t xml:space="preserve">This approach has been tested for </w:t>
      </w:r>
      <w:proofErr w:type="spellStart"/>
      <w:r w:rsidRPr="00C94904">
        <w:t>ServletTestCase</w:t>
      </w:r>
      <w:proofErr w:type="spellEnd"/>
      <w:r w:rsidRPr="00C94904">
        <w:t xml:space="preserve">. While it should work for </w:t>
      </w:r>
      <w:proofErr w:type="spellStart"/>
      <w:r w:rsidRPr="00C94904">
        <w:t>JspTestCase</w:t>
      </w:r>
      <w:proofErr w:type="spellEnd"/>
      <w:r w:rsidRPr="00C94904">
        <w:t>, it has not been tested.</w:t>
      </w:r>
    </w:p>
    <w:p w14:paraId="3A01E05C" w14:textId="77777777" w:rsidR="00604685" w:rsidRPr="00C94904" w:rsidRDefault="00604685" w:rsidP="00604685"/>
    <w:p w14:paraId="7508EAFB" w14:textId="77777777" w:rsidR="00604685" w:rsidRPr="00C94904" w:rsidRDefault="00604685" w:rsidP="00604685"/>
    <w:p w14:paraId="722B9CE9" w14:textId="77777777" w:rsidR="00604685" w:rsidRPr="00C94904" w:rsidRDefault="00604685" w:rsidP="00604685">
      <w:pPr>
        <w:pStyle w:val="Heading4"/>
      </w:pPr>
      <w:bookmarkStart w:id="755" w:name="_Toc75847095"/>
      <w:bookmarkStart w:id="756" w:name="_Toc83538888"/>
      <w:bookmarkStart w:id="757" w:name="_Toc84037023"/>
      <w:bookmarkStart w:id="758" w:name="_Toc84044245"/>
      <w:bookmarkStart w:id="759" w:name="_Toc226446651"/>
      <w:r w:rsidRPr="00C94904">
        <w:lastRenderedPageBreak/>
        <w:t xml:space="preserve">Cactus </w:t>
      </w:r>
      <w:proofErr w:type="spellStart"/>
      <w:r w:rsidRPr="00C94904">
        <w:t>ServletTestCase</w:t>
      </w:r>
      <w:proofErr w:type="spellEnd"/>
      <w:r w:rsidRPr="00C94904">
        <w:t xml:space="preserve"> Example</w:t>
      </w:r>
      <w:bookmarkEnd w:id="755"/>
      <w:bookmarkEnd w:id="756"/>
      <w:bookmarkEnd w:id="757"/>
      <w:bookmarkEnd w:id="758"/>
      <w:bookmarkEnd w:id="759"/>
    </w:p>
    <w:p w14:paraId="0E2F8F0F" w14:textId="77777777" w:rsidR="00604685" w:rsidRPr="00C94904" w:rsidRDefault="00604685" w:rsidP="00604685">
      <w:pPr>
        <w:keepNext/>
        <w:keepLines/>
      </w:pPr>
      <w:r w:rsidRPr="00C94904">
        <w:fldChar w:fldCharType="begin"/>
      </w:r>
      <w:r w:rsidRPr="00C94904">
        <w:instrText>XE "Cactus Testing:ServletTestCase Example"</w:instrText>
      </w:r>
      <w:r w:rsidRPr="00C94904">
        <w:fldChar w:fldCharType="end"/>
      </w:r>
      <w:r w:rsidRPr="00C94904">
        <w:fldChar w:fldCharType="begin"/>
      </w:r>
      <w:r w:rsidRPr="00C94904">
        <w:instrText>XE "ServletTestCase Example:Cactus Testing"</w:instrText>
      </w:r>
      <w:r w:rsidRPr="00C94904">
        <w:fldChar w:fldCharType="end"/>
      </w:r>
    </w:p>
    <w:p w14:paraId="518FE207" w14:textId="77777777" w:rsidR="00604685" w:rsidRPr="00C94904" w:rsidRDefault="00604685" w:rsidP="00604685">
      <w:pPr>
        <w:keepNext/>
        <w:keepLines/>
      </w:pPr>
    </w:p>
    <w:p w14:paraId="17DF0D7F" w14:textId="0AACF648" w:rsidR="00CA0DF1" w:rsidRPr="00C94904" w:rsidRDefault="00CA0DF1" w:rsidP="00CA0DF1">
      <w:pPr>
        <w:pStyle w:val="Caption"/>
      </w:pPr>
      <w:bookmarkStart w:id="760" w:name="_Toc226446714"/>
      <w:bookmarkStart w:id="761" w:name="_Toc226447253"/>
      <w:bookmarkStart w:id="762" w:name="_Toc75829072"/>
      <w:bookmarkStart w:id="763" w:name="_Toc83538935"/>
      <w:r w:rsidRPr="00C94904">
        <w:t xml:space="preserve">Figure </w:t>
      </w:r>
      <w:r w:rsidR="00A50F54">
        <w:fldChar w:fldCharType="begin"/>
      </w:r>
      <w:r w:rsidR="00A50F54">
        <w:instrText xml:space="preserve"> STYLEREF 2 \s </w:instrText>
      </w:r>
      <w:r w:rsidR="00A50F54">
        <w:fldChar w:fldCharType="separate"/>
      </w:r>
      <w:r w:rsidR="00B54CEF">
        <w:rPr>
          <w:noProof/>
        </w:rPr>
        <w:t>10</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r>
        <w:t>. </w:t>
      </w:r>
      <w:r w:rsidRPr="00C94904">
        <w:t xml:space="preserve">Cactus </w:t>
      </w:r>
      <w:proofErr w:type="spellStart"/>
      <w:r w:rsidRPr="00C94904">
        <w:t>ServletTestCase</w:t>
      </w:r>
      <w:proofErr w:type="spellEnd"/>
      <w:r w:rsidRPr="00C94904">
        <w:t xml:space="preserve"> example</w:t>
      </w:r>
      <w:bookmarkEnd w:id="760"/>
      <w:bookmarkEnd w:id="761"/>
    </w:p>
    <w:p w14:paraId="63158AA4" w14:textId="77777777" w:rsidR="00604685" w:rsidRPr="00C94904" w:rsidRDefault="00604685" w:rsidP="00604685">
      <w:pPr>
        <w:pStyle w:val="Code"/>
        <w:ind w:left="182" w:right="182"/>
      </w:pPr>
      <w:r w:rsidRPr="00C94904">
        <w:rPr>
          <w:b/>
          <w:bCs/>
          <w:color w:val="993366"/>
          <w:highlight w:val="white"/>
        </w:rPr>
        <w:t>package</w:t>
      </w:r>
      <w:r w:rsidRPr="00C94904">
        <w:rPr>
          <w:highlight w:val="white"/>
        </w:rPr>
        <w:t xml:space="preserve"> </w:t>
      </w:r>
      <w:proofErr w:type="spellStart"/>
      <w:r w:rsidRPr="00C94904">
        <w:rPr>
          <w:highlight w:val="white"/>
        </w:rPr>
        <w:t>gov.va.med.authentication.kernel.samples</w:t>
      </w:r>
      <w:proofErr w:type="spellEnd"/>
      <w:r w:rsidRPr="00C94904">
        <w:rPr>
          <w:highlight w:val="white"/>
        </w:rPr>
        <w:t>;</w:t>
      </w:r>
    </w:p>
    <w:p w14:paraId="4C7496AF" w14:textId="77777777" w:rsidR="00604685" w:rsidRPr="00C94904" w:rsidRDefault="00604685" w:rsidP="00604685">
      <w:pPr>
        <w:pStyle w:val="Code"/>
        <w:ind w:left="182" w:right="182"/>
      </w:pPr>
    </w:p>
    <w:p w14:paraId="2FC5A100"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java.io.IOException</w:t>
      </w:r>
      <w:proofErr w:type="spellEnd"/>
      <w:r w:rsidRPr="00C94904">
        <w:rPr>
          <w:highlight w:val="white"/>
        </w:rPr>
        <w:t>;</w:t>
      </w:r>
    </w:p>
    <w:p w14:paraId="4BBE4648"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java.io.PrintWriter</w:t>
      </w:r>
      <w:proofErr w:type="spellEnd"/>
      <w:r w:rsidRPr="00C94904">
        <w:rPr>
          <w:highlight w:val="white"/>
        </w:rPr>
        <w:t>;</w:t>
      </w:r>
    </w:p>
    <w:p w14:paraId="5D9B045B" w14:textId="77777777" w:rsidR="00604685" w:rsidRPr="00C94904" w:rsidRDefault="00604685" w:rsidP="00604685">
      <w:pPr>
        <w:pStyle w:val="Code"/>
        <w:ind w:left="182" w:right="182"/>
      </w:pPr>
    </w:p>
    <w:p w14:paraId="1F030CD9"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gov.va.med.authentication.kernel.CactusFormsAuthCredentialVO</w:t>
      </w:r>
      <w:proofErr w:type="spellEnd"/>
      <w:r w:rsidRPr="00C94904">
        <w:rPr>
          <w:highlight w:val="white"/>
        </w:rPr>
        <w:t>;</w:t>
      </w:r>
    </w:p>
    <w:p w14:paraId="5310A8FD"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gov.va.med.authentication.kernel.KaajeeLoginException</w:t>
      </w:r>
      <w:proofErr w:type="spellEnd"/>
      <w:r w:rsidRPr="00C94904">
        <w:rPr>
          <w:highlight w:val="white"/>
        </w:rPr>
        <w:t>;</w:t>
      </w:r>
    </w:p>
    <w:p w14:paraId="412FC8AD"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r w:rsidR="008528DE">
        <w:rPr>
          <w:highlight w:val="white"/>
        </w:rPr>
        <w:t>REDACTED</w:t>
      </w:r>
      <w:r w:rsidRPr="00C94904">
        <w:rPr>
          <w:highlight w:val="white"/>
        </w:rPr>
        <w:t>;</w:t>
      </w:r>
    </w:p>
    <w:p w14:paraId="61327BB9"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gov.va.med.authentication.kernel.LoginUserInfoVO;</w:t>
      </w:r>
    </w:p>
    <w:p w14:paraId="68C1511B"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junit.framework.Test</w:t>
      </w:r>
      <w:proofErr w:type="spellEnd"/>
      <w:r w:rsidRPr="00C94904">
        <w:rPr>
          <w:highlight w:val="white"/>
        </w:rPr>
        <w:t>;</w:t>
      </w:r>
    </w:p>
    <w:p w14:paraId="5B515E09"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junit.framework.TestSuite</w:t>
      </w:r>
      <w:proofErr w:type="spellEnd"/>
      <w:r w:rsidRPr="00C94904">
        <w:rPr>
          <w:highlight w:val="white"/>
        </w:rPr>
        <w:t>;</w:t>
      </w:r>
    </w:p>
    <w:p w14:paraId="5B916851" w14:textId="77777777" w:rsidR="00604685" w:rsidRPr="00C94904" w:rsidRDefault="00604685" w:rsidP="00604685">
      <w:pPr>
        <w:pStyle w:val="Code"/>
        <w:ind w:left="182" w:right="182"/>
      </w:pPr>
    </w:p>
    <w:p w14:paraId="745BDE96"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org.apache.cactus.ServletTestCase</w:t>
      </w:r>
      <w:proofErr w:type="spellEnd"/>
      <w:r w:rsidRPr="00C94904">
        <w:rPr>
          <w:highlight w:val="white"/>
        </w:rPr>
        <w:t>;</w:t>
      </w:r>
    </w:p>
    <w:p w14:paraId="037727AB"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org.apache.cactus.WebRequest</w:t>
      </w:r>
      <w:proofErr w:type="spellEnd"/>
      <w:r w:rsidRPr="00C94904">
        <w:rPr>
          <w:highlight w:val="white"/>
        </w:rPr>
        <w:t>;</w:t>
      </w:r>
    </w:p>
    <w:p w14:paraId="0D397250"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org.apache.cactus.WebResponse</w:t>
      </w:r>
      <w:proofErr w:type="spellEnd"/>
      <w:r w:rsidRPr="00C94904">
        <w:rPr>
          <w:highlight w:val="white"/>
        </w:rPr>
        <w:t>;</w:t>
      </w:r>
    </w:p>
    <w:p w14:paraId="6FE31A76" w14:textId="77777777" w:rsidR="00604685" w:rsidRPr="00C94904" w:rsidRDefault="00604685" w:rsidP="00604685">
      <w:pPr>
        <w:pStyle w:val="Code"/>
        <w:ind w:left="182" w:right="182"/>
      </w:pPr>
      <w:r w:rsidRPr="00C94904">
        <w:rPr>
          <w:b/>
          <w:bCs/>
          <w:color w:val="993366"/>
          <w:highlight w:val="white"/>
        </w:rPr>
        <w:t>import</w:t>
      </w:r>
      <w:r w:rsidRPr="00C94904">
        <w:rPr>
          <w:highlight w:val="white"/>
        </w:rPr>
        <w:t xml:space="preserve"> </w:t>
      </w:r>
      <w:proofErr w:type="spellStart"/>
      <w:r w:rsidRPr="00C94904">
        <w:rPr>
          <w:highlight w:val="white"/>
        </w:rPr>
        <w:t>org.apache.cactus.client.authentication.BasicAuthentication</w:t>
      </w:r>
      <w:proofErr w:type="spellEnd"/>
      <w:r w:rsidRPr="00C94904">
        <w:rPr>
          <w:highlight w:val="white"/>
        </w:rPr>
        <w:t>;</w:t>
      </w:r>
    </w:p>
    <w:p w14:paraId="767B11EE" w14:textId="77777777" w:rsidR="00604685" w:rsidRPr="00C94904" w:rsidRDefault="00604685" w:rsidP="00604685">
      <w:pPr>
        <w:pStyle w:val="Code"/>
        <w:ind w:left="182" w:right="182"/>
      </w:pPr>
    </w:p>
    <w:p w14:paraId="6A6BDB68" w14:textId="77777777" w:rsidR="00604685" w:rsidRPr="00C94904" w:rsidRDefault="00604685" w:rsidP="00604685">
      <w:pPr>
        <w:pStyle w:val="Code"/>
        <w:ind w:left="182" w:right="182"/>
      </w:pPr>
      <w:r w:rsidRPr="00C94904">
        <w:rPr>
          <w:b/>
          <w:bCs/>
          <w:color w:val="993366"/>
          <w:highlight w:val="white"/>
        </w:rPr>
        <w:t>public</w:t>
      </w:r>
      <w:r w:rsidRPr="00C94904">
        <w:rPr>
          <w:color w:val="993366"/>
          <w:highlight w:val="white"/>
        </w:rPr>
        <w:t xml:space="preserve"> </w:t>
      </w:r>
      <w:r w:rsidRPr="00C94904">
        <w:rPr>
          <w:b/>
          <w:bCs/>
          <w:color w:val="993366"/>
          <w:highlight w:val="white"/>
        </w:rPr>
        <w:t>class</w:t>
      </w:r>
      <w:r w:rsidRPr="00C94904">
        <w:rPr>
          <w:highlight w:val="white"/>
        </w:rPr>
        <w:t xml:space="preserve"> </w:t>
      </w:r>
      <w:proofErr w:type="spellStart"/>
      <w:r w:rsidRPr="00C94904">
        <w:rPr>
          <w:highlight w:val="white"/>
        </w:rPr>
        <w:t>TestSampleApp</w:t>
      </w:r>
      <w:proofErr w:type="spellEnd"/>
      <w:r w:rsidRPr="00C94904">
        <w:rPr>
          <w:highlight w:val="white"/>
        </w:rPr>
        <w:t xml:space="preserve"> </w:t>
      </w:r>
      <w:r w:rsidRPr="00C94904">
        <w:rPr>
          <w:b/>
          <w:bCs/>
          <w:color w:val="993366"/>
          <w:highlight w:val="white"/>
        </w:rPr>
        <w:t>extends</w:t>
      </w:r>
      <w:r w:rsidRPr="00C94904">
        <w:rPr>
          <w:highlight w:val="white"/>
        </w:rPr>
        <w:t xml:space="preserve"> </w:t>
      </w:r>
      <w:proofErr w:type="spellStart"/>
      <w:r w:rsidRPr="00C94904">
        <w:rPr>
          <w:highlight w:val="white"/>
        </w:rPr>
        <w:t>ServletTestCase</w:t>
      </w:r>
      <w:proofErr w:type="spellEnd"/>
      <w:r w:rsidRPr="00C94904">
        <w:rPr>
          <w:highlight w:val="white"/>
        </w:rPr>
        <w:t xml:space="preserve"> {</w:t>
      </w:r>
    </w:p>
    <w:p w14:paraId="46CD200A" w14:textId="77777777" w:rsidR="00604685" w:rsidRPr="00C94904" w:rsidRDefault="00604685" w:rsidP="00604685">
      <w:pPr>
        <w:pStyle w:val="Code"/>
        <w:ind w:left="182" w:right="182"/>
      </w:pPr>
    </w:p>
    <w:p w14:paraId="4652F1C1" w14:textId="77777777" w:rsidR="00604685" w:rsidRPr="00C94904" w:rsidRDefault="00604685" w:rsidP="00604685">
      <w:pPr>
        <w:pStyle w:val="Code"/>
        <w:ind w:left="182" w:right="182"/>
        <w:rPr>
          <w:color w:val="0000FF"/>
        </w:rPr>
      </w:pPr>
      <w:r w:rsidRPr="00C94904">
        <w:rPr>
          <w:color w:val="0000FF"/>
          <w:highlight w:val="white"/>
        </w:rPr>
        <w:t xml:space="preserve">     /**</w:t>
      </w:r>
    </w:p>
    <w:p w14:paraId="771155F2" w14:textId="77777777" w:rsidR="00604685" w:rsidRPr="00C94904" w:rsidRDefault="00604685" w:rsidP="00604685">
      <w:pPr>
        <w:pStyle w:val="Code"/>
        <w:ind w:left="182" w:right="182"/>
        <w:rPr>
          <w:color w:val="0000FF"/>
        </w:rPr>
      </w:pPr>
      <w:r w:rsidRPr="00C94904">
        <w:rPr>
          <w:color w:val="0000FF"/>
          <w:highlight w:val="white"/>
        </w:rPr>
        <w:t xml:space="preserve">      * Access code, Verify code, Division to transform</w:t>
      </w:r>
    </w:p>
    <w:p w14:paraId="6F1B2723" w14:textId="77777777" w:rsidR="00604685" w:rsidRPr="00C94904" w:rsidRDefault="00604685" w:rsidP="00604685">
      <w:pPr>
        <w:pStyle w:val="Code"/>
        <w:ind w:left="182" w:right="182"/>
        <w:rPr>
          <w:color w:val="0000FF"/>
        </w:rPr>
      </w:pPr>
      <w:r w:rsidRPr="00C94904">
        <w:rPr>
          <w:color w:val="0000FF"/>
          <w:highlight w:val="white"/>
        </w:rPr>
        <w:t xml:space="preserve">      * into a valid j_username, j_password</w:t>
      </w:r>
    </w:p>
    <w:p w14:paraId="7FB95E3A" w14:textId="77777777" w:rsidR="00604685" w:rsidRPr="00C94904" w:rsidRDefault="00604685" w:rsidP="00604685">
      <w:pPr>
        <w:pStyle w:val="Code"/>
        <w:ind w:left="182" w:right="182"/>
        <w:rPr>
          <w:color w:val="0000FF"/>
        </w:rPr>
      </w:pPr>
      <w:r w:rsidRPr="00C94904">
        <w:rPr>
          <w:color w:val="0000FF"/>
          <w:highlight w:val="white"/>
        </w:rPr>
        <w:t xml:space="preserve">      */</w:t>
      </w:r>
    </w:p>
    <w:p w14:paraId="0560C24C" w14:textId="77777777" w:rsidR="00604685" w:rsidRPr="00C94904" w:rsidRDefault="00604685" w:rsidP="00604685">
      <w:pPr>
        <w:pStyle w:val="Code"/>
        <w:ind w:left="182" w:right="182"/>
      </w:pPr>
      <w:r w:rsidRPr="00C94904">
        <w:rPr>
          <w:highlight w:val="white"/>
        </w:rPr>
        <w:t xml:space="preserve">  </w:t>
      </w:r>
      <w:r w:rsidRPr="00C94904">
        <w:rPr>
          <w:b/>
          <w:bCs/>
          <w:color w:val="993366"/>
          <w:highlight w:val="white"/>
        </w:rPr>
        <w:t>private</w:t>
      </w:r>
      <w:r w:rsidRPr="00C94904">
        <w:rPr>
          <w:color w:val="993366"/>
          <w:highlight w:val="white"/>
        </w:rPr>
        <w:t xml:space="preserve"> </w:t>
      </w:r>
      <w:r w:rsidRPr="00C94904">
        <w:rPr>
          <w:b/>
          <w:bCs/>
          <w:color w:val="993366"/>
          <w:highlight w:val="white"/>
        </w:rPr>
        <w:t>static</w:t>
      </w:r>
      <w:r w:rsidRPr="00C94904">
        <w:rPr>
          <w:color w:val="993366"/>
          <w:highlight w:val="white"/>
        </w:rPr>
        <w:t xml:space="preserve"> </w:t>
      </w:r>
      <w:r w:rsidRPr="00C94904">
        <w:rPr>
          <w:b/>
          <w:bCs/>
          <w:color w:val="993366"/>
          <w:highlight w:val="white"/>
        </w:rPr>
        <w:t>final</w:t>
      </w:r>
      <w:r w:rsidRPr="00C94904">
        <w:rPr>
          <w:highlight w:val="white"/>
        </w:rPr>
        <w:t xml:space="preserve"> </w:t>
      </w:r>
      <w:r w:rsidRPr="00C94904">
        <w:rPr>
          <w:color w:val="000000"/>
          <w:highlight w:val="white"/>
        </w:rPr>
        <w:t>String</w:t>
      </w:r>
      <w:r w:rsidRPr="00C94904">
        <w:rPr>
          <w:highlight w:val="white"/>
        </w:rPr>
        <w:t xml:space="preserve"> </w:t>
      </w:r>
      <w:proofErr w:type="spellStart"/>
      <w:r w:rsidRPr="00C94904">
        <w:rPr>
          <w:color w:val="000000"/>
          <w:highlight w:val="white"/>
        </w:rPr>
        <w:t>userAccessCode</w:t>
      </w:r>
      <w:proofErr w:type="spellEnd"/>
      <w:r w:rsidRPr="00C94904">
        <w:rPr>
          <w:highlight w:val="white"/>
        </w:rPr>
        <w:t xml:space="preserve"> </w:t>
      </w:r>
      <w:r w:rsidRPr="00C94904">
        <w:rPr>
          <w:color w:val="000000"/>
          <w:highlight w:val="white"/>
        </w:rPr>
        <w:t>=</w:t>
      </w:r>
      <w:r w:rsidRPr="00C94904">
        <w:rPr>
          <w:highlight w:val="white"/>
        </w:rPr>
        <w:t xml:space="preserve"> </w:t>
      </w:r>
      <w:r w:rsidRPr="00C94904">
        <w:rPr>
          <w:color w:val="993366"/>
          <w:highlight w:val="white"/>
        </w:rPr>
        <w:t>"good!@#$1"</w:t>
      </w:r>
      <w:r w:rsidRPr="00C94904">
        <w:rPr>
          <w:color w:val="000000"/>
          <w:highlight w:val="white"/>
        </w:rPr>
        <w:t>;</w:t>
      </w:r>
    </w:p>
    <w:p w14:paraId="6C0A8E63" w14:textId="77777777" w:rsidR="00604685" w:rsidRPr="00C94904" w:rsidRDefault="00604685" w:rsidP="00604685">
      <w:pPr>
        <w:pStyle w:val="Code"/>
        <w:ind w:left="182" w:right="182"/>
      </w:pPr>
      <w:r w:rsidRPr="00C94904">
        <w:rPr>
          <w:highlight w:val="white"/>
        </w:rPr>
        <w:t xml:space="preserve">  </w:t>
      </w:r>
      <w:r w:rsidRPr="00C94904">
        <w:rPr>
          <w:b/>
          <w:bCs/>
          <w:color w:val="993366"/>
          <w:highlight w:val="white"/>
        </w:rPr>
        <w:t>private</w:t>
      </w:r>
      <w:r w:rsidRPr="00C94904">
        <w:rPr>
          <w:color w:val="993366"/>
          <w:highlight w:val="white"/>
        </w:rPr>
        <w:t xml:space="preserve"> </w:t>
      </w:r>
      <w:r w:rsidRPr="00C94904">
        <w:rPr>
          <w:b/>
          <w:bCs/>
          <w:color w:val="993366"/>
          <w:highlight w:val="white"/>
        </w:rPr>
        <w:t>static</w:t>
      </w:r>
      <w:r w:rsidRPr="00C94904">
        <w:rPr>
          <w:color w:val="993366"/>
          <w:highlight w:val="white"/>
        </w:rPr>
        <w:t xml:space="preserve"> </w:t>
      </w:r>
      <w:r w:rsidRPr="00C94904">
        <w:rPr>
          <w:b/>
          <w:bCs/>
          <w:color w:val="993366"/>
          <w:highlight w:val="white"/>
        </w:rPr>
        <w:t>final</w:t>
      </w:r>
      <w:r w:rsidRPr="00C94904">
        <w:rPr>
          <w:highlight w:val="white"/>
        </w:rPr>
        <w:t xml:space="preserve"> </w:t>
      </w:r>
      <w:r w:rsidRPr="00C94904">
        <w:rPr>
          <w:color w:val="000000"/>
          <w:highlight w:val="white"/>
        </w:rPr>
        <w:t>String</w:t>
      </w:r>
      <w:r w:rsidRPr="00C94904">
        <w:rPr>
          <w:highlight w:val="white"/>
        </w:rPr>
        <w:t xml:space="preserve"> </w:t>
      </w:r>
      <w:proofErr w:type="spellStart"/>
      <w:r w:rsidRPr="00C94904">
        <w:rPr>
          <w:color w:val="000000"/>
          <w:highlight w:val="white"/>
        </w:rPr>
        <w:t>userVerifyCode</w:t>
      </w:r>
      <w:proofErr w:type="spellEnd"/>
      <w:r w:rsidRPr="00C94904">
        <w:rPr>
          <w:highlight w:val="white"/>
        </w:rPr>
        <w:t xml:space="preserve"> </w:t>
      </w:r>
      <w:r w:rsidRPr="00C94904">
        <w:rPr>
          <w:color w:val="000000"/>
          <w:highlight w:val="white"/>
        </w:rPr>
        <w:t>=</w:t>
      </w:r>
      <w:r w:rsidRPr="00C94904">
        <w:rPr>
          <w:highlight w:val="white"/>
        </w:rPr>
        <w:t xml:space="preserve"> </w:t>
      </w:r>
      <w:r w:rsidRPr="00C94904">
        <w:rPr>
          <w:color w:val="993366"/>
          <w:highlight w:val="white"/>
        </w:rPr>
        <w:t>"good!@#$2"</w:t>
      </w:r>
      <w:r w:rsidRPr="00C94904">
        <w:rPr>
          <w:color w:val="000000"/>
          <w:highlight w:val="white"/>
        </w:rPr>
        <w:t>;</w:t>
      </w:r>
    </w:p>
    <w:p w14:paraId="6C054F51" w14:textId="77777777" w:rsidR="00604685" w:rsidRPr="00C94904" w:rsidRDefault="00604685" w:rsidP="00604685">
      <w:pPr>
        <w:pStyle w:val="Code"/>
        <w:ind w:left="182" w:right="182"/>
      </w:pPr>
      <w:r w:rsidRPr="00C94904">
        <w:rPr>
          <w:highlight w:val="white"/>
        </w:rPr>
        <w:t xml:space="preserve">  </w:t>
      </w:r>
      <w:r w:rsidRPr="00C94904">
        <w:rPr>
          <w:b/>
          <w:bCs/>
          <w:color w:val="993366"/>
          <w:highlight w:val="white"/>
        </w:rPr>
        <w:t>private</w:t>
      </w:r>
      <w:r w:rsidRPr="00C94904">
        <w:rPr>
          <w:color w:val="993366"/>
          <w:highlight w:val="white"/>
        </w:rPr>
        <w:t xml:space="preserve"> </w:t>
      </w:r>
      <w:r w:rsidRPr="00C94904">
        <w:rPr>
          <w:b/>
          <w:bCs/>
          <w:color w:val="993366"/>
          <w:highlight w:val="white"/>
        </w:rPr>
        <w:t>static</w:t>
      </w:r>
      <w:r w:rsidRPr="00C94904">
        <w:rPr>
          <w:color w:val="993366"/>
          <w:highlight w:val="white"/>
        </w:rPr>
        <w:t xml:space="preserve"> </w:t>
      </w:r>
      <w:r w:rsidRPr="00C94904">
        <w:rPr>
          <w:b/>
          <w:bCs/>
          <w:color w:val="993366"/>
          <w:highlight w:val="white"/>
        </w:rPr>
        <w:t>final</w:t>
      </w:r>
      <w:r w:rsidRPr="00C94904">
        <w:rPr>
          <w:highlight w:val="white"/>
        </w:rPr>
        <w:t xml:space="preserve"> </w:t>
      </w:r>
      <w:r w:rsidRPr="00C94904">
        <w:rPr>
          <w:color w:val="000000"/>
          <w:highlight w:val="white"/>
        </w:rPr>
        <w:t>String</w:t>
      </w:r>
      <w:r w:rsidRPr="00C94904">
        <w:rPr>
          <w:highlight w:val="white"/>
        </w:rPr>
        <w:t xml:space="preserve"> </w:t>
      </w:r>
      <w:proofErr w:type="spellStart"/>
      <w:r w:rsidRPr="00C94904">
        <w:rPr>
          <w:color w:val="000000"/>
          <w:highlight w:val="white"/>
        </w:rPr>
        <w:t>userDivision</w:t>
      </w:r>
      <w:proofErr w:type="spellEnd"/>
      <w:r w:rsidRPr="00C94904">
        <w:rPr>
          <w:highlight w:val="white"/>
        </w:rPr>
        <w:t xml:space="preserve"> </w:t>
      </w:r>
      <w:r w:rsidRPr="00C94904">
        <w:rPr>
          <w:color w:val="000000"/>
          <w:highlight w:val="white"/>
        </w:rPr>
        <w:t>=</w:t>
      </w:r>
      <w:r w:rsidRPr="00C94904">
        <w:rPr>
          <w:highlight w:val="white"/>
        </w:rPr>
        <w:t xml:space="preserve"> </w:t>
      </w:r>
      <w:r w:rsidRPr="00C94904">
        <w:rPr>
          <w:rFonts w:cs="Courier"/>
          <w:color w:val="993366"/>
        </w:rPr>
        <w:t>"631"</w:t>
      </w:r>
      <w:r w:rsidRPr="00C94904">
        <w:rPr>
          <w:color w:val="000000"/>
          <w:highlight w:val="white"/>
        </w:rPr>
        <w:t>;</w:t>
      </w:r>
    </w:p>
    <w:p w14:paraId="22C0D13C" w14:textId="77777777" w:rsidR="00604685" w:rsidRPr="00C94904" w:rsidRDefault="00604685" w:rsidP="00604685">
      <w:pPr>
        <w:pStyle w:val="Code"/>
        <w:ind w:left="182" w:right="182"/>
      </w:pPr>
    </w:p>
    <w:p w14:paraId="5A27B98C" w14:textId="77777777" w:rsidR="00604685" w:rsidRPr="00C94904" w:rsidRDefault="00604685" w:rsidP="00604685">
      <w:pPr>
        <w:pStyle w:val="Code"/>
        <w:ind w:left="182" w:right="182"/>
        <w:rPr>
          <w:color w:val="0000FF"/>
        </w:rPr>
      </w:pPr>
      <w:r w:rsidRPr="00C94904">
        <w:rPr>
          <w:color w:val="0000FF"/>
          <w:highlight w:val="white"/>
        </w:rPr>
        <w:t xml:space="preserve">     /**</w:t>
      </w:r>
    </w:p>
    <w:p w14:paraId="41060607" w14:textId="77777777" w:rsidR="00604685" w:rsidRPr="00C94904" w:rsidRDefault="00604685" w:rsidP="00604685">
      <w:pPr>
        <w:pStyle w:val="Code"/>
        <w:ind w:left="182" w:right="182"/>
        <w:rPr>
          <w:color w:val="0000FF"/>
        </w:rPr>
      </w:pPr>
      <w:r w:rsidRPr="00C94904">
        <w:rPr>
          <w:color w:val="0000FF"/>
          <w:highlight w:val="white"/>
        </w:rPr>
        <w:t xml:space="preserve">      * To store the login credentials on the client side</w:t>
      </w:r>
    </w:p>
    <w:p w14:paraId="1F22100A" w14:textId="77777777" w:rsidR="00604685" w:rsidRPr="00C94904" w:rsidRDefault="00604685" w:rsidP="00604685">
      <w:pPr>
        <w:pStyle w:val="Code"/>
        <w:ind w:left="182" w:right="182"/>
        <w:rPr>
          <w:color w:val="0000FF"/>
        </w:rPr>
      </w:pPr>
      <w:r w:rsidRPr="00C94904">
        <w:rPr>
          <w:color w:val="0000FF"/>
          <w:highlight w:val="white"/>
        </w:rPr>
        <w:t xml:space="preserve">      */</w:t>
      </w:r>
    </w:p>
    <w:p w14:paraId="78CE0CC5"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rivate</w:t>
      </w:r>
      <w:r w:rsidRPr="00C94904">
        <w:rPr>
          <w:rFonts w:cs="Courier"/>
          <w:color w:val="993366"/>
          <w:highlight w:val="white"/>
        </w:rPr>
        <w:t xml:space="preserve"> </w:t>
      </w:r>
      <w:r w:rsidRPr="00C94904">
        <w:rPr>
          <w:rFonts w:cs="Courier"/>
          <w:b/>
          <w:bCs/>
          <w:color w:val="993366"/>
          <w:highlight w:val="white"/>
        </w:rPr>
        <w:t>static</w:t>
      </w:r>
      <w:r w:rsidRPr="00C94904">
        <w:rPr>
          <w:highlight w:val="white"/>
        </w:rPr>
        <w:t xml:space="preserve"> </w:t>
      </w:r>
      <w:proofErr w:type="spellStart"/>
      <w:r w:rsidRPr="00C94904">
        <w:rPr>
          <w:highlight w:val="white"/>
        </w:rPr>
        <w:t>CactusFormsAuthCredentialVO</w:t>
      </w:r>
      <w:proofErr w:type="spellEnd"/>
      <w:r w:rsidRPr="00C94904">
        <w:rPr>
          <w:highlight w:val="white"/>
        </w:rPr>
        <w:t xml:space="preserve"> </w:t>
      </w:r>
      <w:proofErr w:type="spellStart"/>
      <w:r w:rsidRPr="00C94904">
        <w:rPr>
          <w:highlight w:val="white"/>
        </w:rPr>
        <w:t>clientCredentials</w:t>
      </w:r>
      <w:proofErr w:type="spellEnd"/>
      <w:r w:rsidRPr="00C94904">
        <w:rPr>
          <w:highlight w:val="white"/>
        </w:rPr>
        <w:t>;</w:t>
      </w:r>
    </w:p>
    <w:p w14:paraId="13CCEA2A" w14:textId="77777777" w:rsidR="00604685" w:rsidRPr="00C94904" w:rsidRDefault="00604685" w:rsidP="00604685">
      <w:pPr>
        <w:pStyle w:val="Code"/>
        <w:ind w:left="182" w:right="182"/>
        <w:rPr>
          <w:color w:val="0000FF"/>
        </w:rPr>
      </w:pPr>
      <w:r w:rsidRPr="00C94904">
        <w:rPr>
          <w:color w:val="0000FF"/>
          <w:highlight w:val="white"/>
        </w:rPr>
        <w:t xml:space="preserve">     /**</w:t>
      </w:r>
    </w:p>
    <w:p w14:paraId="374005D4" w14:textId="77777777" w:rsidR="00604685" w:rsidRPr="00C94904" w:rsidRDefault="00604685" w:rsidP="00604685">
      <w:pPr>
        <w:pStyle w:val="Code"/>
        <w:ind w:left="182" w:right="182"/>
        <w:rPr>
          <w:color w:val="0000FF"/>
        </w:rPr>
      </w:pPr>
      <w:r w:rsidRPr="00C94904">
        <w:rPr>
          <w:color w:val="0000FF"/>
          <w:highlight w:val="white"/>
        </w:rPr>
        <w:t xml:space="preserve">      * To store the userInfo session object on the server side</w:t>
      </w:r>
    </w:p>
    <w:p w14:paraId="2E2C752D" w14:textId="77777777" w:rsidR="00604685" w:rsidRPr="00C94904" w:rsidRDefault="00604685" w:rsidP="00604685">
      <w:pPr>
        <w:pStyle w:val="Code"/>
        <w:ind w:left="182" w:right="182"/>
        <w:rPr>
          <w:color w:val="0000FF"/>
        </w:rPr>
      </w:pPr>
      <w:r w:rsidRPr="00C94904">
        <w:rPr>
          <w:color w:val="0000FF"/>
          <w:highlight w:val="white"/>
        </w:rPr>
        <w:t xml:space="preserve">      * (problematic if multiple tests are running simultaneously)</w:t>
      </w:r>
    </w:p>
    <w:p w14:paraId="7A980D0C" w14:textId="77777777" w:rsidR="00604685" w:rsidRPr="00C94904" w:rsidRDefault="00604685" w:rsidP="00604685">
      <w:pPr>
        <w:pStyle w:val="Code"/>
        <w:ind w:left="182" w:right="182"/>
        <w:rPr>
          <w:color w:val="0000FF"/>
        </w:rPr>
      </w:pPr>
      <w:r w:rsidRPr="00C94904">
        <w:rPr>
          <w:color w:val="0000FF"/>
          <w:highlight w:val="white"/>
        </w:rPr>
        <w:t xml:space="preserve">      */</w:t>
      </w:r>
    </w:p>
    <w:p w14:paraId="36396D10"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rivate</w:t>
      </w:r>
      <w:r w:rsidRPr="00C94904">
        <w:rPr>
          <w:rFonts w:cs="Courier"/>
          <w:color w:val="993366"/>
          <w:highlight w:val="white"/>
        </w:rPr>
        <w:t xml:space="preserve"> </w:t>
      </w:r>
      <w:r w:rsidRPr="00C94904">
        <w:rPr>
          <w:rFonts w:cs="Courier"/>
          <w:b/>
          <w:bCs/>
          <w:color w:val="993366"/>
          <w:highlight w:val="white"/>
        </w:rPr>
        <w:t>static</w:t>
      </w:r>
      <w:r w:rsidRPr="00C94904">
        <w:rPr>
          <w:highlight w:val="white"/>
        </w:rPr>
        <w:t xml:space="preserve"> LoginUserInfoVO </w:t>
      </w:r>
      <w:proofErr w:type="spellStart"/>
      <w:r w:rsidRPr="00C94904">
        <w:rPr>
          <w:highlight w:val="white"/>
        </w:rPr>
        <w:t>serverUserInfo</w:t>
      </w:r>
      <w:proofErr w:type="spellEnd"/>
      <w:r w:rsidRPr="00C94904">
        <w:rPr>
          <w:highlight w:val="white"/>
        </w:rPr>
        <w:t>;</w:t>
      </w:r>
    </w:p>
    <w:p w14:paraId="5419C146" w14:textId="77777777" w:rsidR="00604685" w:rsidRPr="00C94904" w:rsidRDefault="00604685" w:rsidP="00604685">
      <w:pPr>
        <w:pStyle w:val="Code"/>
        <w:ind w:left="182" w:right="182"/>
      </w:pPr>
    </w:p>
    <w:p w14:paraId="7B1878B0"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highlight w:val="white"/>
        </w:rPr>
        <w:t xml:space="preserve"> </w:t>
      </w:r>
      <w:proofErr w:type="spellStart"/>
      <w:r w:rsidRPr="00C94904">
        <w:rPr>
          <w:highlight w:val="white"/>
        </w:rPr>
        <w:t>TestSampleApp</w:t>
      </w:r>
      <w:proofErr w:type="spellEnd"/>
      <w:r w:rsidRPr="00C94904">
        <w:rPr>
          <w:highlight w:val="white"/>
        </w:rPr>
        <w:t xml:space="preserve">(String </w:t>
      </w:r>
      <w:proofErr w:type="spellStart"/>
      <w:r w:rsidRPr="00C94904">
        <w:rPr>
          <w:highlight w:val="white"/>
        </w:rPr>
        <w:t>theName</w:t>
      </w:r>
      <w:proofErr w:type="spellEnd"/>
      <w:r w:rsidRPr="00C94904">
        <w:rPr>
          <w:highlight w:val="white"/>
        </w:rPr>
        <w:t>) {</w:t>
      </w:r>
    </w:p>
    <w:p w14:paraId="74DAE51B"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super</w:t>
      </w:r>
      <w:r w:rsidRPr="00C94904">
        <w:rPr>
          <w:color w:val="000000"/>
          <w:highlight w:val="white"/>
        </w:rPr>
        <w:t>(</w:t>
      </w:r>
      <w:proofErr w:type="spellStart"/>
      <w:r w:rsidRPr="00C94904">
        <w:rPr>
          <w:color w:val="000000"/>
          <w:highlight w:val="white"/>
        </w:rPr>
        <w:t>theName</w:t>
      </w:r>
      <w:proofErr w:type="spellEnd"/>
      <w:r w:rsidRPr="00C94904">
        <w:rPr>
          <w:color w:val="000000"/>
          <w:highlight w:val="white"/>
        </w:rPr>
        <w:t>);</w:t>
      </w:r>
    </w:p>
    <w:p w14:paraId="0C942FAD"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2BF5C4DC" w14:textId="77777777" w:rsidR="00604685" w:rsidRPr="00C94904" w:rsidRDefault="00604685" w:rsidP="00604685">
      <w:pPr>
        <w:pStyle w:val="Code"/>
        <w:ind w:left="182" w:right="182"/>
      </w:pPr>
    </w:p>
    <w:p w14:paraId="0E8DEA91"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static</w:t>
      </w:r>
      <w:r w:rsidRPr="00C94904">
        <w:rPr>
          <w:highlight w:val="white"/>
        </w:rPr>
        <w:t xml:space="preserve"> </w:t>
      </w:r>
      <w:r w:rsidRPr="00C94904">
        <w:rPr>
          <w:color w:val="000000"/>
          <w:highlight w:val="white"/>
        </w:rPr>
        <w:t>Test</w:t>
      </w:r>
      <w:r w:rsidRPr="00C94904">
        <w:rPr>
          <w:highlight w:val="white"/>
        </w:rPr>
        <w:t xml:space="preserve"> </w:t>
      </w:r>
      <w:r w:rsidRPr="00C94904">
        <w:rPr>
          <w:color w:val="000000"/>
          <w:highlight w:val="white"/>
        </w:rPr>
        <w:t>suite()</w:t>
      </w:r>
      <w:r w:rsidRPr="00C94904">
        <w:rPr>
          <w:highlight w:val="white"/>
        </w:rPr>
        <w:t xml:space="preserve"> </w:t>
      </w:r>
      <w:r w:rsidRPr="00C94904">
        <w:rPr>
          <w:color w:val="000000"/>
          <w:highlight w:val="white"/>
        </w:rPr>
        <w:t>{</w:t>
      </w:r>
    </w:p>
    <w:p w14:paraId="756C6A74" w14:textId="77777777" w:rsidR="00604685" w:rsidRPr="00C94904" w:rsidRDefault="00604685" w:rsidP="00604685">
      <w:pPr>
        <w:pStyle w:val="Code"/>
        <w:ind w:left="182" w:right="182"/>
      </w:pPr>
    </w:p>
    <w:p w14:paraId="5B3CE3AB"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TestSuite</w:t>
      </w:r>
      <w:proofErr w:type="spellEnd"/>
      <w:r w:rsidRPr="00C94904">
        <w:rPr>
          <w:highlight w:val="white"/>
        </w:rPr>
        <w:t xml:space="preserve"> </w:t>
      </w:r>
      <w:proofErr w:type="spellStart"/>
      <w:r w:rsidRPr="00C94904">
        <w:rPr>
          <w:highlight w:val="white"/>
        </w:rPr>
        <w:t>testSuite</w:t>
      </w:r>
      <w:proofErr w:type="spellEnd"/>
      <w:r w:rsidRPr="00C94904">
        <w:rPr>
          <w:highlight w:val="white"/>
        </w:rPr>
        <w:t xml:space="preserve"> = </w:t>
      </w:r>
      <w:r w:rsidRPr="00C94904">
        <w:rPr>
          <w:rFonts w:cs="Courier"/>
          <w:b/>
          <w:bCs/>
          <w:color w:val="993366"/>
          <w:highlight w:val="white"/>
        </w:rPr>
        <w:t>new</w:t>
      </w:r>
      <w:r w:rsidRPr="00C94904">
        <w:rPr>
          <w:highlight w:val="white"/>
        </w:rPr>
        <w:t xml:space="preserve"> </w:t>
      </w:r>
      <w:proofErr w:type="spellStart"/>
      <w:r w:rsidRPr="00C94904">
        <w:rPr>
          <w:highlight w:val="white"/>
        </w:rPr>
        <w:t>TestSuite</w:t>
      </w:r>
      <w:proofErr w:type="spellEnd"/>
      <w:r w:rsidRPr="00C94904">
        <w:rPr>
          <w:highlight w:val="white"/>
        </w:rPr>
        <w:t>(</w:t>
      </w:r>
      <w:proofErr w:type="spellStart"/>
      <w:r w:rsidRPr="00C94904">
        <w:rPr>
          <w:highlight w:val="white"/>
        </w:rPr>
        <w:t>TestSampleApp.</w:t>
      </w:r>
      <w:r w:rsidRPr="00C94904">
        <w:rPr>
          <w:rFonts w:cs="Courier"/>
          <w:b/>
          <w:bCs/>
          <w:color w:val="993366"/>
          <w:highlight w:val="white"/>
        </w:rPr>
        <w:t>class</w:t>
      </w:r>
      <w:proofErr w:type="spellEnd"/>
      <w:r w:rsidRPr="00C94904">
        <w:rPr>
          <w:highlight w:val="white"/>
        </w:rPr>
        <w:t>);</w:t>
      </w:r>
    </w:p>
    <w:p w14:paraId="49F6F6F4"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return</w:t>
      </w:r>
      <w:r w:rsidRPr="00C94904">
        <w:rPr>
          <w:highlight w:val="white"/>
        </w:rPr>
        <w:t xml:space="preserve"> </w:t>
      </w:r>
      <w:proofErr w:type="spellStart"/>
      <w:r w:rsidRPr="00C94904">
        <w:rPr>
          <w:color w:val="000000"/>
          <w:highlight w:val="white"/>
        </w:rPr>
        <w:t>testSuite</w:t>
      </w:r>
      <w:proofErr w:type="spellEnd"/>
      <w:r w:rsidRPr="00C94904">
        <w:rPr>
          <w:color w:val="000000"/>
          <w:highlight w:val="white"/>
        </w:rPr>
        <w:t>;</w:t>
      </w:r>
    </w:p>
    <w:p w14:paraId="226CD4B2"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44287346" w14:textId="77777777" w:rsidR="00604685" w:rsidRPr="00C94904" w:rsidRDefault="00604685" w:rsidP="00604685">
      <w:pPr>
        <w:pStyle w:val="Code"/>
        <w:ind w:left="182" w:right="182"/>
      </w:pPr>
    </w:p>
    <w:p w14:paraId="5EDB30A0" w14:textId="77777777" w:rsidR="00604685" w:rsidRPr="00C94904" w:rsidRDefault="00604685" w:rsidP="00604685">
      <w:pPr>
        <w:pStyle w:val="Code"/>
        <w:ind w:left="182" w:right="182"/>
        <w:rPr>
          <w:color w:val="0000FF"/>
        </w:rPr>
      </w:pPr>
      <w:r w:rsidRPr="00C94904">
        <w:rPr>
          <w:color w:val="0000FF"/>
          <w:highlight w:val="white"/>
        </w:rPr>
        <w:t xml:space="preserve">  /**</w:t>
      </w:r>
    </w:p>
    <w:p w14:paraId="19E54F0E" w14:textId="77777777" w:rsidR="00604685" w:rsidRPr="00C94904" w:rsidRDefault="00604685" w:rsidP="00604685">
      <w:pPr>
        <w:pStyle w:val="Code"/>
        <w:ind w:left="182" w:right="182"/>
        <w:rPr>
          <w:color w:val="0000FF"/>
        </w:rPr>
      </w:pPr>
      <w:r w:rsidRPr="00C94904">
        <w:rPr>
          <w:color w:val="0000FF"/>
          <w:highlight w:val="white"/>
        </w:rPr>
        <w:t xml:space="preserve">   * Runs on SERVER, before every test.</w:t>
      </w:r>
    </w:p>
    <w:p w14:paraId="0D169944" w14:textId="77777777" w:rsidR="00604685" w:rsidRPr="00C94904" w:rsidRDefault="00604685" w:rsidP="00604685">
      <w:pPr>
        <w:pStyle w:val="Code"/>
        <w:ind w:left="182" w:right="182"/>
        <w:rPr>
          <w:color w:val="0000FF"/>
        </w:rPr>
      </w:pPr>
      <w:r w:rsidRPr="00C94904">
        <w:rPr>
          <w:color w:val="0000FF"/>
          <w:highlight w:val="white"/>
        </w:rPr>
        <w:t xml:space="preserve">   */</w:t>
      </w:r>
    </w:p>
    <w:p w14:paraId="37027CA0"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color w:val="000000"/>
          <w:highlight w:val="white"/>
        </w:rPr>
        <w:t>setUp</w:t>
      </w:r>
      <w:proofErr w:type="spellEnd"/>
      <w:r w:rsidRPr="00C94904">
        <w:rPr>
          <w:color w:val="000000"/>
          <w:highlight w:val="white"/>
        </w:rPr>
        <w:t>()</w:t>
      </w:r>
      <w:r w:rsidRPr="00C94904">
        <w:rPr>
          <w:highlight w:val="white"/>
        </w:rPr>
        <w:t xml:space="preserve"> </w:t>
      </w:r>
      <w:r w:rsidRPr="00C94904">
        <w:rPr>
          <w:color w:val="000000"/>
          <w:highlight w:val="white"/>
        </w:rPr>
        <w:t>{</w:t>
      </w:r>
    </w:p>
    <w:p w14:paraId="7573E56E" w14:textId="77777777" w:rsidR="00604685" w:rsidRPr="00C94904" w:rsidRDefault="00604685" w:rsidP="00604685">
      <w:pPr>
        <w:pStyle w:val="Code"/>
        <w:ind w:left="182" w:right="182"/>
        <w:rPr>
          <w:color w:val="0000FF"/>
          <w:highlight w:val="white"/>
        </w:rPr>
      </w:pPr>
      <w:r w:rsidRPr="00C94904">
        <w:rPr>
          <w:color w:val="0000FF"/>
          <w:highlight w:val="white"/>
        </w:rPr>
        <w:t xml:space="preserve">    // put login user info object back into session, if</w:t>
      </w:r>
    </w:p>
    <w:p w14:paraId="7A35AEF5" w14:textId="77777777" w:rsidR="00604685" w:rsidRPr="00C94904" w:rsidRDefault="00604685" w:rsidP="00604685">
      <w:pPr>
        <w:pStyle w:val="Code"/>
        <w:ind w:left="182" w:right="182"/>
        <w:rPr>
          <w:color w:val="0000FF"/>
        </w:rPr>
      </w:pPr>
      <w:r w:rsidRPr="00C94904">
        <w:rPr>
          <w:color w:val="0000FF"/>
        </w:rPr>
        <w:t xml:space="preserve">    // already cached in the static class variable.</w:t>
      </w:r>
    </w:p>
    <w:p w14:paraId="7885F2E6"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if</w:t>
      </w:r>
      <w:r w:rsidRPr="00C94904">
        <w:rPr>
          <w:highlight w:val="white"/>
        </w:rPr>
        <w:t xml:space="preserve"> (</w:t>
      </w:r>
      <w:proofErr w:type="spellStart"/>
      <w:r w:rsidRPr="00C94904">
        <w:rPr>
          <w:highlight w:val="white"/>
        </w:rPr>
        <w:t>serverUserInfo</w:t>
      </w:r>
      <w:proofErr w:type="spellEnd"/>
      <w:r w:rsidRPr="00C94904">
        <w:rPr>
          <w:highlight w:val="white"/>
        </w:rPr>
        <w:t xml:space="preserve">!= </w:t>
      </w:r>
      <w:r w:rsidRPr="00C94904">
        <w:rPr>
          <w:rFonts w:cs="Courier"/>
          <w:b/>
          <w:bCs/>
          <w:color w:val="993366"/>
          <w:highlight w:val="white"/>
        </w:rPr>
        <w:t>null</w:t>
      </w:r>
      <w:r w:rsidRPr="00C94904">
        <w:rPr>
          <w:highlight w:val="white"/>
        </w:rPr>
        <w:t>) {</w:t>
      </w:r>
    </w:p>
    <w:p w14:paraId="45C4522C"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session.setAttribute</w:t>
      </w:r>
      <w:proofErr w:type="spellEnd"/>
      <w:r w:rsidRPr="00C94904">
        <w:rPr>
          <w:highlight w:val="white"/>
        </w:rPr>
        <w:t>(LoginUserInfoVO.SESSION_</w:t>
      </w:r>
      <w:smartTag w:uri="urn:schemas-microsoft-com:office:smarttags" w:element="stockticker">
        <w:r w:rsidRPr="00C94904">
          <w:rPr>
            <w:highlight w:val="white"/>
          </w:rPr>
          <w:t>KEY</w:t>
        </w:r>
      </w:smartTag>
      <w:r w:rsidRPr="00C94904">
        <w:rPr>
          <w:highlight w:val="white"/>
        </w:rPr>
        <w:t xml:space="preserve">, </w:t>
      </w:r>
      <w:proofErr w:type="spellStart"/>
      <w:r w:rsidRPr="00C94904">
        <w:rPr>
          <w:highlight w:val="white"/>
        </w:rPr>
        <w:t>serverUserInfo</w:t>
      </w:r>
      <w:proofErr w:type="spellEnd"/>
      <w:r w:rsidRPr="00C94904">
        <w:rPr>
          <w:highlight w:val="white"/>
        </w:rPr>
        <w:t>);</w:t>
      </w:r>
    </w:p>
    <w:p w14:paraId="17913C20" w14:textId="77777777" w:rsidR="00604685" w:rsidRPr="00C94904" w:rsidRDefault="00604685" w:rsidP="00604685">
      <w:pPr>
        <w:pStyle w:val="Code"/>
        <w:ind w:left="182" w:right="182"/>
        <w:rPr>
          <w:color w:val="000000"/>
          <w:highlight w:val="white"/>
        </w:rPr>
      </w:pPr>
      <w:r w:rsidRPr="00C94904">
        <w:rPr>
          <w:highlight w:val="white"/>
        </w:rPr>
        <w:t xml:space="preserve">    </w:t>
      </w:r>
      <w:r w:rsidRPr="00C94904">
        <w:rPr>
          <w:color w:val="000000"/>
          <w:highlight w:val="white"/>
        </w:rPr>
        <w:t>}</w:t>
      </w:r>
    </w:p>
    <w:p w14:paraId="39BC5ECF"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0A8DF41C" w14:textId="77777777" w:rsidR="00604685" w:rsidRPr="00C94904" w:rsidRDefault="00604685" w:rsidP="00604685">
      <w:pPr>
        <w:pStyle w:val="Code"/>
        <w:ind w:left="182" w:right="182"/>
      </w:pPr>
    </w:p>
    <w:p w14:paraId="02DA7F89" w14:textId="77777777" w:rsidR="00604685" w:rsidRPr="00C94904" w:rsidRDefault="00604685" w:rsidP="00604685">
      <w:pPr>
        <w:pStyle w:val="Code"/>
        <w:ind w:left="182" w:right="182"/>
        <w:rPr>
          <w:color w:val="0000FF"/>
        </w:rPr>
      </w:pPr>
      <w:r w:rsidRPr="00C94904">
        <w:rPr>
          <w:color w:val="0000FF"/>
          <w:highlight w:val="white"/>
        </w:rPr>
        <w:t xml:space="preserve">  /**</w:t>
      </w:r>
    </w:p>
    <w:p w14:paraId="135B6870" w14:textId="77777777" w:rsidR="00604685" w:rsidRPr="00C94904" w:rsidRDefault="00604685" w:rsidP="00604685">
      <w:pPr>
        <w:pStyle w:val="Code"/>
        <w:ind w:left="182" w:right="182"/>
        <w:rPr>
          <w:color w:val="0000FF"/>
        </w:rPr>
      </w:pPr>
      <w:r w:rsidRPr="00C94904">
        <w:rPr>
          <w:color w:val="0000FF"/>
          <w:highlight w:val="white"/>
        </w:rPr>
        <w:t xml:space="preserve">   * Runs on SERVER, after every test.</w:t>
      </w:r>
    </w:p>
    <w:p w14:paraId="34C256F9" w14:textId="77777777" w:rsidR="00604685" w:rsidRPr="00C94904" w:rsidRDefault="00604685" w:rsidP="00604685">
      <w:pPr>
        <w:pStyle w:val="Code"/>
        <w:ind w:left="182" w:right="182"/>
        <w:rPr>
          <w:color w:val="0000FF"/>
        </w:rPr>
      </w:pPr>
      <w:r w:rsidRPr="00C94904">
        <w:rPr>
          <w:color w:val="0000FF"/>
          <w:highlight w:val="white"/>
        </w:rPr>
        <w:t xml:space="preserve">   */</w:t>
      </w:r>
    </w:p>
    <w:p w14:paraId="1E8F6779"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color w:val="000000"/>
          <w:highlight w:val="white"/>
        </w:rPr>
        <w:t>tearDown</w:t>
      </w:r>
      <w:proofErr w:type="spellEnd"/>
      <w:r w:rsidRPr="00C94904">
        <w:rPr>
          <w:color w:val="000000"/>
          <w:highlight w:val="white"/>
        </w:rPr>
        <w:t>()</w:t>
      </w:r>
      <w:r w:rsidRPr="00C94904">
        <w:rPr>
          <w:highlight w:val="white"/>
        </w:rPr>
        <w:t xml:space="preserve"> </w:t>
      </w:r>
      <w:r w:rsidRPr="00C94904">
        <w:rPr>
          <w:color w:val="000000"/>
          <w:highlight w:val="white"/>
        </w:rPr>
        <w:t>{</w:t>
      </w:r>
    </w:p>
    <w:p w14:paraId="7E815EB3"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441AFFC0" w14:textId="77777777" w:rsidR="00604685" w:rsidRPr="00C94904" w:rsidRDefault="00604685" w:rsidP="00604685">
      <w:pPr>
        <w:pStyle w:val="Code"/>
        <w:ind w:left="182" w:right="182"/>
      </w:pPr>
    </w:p>
    <w:p w14:paraId="5AD23301" w14:textId="77777777" w:rsidR="00604685" w:rsidRPr="00C94904" w:rsidRDefault="00604685" w:rsidP="00604685">
      <w:pPr>
        <w:pStyle w:val="Code"/>
        <w:ind w:left="182" w:right="182"/>
        <w:rPr>
          <w:color w:val="0000FF"/>
        </w:rPr>
      </w:pPr>
      <w:r w:rsidRPr="00C94904">
        <w:rPr>
          <w:color w:val="0000FF"/>
          <w:highlight w:val="white"/>
        </w:rPr>
        <w:t xml:space="preserve">  /**</w:t>
      </w:r>
    </w:p>
    <w:p w14:paraId="4CFB876D" w14:textId="77777777" w:rsidR="00604685" w:rsidRPr="00C94904" w:rsidRDefault="00604685" w:rsidP="00604685">
      <w:pPr>
        <w:pStyle w:val="Code"/>
        <w:ind w:left="182" w:right="182"/>
        <w:rPr>
          <w:color w:val="0000FF"/>
        </w:rPr>
      </w:pPr>
      <w:r w:rsidRPr="00C94904">
        <w:rPr>
          <w:color w:val="0000FF"/>
          <w:highlight w:val="white"/>
        </w:rPr>
        <w:t xml:space="preserve">   * Runs on CLIENT. Communicates with server-side test execution via </w:t>
      </w:r>
    </w:p>
    <w:p w14:paraId="6887472C" w14:textId="77777777" w:rsidR="00604685" w:rsidRPr="00C94904" w:rsidRDefault="00604685" w:rsidP="00604685">
      <w:pPr>
        <w:pStyle w:val="Code"/>
        <w:ind w:left="182" w:right="182"/>
        <w:rPr>
          <w:color w:val="0000FF"/>
        </w:rPr>
      </w:pPr>
      <w:r w:rsidRPr="00C94904">
        <w:rPr>
          <w:color w:val="0000FF"/>
          <w:highlight w:val="white"/>
        </w:rPr>
        <w:t xml:space="preserve">   * </w:t>
      </w:r>
      <w:proofErr w:type="spellStart"/>
      <w:r w:rsidRPr="00C94904">
        <w:rPr>
          <w:color w:val="0000FF"/>
          <w:highlight w:val="white"/>
        </w:rPr>
        <w:t>WebRequest</w:t>
      </w:r>
      <w:proofErr w:type="spellEnd"/>
      <w:r w:rsidRPr="00C94904">
        <w:rPr>
          <w:color w:val="0000FF"/>
          <w:highlight w:val="white"/>
        </w:rPr>
        <w:t>. This test should use a _unsecured_ Cactus redirector.</w:t>
      </w:r>
    </w:p>
    <w:p w14:paraId="28C25660" w14:textId="77777777" w:rsidR="00604685" w:rsidRPr="00C94904" w:rsidRDefault="00604685" w:rsidP="00604685">
      <w:pPr>
        <w:pStyle w:val="Code"/>
        <w:ind w:left="182" w:right="182"/>
        <w:rPr>
          <w:color w:val="0000FF"/>
        </w:rPr>
      </w:pPr>
      <w:r w:rsidRPr="00C94904">
        <w:rPr>
          <w:color w:val="0000FF"/>
          <w:highlight w:val="white"/>
        </w:rPr>
        <w:t xml:space="preserve">   */</w:t>
      </w:r>
    </w:p>
    <w:p w14:paraId="42787039"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highlight w:val="white"/>
        </w:rPr>
        <w:t>beginGetServerCredentials</w:t>
      </w:r>
      <w:proofErr w:type="spellEnd"/>
      <w:r w:rsidRPr="00C94904">
        <w:rPr>
          <w:highlight w:val="white"/>
        </w:rPr>
        <w:t>(</w:t>
      </w:r>
      <w:proofErr w:type="spellStart"/>
      <w:r w:rsidRPr="00C94904">
        <w:rPr>
          <w:highlight w:val="white"/>
        </w:rPr>
        <w:t>WebRequest</w:t>
      </w:r>
      <w:proofErr w:type="spellEnd"/>
      <w:r w:rsidRPr="00C94904">
        <w:rPr>
          <w:highlight w:val="white"/>
        </w:rPr>
        <w:t xml:space="preserve"> </w:t>
      </w:r>
      <w:proofErr w:type="spellStart"/>
      <w:r w:rsidRPr="00C94904">
        <w:rPr>
          <w:highlight w:val="white"/>
        </w:rPr>
        <w:t>webRequest</w:t>
      </w:r>
      <w:proofErr w:type="spellEnd"/>
      <w:r w:rsidRPr="00C94904">
        <w:rPr>
          <w:highlight w:val="white"/>
        </w:rPr>
        <w:t>) {</w:t>
      </w:r>
    </w:p>
    <w:p w14:paraId="21762243" w14:textId="77777777" w:rsidR="00604685" w:rsidRPr="00C94904" w:rsidRDefault="00604685" w:rsidP="00604685">
      <w:pPr>
        <w:pStyle w:val="Code"/>
        <w:ind w:left="182" w:right="182"/>
        <w:rPr>
          <w:color w:val="0000FF"/>
        </w:rPr>
      </w:pPr>
      <w:r w:rsidRPr="00C94904">
        <w:rPr>
          <w:color w:val="0000FF"/>
          <w:highlight w:val="white"/>
        </w:rPr>
        <w:t xml:space="preserve">       // use unsecured test director (depends on web.xml configuration)</w:t>
      </w:r>
    </w:p>
    <w:p w14:paraId="4C0D18DD"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webRequest.setRedirectorName</w:t>
      </w:r>
      <w:proofErr w:type="spellEnd"/>
      <w:r w:rsidRPr="00C94904">
        <w:rPr>
          <w:highlight w:val="white"/>
        </w:rPr>
        <w:t>(</w:t>
      </w:r>
      <w:r w:rsidRPr="00C94904">
        <w:rPr>
          <w:rFonts w:cs="Courier"/>
          <w:color w:val="993366"/>
        </w:rPr>
        <w:t>"</w:t>
      </w:r>
      <w:proofErr w:type="spellStart"/>
      <w:r w:rsidRPr="00C94904">
        <w:rPr>
          <w:rFonts w:cs="Courier"/>
          <w:color w:val="993366"/>
        </w:rPr>
        <w:t>ServletRedirector</w:t>
      </w:r>
      <w:proofErr w:type="spellEnd"/>
      <w:r w:rsidRPr="00C94904">
        <w:rPr>
          <w:rFonts w:cs="Courier"/>
          <w:color w:val="993366"/>
        </w:rPr>
        <w:t>"</w:t>
      </w:r>
      <w:r w:rsidRPr="00C94904">
        <w:rPr>
          <w:highlight w:val="white"/>
        </w:rPr>
        <w:t>);</w:t>
      </w:r>
    </w:p>
    <w:p w14:paraId="2D7FBCCA"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187A5772" w14:textId="77777777" w:rsidR="00604685" w:rsidRPr="00C94904" w:rsidRDefault="00604685" w:rsidP="00604685">
      <w:pPr>
        <w:pStyle w:val="Code"/>
        <w:ind w:left="182" w:right="182"/>
      </w:pPr>
    </w:p>
    <w:p w14:paraId="28795D86" w14:textId="77777777" w:rsidR="00604685" w:rsidRPr="00C94904" w:rsidRDefault="00604685" w:rsidP="00604685">
      <w:pPr>
        <w:pStyle w:val="Code"/>
        <w:ind w:left="182" w:right="182"/>
        <w:rPr>
          <w:color w:val="0000FF"/>
        </w:rPr>
      </w:pPr>
      <w:r w:rsidRPr="00C94904">
        <w:rPr>
          <w:color w:val="0000FF"/>
          <w:highlight w:val="white"/>
        </w:rPr>
        <w:t xml:space="preserve">  /**</w:t>
      </w:r>
    </w:p>
    <w:p w14:paraId="53059E7E" w14:textId="77777777" w:rsidR="00604685" w:rsidRPr="00C94904" w:rsidRDefault="00604685" w:rsidP="00604685">
      <w:pPr>
        <w:pStyle w:val="Code"/>
        <w:ind w:left="182" w:right="182"/>
        <w:rPr>
          <w:color w:val="0000FF"/>
        </w:rPr>
      </w:pPr>
      <w:r w:rsidRPr="00C94904">
        <w:rPr>
          <w:color w:val="0000FF"/>
          <w:highlight w:val="white"/>
        </w:rPr>
        <w:t xml:space="preserve">   * Runs on SERVER.</w:t>
      </w:r>
      <w:r w:rsidRPr="00C94904">
        <w:rPr>
          <w:color w:val="0000FF"/>
        </w:rPr>
        <w:t xml:space="preserve"> Gets the j_username and j_password login</w:t>
      </w:r>
    </w:p>
    <w:p w14:paraId="199E2630" w14:textId="77777777" w:rsidR="00604685" w:rsidRPr="00C94904" w:rsidRDefault="00604685" w:rsidP="00604685">
      <w:pPr>
        <w:pStyle w:val="Code"/>
        <w:ind w:left="182" w:right="182"/>
        <w:rPr>
          <w:color w:val="0000FF"/>
        </w:rPr>
      </w:pPr>
      <w:r w:rsidRPr="00C94904">
        <w:rPr>
          <w:color w:val="0000FF"/>
        </w:rPr>
        <w:t xml:space="preserve">   * credentials, and returns to client by writing to the servlet output.</w:t>
      </w:r>
    </w:p>
    <w:p w14:paraId="632BADD1" w14:textId="77777777" w:rsidR="00604685" w:rsidRPr="00C94904" w:rsidRDefault="00604685" w:rsidP="00604685">
      <w:pPr>
        <w:pStyle w:val="Code"/>
        <w:ind w:left="182" w:right="182"/>
        <w:rPr>
          <w:color w:val="0000FF"/>
        </w:rPr>
      </w:pPr>
      <w:r w:rsidRPr="00C94904">
        <w:rPr>
          <w:color w:val="0000FF"/>
          <w:highlight w:val="white"/>
        </w:rPr>
        <w:t xml:space="preserve">   */</w:t>
      </w:r>
    </w:p>
    <w:p w14:paraId="1DB8157A"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highlight w:val="white"/>
        </w:rPr>
        <w:t>testGetServerCredentials</w:t>
      </w:r>
      <w:proofErr w:type="spellEnd"/>
      <w:r w:rsidRPr="00C94904">
        <w:rPr>
          <w:highlight w:val="white"/>
        </w:rPr>
        <w:t>() {</w:t>
      </w:r>
    </w:p>
    <w:p w14:paraId="3A1CA809"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try</w:t>
      </w:r>
      <w:r w:rsidRPr="00C94904">
        <w:rPr>
          <w:highlight w:val="white"/>
        </w:rPr>
        <w:t xml:space="preserve"> </w:t>
      </w:r>
      <w:r w:rsidRPr="00C94904">
        <w:rPr>
          <w:color w:val="000000"/>
          <w:highlight w:val="white"/>
        </w:rPr>
        <w:t>{</w:t>
      </w:r>
    </w:p>
    <w:p w14:paraId="78673C61"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PrintWriter</w:t>
      </w:r>
      <w:proofErr w:type="spellEnd"/>
      <w:r w:rsidRPr="00C94904">
        <w:rPr>
          <w:highlight w:val="white"/>
        </w:rPr>
        <w:t xml:space="preserve"> out = </w:t>
      </w:r>
      <w:proofErr w:type="spellStart"/>
      <w:r w:rsidRPr="00C94904">
        <w:rPr>
          <w:highlight w:val="white"/>
        </w:rPr>
        <w:t>response.getWriter</w:t>
      </w:r>
      <w:proofErr w:type="spellEnd"/>
      <w:r w:rsidRPr="00C94904">
        <w:rPr>
          <w:highlight w:val="white"/>
        </w:rPr>
        <w:t>();</w:t>
      </w:r>
    </w:p>
    <w:p w14:paraId="2B8450A6" w14:textId="77777777" w:rsidR="00604685" w:rsidRPr="00C94904" w:rsidRDefault="00604685" w:rsidP="00604685">
      <w:pPr>
        <w:pStyle w:val="Code"/>
        <w:ind w:left="182" w:right="182"/>
        <w:rPr>
          <w:color w:val="0000FF"/>
        </w:rPr>
      </w:pPr>
      <w:r w:rsidRPr="00C94904">
        <w:rPr>
          <w:color w:val="0000FF"/>
          <w:highlight w:val="white"/>
        </w:rPr>
        <w:t xml:space="preserve">         // call KAAJEE to get valid j_username/j_password credential</w:t>
      </w:r>
      <w:r w:rsidRPr="00C94904">
        <w:rPr>
          <w:color w:val="0000FF"/>
        </w:rPr>
        <w:t>s</w:t>
      </w:r>
    </w:p>
    <w:p w14:paraId="0E16AA14" w14:textId="77777777" w:rsidR="00604685" w:rsidRPr="00C94904" w:rsidRDefault="00604685" w:rsidP="00604685">
      <w:pPr>
        <w:pStyle w:val="Code"/>
        <w:ind w:left="182" w:right="182"/>
        <w:rPr>
          <w:color w:val="0000FF"/>
        </w:rPr>
      </w:pPr>
      <w:r w:rsidRPr="00C94904">
        <w:rPr>
          <w:color w:val="0000FF"/>
          <w:highlight w:val="white"/>
        </w:rPr>
        <w:t xml:space="preserve">         // based on a/v code, division</w:t>
      </w:r>
    </w:p>
    <w:p w14:paraId="16877678" w14:textId="77777777" w:rsidR="00604685" w:rsidRPr="00C94904" w:rsidRDefault="00604685" w:rsidP="00604685">
      <w:pPr>
        <w:pStyle w:val="Code"/>
        <w:ind w:left="182" w:right="182"/>
      </w:pPr>
      <w:r w:rsidRPr="00C94904">
        <w:t xml:space="preserve">         </w:t>
      </w:r>
      <w:proofErr w:type="spellStart"/>
      <w:r w:rsidRPr="00C94904">
        <w:rPr>
          <w:highlight w:val="white"/>
        </w:rPr>
        <w:t>CactusFormsAuthCredentialVO</w:t>
      </w:r>
      <w:proofErr w:type="spellEnd"/>
      <w:r w:rsidRPr="00C94904">
        <w:rPr>
          <w:highlight w:val="white"/>
        </w:rPr>
        <w:t xml:space="preserve"> </w:t>
      </w:r>
      <w:proofErr w:type="spellStart"/>
      <w:r w:rsidRPr="00C94904">
        <w:rPr>
          <w:highlight w:val="white"/>
        </w:rPr>
        <w:t>serverCredentials</w:t>
      </w:r>
      <w:proofErr w:type="spellEnd"/>
      <w:r w:rsidRPr="00C94904">
        <w:rPr>
          <w:highlight w:val="white"/>
        </w:rPr>
        <w:t xml:space="preserve"> =</w:t>
      </w:r>
    </w:p>
    <w:p w14:paraId="65D88BB8"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LoginController.getFormsAuthCredentialsForCactus</w:t>
      </w:r>
      <w:proofErr w:type="spellEnd"/>
      <w:r w:rsidRPr="00C94904">
        <w:rPr>
          <w:highlight w:val="white"/>
        </w:rPr>
        <w:t>(</w:t>
      </w:r>
    </w:p>
    <w:p w14:paraId="3F74FF8A" w14:textId="77777777" w:rsidR="00604685" w:rsidRPr="00C94904" w:rsidRDefault="00604685" w:rsidP="00604685">
      <w:pPr>
        <w:pStyle w:val="Code"/>
        <w:ind w:left="182" w:right="182"/>
      </w:pPr>
      <w:r w:rsidRPr="00C94904">
        <w:rPr>
          <w:highlight w:val="white"/>
        </w:rPr>
        <w:t xml:space="preserve">             </w:t>
      </w:r>
      <w:proofErr w:type="spellStart"/>
      <w:r w:rsidRPr="00C94904">
        <w:rPr>
          <w:color w:val="000000"/>
          <w:highlight w:val="white"/>
        </w:rPr>
        <w:t>userDivision</w:t>
      </w:r>
      <w:proofErr w:type="spellEnd"/>
      <w:r w:rsidRPr="00C94904">
        <w:rPr>
          <w:color w:val="000000"/>
          <w:highlight w:val="white"/>
        </w:rPr>
        <w:t>,</w:t>
      </w:r>
    </w:p>
    <w:p w14:paraId="067C27FB"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userAccessCode</w:t>
      </w:r>
      <w:proofErr w:type="spellEnd"/>
      <w:r w:rsidRPr="00C94904">
        <w:rPr>
          <w:highlight w:val="white"/>
        </w:rPr>
        <w:t>,</w:t>
      </w:r>
    </w:p>
    <w:p w14:paraId="6416694D"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userVerifyCode</w:t>
      </w:r>
      <w:proofErr w:type="spellEnd"/>
      <w:r w:rsidRPr="00C94904">
        <w:rPr>
          <w:highlight w:val="white"/>
        </w:rPr>
        <w:t>,</w:t>
      </w:r>
    </w:p>
    <w:p w14:paraId="4AD293C0" w14:textId="77777777" w:rsidR="00604685" w:rsidRPr="00C94904" w:rsidRDefault="00604685" w:rsidP="00604685">
      <w:pPr>
        <w:pStyle w:val="Code"/>
        <w:ind w:left="182" w:right="182"/>
        <w:rPr>
          <w:color w:val="000000"/>
          <w:highlight w:val="white"/>
        </w:rPr>
      </w:pPr>
      <w:r w:rsidRPr="00C94904">
        <w:rPr>
          <w:highlight w:val="white"/>
        </w:rPr>
        <w:t xml:space="preserve">          </w:t>
      </w:r>
      <w:r w:rsidRPr="00C94904">
        <w:rPr>
          <w:color w:val="000000"/>
          <w:highlight w:val="white"/>
        </w:rPr>
        <w:t>session);</w:t>
      </w:r>
    </w:p>
    <w:p w14:paraId="0B7B125B" w14:textId="77777777" w:rsidR="00604685" w:rsidRPr="00C94904" w:rsidRDefault="00604685" w:rsidP="00604685">
      <w:pPr>
        <w:pStyle w:val="Code"/>
        <w:ind w:left="182" w:right="182"/>
        <w:rPr>
          <w:color w:val="0000FF"/>
        </w:rPr>
      </w:pPr>
      <w:r w:rsidRPr="00C94904">
        <w:rPr>
          <w:color w:val="0000FF"/>
          <w:highlight w:val="white"/>
        </w:rPr>
        <w:t xml:space="preserve">      //</w:t>
      </w:r>
      <w:r w:rsidRPr="00C94904">
        <w:rPr>
          <w:color w:val="0000FF"/>
        </w:rPr>
        <w:t xml:space="preserve"> return credentials to client via servlet output</w:t>
      </w:r>
    </w:p>
    <w:p w14:paraId="0B7BEC3A" w14:textId="77777777" w:rsidR="00604685" w:rsidRPr="00C94904" w:rsidRDefault="00604685" w:rsidP="00604685">
      <w:pPr>
        <w:pStyle w:val="Code"/>
        <w:ind w:left="182" w:right="182"/>
        <w:rPr>
          <w:highlight w:val="white"/>
        </w:rPr>
      </w:pPr>
      <w:r w:rsidRPr="00C94904">
        <w:rPr>
          <w:highlight w:val="white"/>
        </w:rPr>
        <w:t xml:space="preserve">      </w:t>
      </w:r>
      <w:proofErr w:type="spellStart"/>
      <w:r w:rsidRPr="00C94904">
        <w:rPr>
          <w:highlight w:val="white"/>
        </w:rPr>
        <w:t>out.println</w:t>
      </w:r>
      <w:proofErr w:type="spellEnd"/>
      <w:r w:rsidRPr="00C94904">
        <w:rPr>
          <w:highlight w:val="white"/>
        </w:rPr>
        <w:t>(</w:t>
      </w:r>
      <w:r w:rsidRPr="00C94904">
        <w:rPr>
          <w:color w:val="993366"/>
          <w:highlight w:val="white"/>
        </w:rPr>
        <w:t>"</w:t>
      </w:r>
      <w:proofErr w:type="spellStart"/>
      <w:r w:rsidRPr="00C94904">
        <w:rPr>
          <w:color w:val="993366"/>
          <w:highlight w:val="white"/>
        </w:rPr>
        <w:t>testGetServerCredentials</w:t>
      </w:r>
      <w:proofErr w:type="spellEnd"/>
      <w:r w:rsidRPr="00C94904">
        <w:rPr>
          <w:color w:val="993366"/>
          <w:highlight w:val="white"/>
        </w:rPr>
        <w:t xml:space="preserve"> credentials: "</w:t>
      </w:r>
      <w:r w:rsidRPr="00C94904">
        <w:rPr>
          <w:highlight w:val="white"/>
        </w:rPr>
        <w:t xml:space="preserve"> +</w:t>
      </w:r>
    </w:p>
    <w:p w14:paraId="2C222545"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serverCredentials.toString</w:t>
      </w:r>
      <w:proofErr w:type="spellEnd"/>
      <w:r w:rsidRPr="00C94904">
        <w:rPr>
          <w:highlight w:val="white"/>
        </w:rPr>
        <w:t>());</w:t>
      </w:r>
    </w:p>
    <w:p w14:paraId="34FC8462" w14:textId="77777777" w:rsidR="00604685" w:rsidRPr="00C94904" w:rsidRDefault="00604685" w:rsidP="00604685">
      <w:pPr>
        <w:pStyle w:val="Code"/>
        <w:ind w:left="182" w:right="182"/>
        <w:rPr>
          <w:color w:val="0000FF"/>
        </w:rPr>
      </w:pPr>
      <w:r w:rsidRPr="00C94904">
        <w:rPr>
          <w:color w:val="0000FF"/>
          <w:highlight w:val="white"/>
        </w:rPr>
        <w:t xml:space="preserve">      //</w:t>
      </w:r>
      <w:r w:rsidRPr="00C94904">
        <w:rPr>
          <w:color w:val="0000FF"/>
        </w:rPr>
        <w:t xml:space="preserve"> get LoginUserInfoVO from session; save in static</w:t>
      </w:r>
    </w:p>
    <w:p w14:paraId="566F85E8" w14:textId="77777777" w:rsidR="00604685" w:rsidRPr="00C94904" w:rsidRDefault="00604685" w:rsidP="00604685">
      <w:pPr>
        <w:pStyle w:val="Code"/>
        <w:ind w:left="182" w:right="182"/>
        <w:rPr>
          <w:color w:val="0000FF"/>
        </w:rPr>
      </w:pPr>
      <w:r w:rsidRPr="00C94904">
        <w:rPr>
          <w:color w:val="0000FF"/>
        </w:rPr>
        <w:t xml:space="preserve">      // class variable in server side test class (not OK</w:t>
      </w:r>
    </w:p>
    <w:p w14:paraId="0F70FB1D" w14:textId="77777777" w:rsidR="00604685" w:rsidRPr="00C94904" w:rsidRDefault="00604685" w:rsidP="00604685">
      <w:pPr>
        <w:pStyle w:val="Code"/>
        <w:ind w:left="182" w:right="182"/>
        <w:rPr>
          <w:color w:val="0000FF"/>
        </w:rPr>
      </w:pPr>
      <w:r w:rsidRPr="00C94904">
        <w:rPr>
          <w:color w:val="0000FF"/>
        </w:rPr>
        <w:t xml:space="preserve">      // if multiple tests are running simultaneously)</w:t>
      </w:r>
    </w:p>
    <w:p w14:paraId="7C5E353D" w14:textId="77777777" w:rsidR="00604685" w:rsidRPr="00C94904" w:rsidRDefault="00604685" w:rsidP="00604685">
      <w:pPr>
        <w:pStyle w:val="Code"/>
        <w:ind w:left="182" w:right="182"/>
        <w:rPr>
          <w:highlight w:val="white"/>
        </w:rPr>
      </w:pPr>
      <w:r w:rsidRPr="00C94904">
        <w:rPr>
          <w:highlight w:val="white"/>
        </w:rPr>
        <w:t xml:space="preserve">      </w:t>
      </w:r>
      <w:proofErr w:type="spellStart"/>
      <w:r w:rsidRPr="00C94904">
        <w:rPr>
          <w:highlight w:val="white"/>
        </w:rPr>
        <w:t>serverUserInfo</w:t>
      </w:r>
      <w:proofErr w:type="spellEnd"/>
      <w:r w:rsidRPr="00C94904">
        <w:rPr>
          <w:highlight w:val="white"/>
        </w:rPr>
        <w:t xml:space="preserve"> = (LoginUserInfoVO)</w:t>
      </w:r>
    </w:p>
    <w:p w14:paraId="452D5DB8" w14:textId="77777777" w:rsidR="00604685" w:rsidRPr="00C94904" w:rsidRDefault="00604685" w:rsidP="00604685">
      <w:pPr>
        <w:pStyle w:val="Code"/>
        <w:ind w:left="182" w:right="182"/>
      </w:pPr>
      <w:r w:rsidRPr="00C94904">
        <w:rPr>
          <w:highlight w:val="white"/>
        </w:rPr>
        <w:t xml:space="preserve">          session.getAttribute(LoginUserInfoVO.SESSION_</w:t>
      </w:r>
      <w:smartTag w:uri="urn:schemas-microsoft-com:office:smarttags" w:element="stockticker">
        <w:r w:rsidRPr="00C94904">
          <w:rPr>
            <w:highlight w:val="white"/>
          </w:rPr>
          <w:t>KEY</w:t>
        </w:r>
      </w:smartTag>
      <w:r w:rsidRPr="00C94904">
        <w:rPr>
          <w:highlight w:val="white"/>
        </w:rPr>
        <w:t>);</w:t>
      </w:r>
    </w:p>
    <w:p w14:paraId="78713FB8" w14:textId="77777777" w:rsidR="00604685" w:rsidRPr="00C94904" w:rsidRDefault="00604685" w:rsidP="00604685">
      <w:pPr>
        <w:pStyle w:val="Code"/>
        <w:ind w:left="182" w:right="182"/>
      </w:pPr>
      <w:r w:rsidRPr="00C94904">
        <w:rPr>
          <w:highlight w:val="white"/>
        </w:rPr>
        <w:t xml:space="preserve">    } </w:t>
      </w:r>
      <w:r w:rsidRPr="00C94904">
        <w:rPr>
          <w:rFonts w:cs="Courier"/>
          <w:b/>
          <w:bCs/>
          <w:color w:val="993366"/>
          <w:highlight w:val="white"/>
        </w:rPr>
        <w:t>catch</w:t>
      </w:r>
      <w:r w:rsidRPr="00C94904">
        <w:rPr>
          <w:highlight w:val="white"/>
        </w:rPr>
        <w:t xml:space="preserve"> (</w:t>
      </w:r>
      <w:proofErr w:type="spellStart"/>
      <w:r w:rsidRPr="00C94904">
        <w:rPr>
          <w:highlight w:val="white"/>
        </w:rPr>
        <w:t>KaajeeLoginException</w:t>
      </w:r>
      <w:proofErr w:type="spellEnd"/>
      <w:r w:rsidRPr="00C94904">
        <w:rPr>
          <w:highlight w:val="white"/>
        </w:rPr>
        <w:t xml:space="preserve"> e) {</w:t>
      </w:r>
    </w:p>
    <w:p w14:paraId="2BA67AEB" w14:textId="77777777" w:rsidR="00604685" w:rsidRPr="00C94904" w:rsidRDefault="00604685" w:rsidP="00604685">
      <w:pPr>
        <w:pStyle w:val="Code"/>
        <w:ind w:left="182" w:right="182"/>
        <w:rPr>
          <w:color w:val="0000FF"/>
        </w:rPr>
      </w:pPr>
      <w:r w:rsidRPr="00C94904">
        <w:rPr>
          <w:color w:val="0000FF"/>
          <w:highlight w:val="white"/>
        </w:rPr>
        <w:t xml:space="preserve">      //</w:t>
      </w:r>
    </w:p>
    <w:p w14:paraId="2CC653A0" w14:textId="77777777" w:rsidR="00604685" w:rsidRPr="00C94904" w:rsidRDefault="00604685" w:rsidP="00604685">
      <w:pPr>
        <w:pStyle w:val="Code"/>
        <w:ind w:left="182" w:right="182"/>
      </w:pPr>
      <w:r w:rsidRPr="00C94904">
        <w:rPr>
          <w:highlight w:val="white"/>
        </w:rPr>
        <w:t xml:space="preserve">    } </w:t>
      </w:r>
      <w:r w:rsidRPr="00C94904">
        <w:rPr>
          <w:rFonts w:cs="Courier"/>
          <w:b/>
          <w:bCs/>
          <w:color w:val="993366"/>
          <w:highlight w:val="white"/>
        </w:rPr>
        <w:t>catch</w:t>
      </w:r>
      <w:r w:rsidRPr="00C94904">
        <w:rPr>
          <w:highlight w:val="white"/>
        </w:rPr>
        <w:t xml:space="preserve"> (</w:t>
      </w:r>
      <w:proofErr w:type="spellStart"/>
      <w:r w:rsidRPr="00C94904">
        <w:rPr>
          <w:highlight w:val="white"/>
        </w:rPr>
        <w:t>IOException</w:t>
      </w:r>
      <w:proofErr w:type="spellEnd"/>
      <w:r w:rsidRPr="00C94904">
        <w:rPr>
          <w:highlight w:val="white"/>
        </w:rPr>
        <w:t xml:space="preserve"> e) {</w:t>
      </w:r>
    </w:p>
    <w:p w14:paraId="4F82FB30" w14:textId="77777777" w:rsidR="00604685" w:rsidRPr="00C94904" w:rsidRDefault="00604685" w:rsidP="00604685">
      <w:pPr>
        <w:pStyle w:val="Code"/>
        <w:ind w:left="182" w:right="182"/>
        <w:rPr>
          <w:color w:val="0000FF"/>
        </w:rPr>
      </w:pPr>
      <w:r w:rsidRPr="00C94904">
        <w:rPr>
          <w:color w:val="0000FF"/>
          <w:highlight w:val="white"/>
        </w:rPr>
        <w:t xml:space="preserve">      //</w:t>
      </w:r>
    </w:p>
    <w:p w14:paraId="6EEB4703"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5310317B"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2F470B09" w14:textId="77777777" w:rsidR="00604685" w:rsidRPr="00C94904" w:rsidRDefault="00604685" w:rsidP="00604685">
      <w:pPr>
        <w:pStyle w:val="Code"/>
        <w:ind w:left="182" w:right="182"/>
      </w:pPr>
    </w:p>
    <w:p w14:paraId="537F1975" w14:textId="77777777" w:rsidR="00604685" w:rsidRPr="00C94904" w:rsidRDefault="00604685" w:rsidP="00604685">
      <w:pPr>
        <w:pStyle w:val="Code"/>
        <w:ind w:left="182" w:right="182"/>
        <w:rPr>
          <w:color w:val="0000FF"/>
        </w:rPr>
      </w:pPr>
      <w:r w:rsidRPr="00C94904">
        <w:rPr>
          <w:color w:val="0000FF"/>
          <w:highlight w:val="white"/>
        </w:rPr>
        <w:t xml:space="preserve">  /**</w:t>
      </w:r>
    </w:p>
    <w:p w14:paraId="4E007864" w14:textId="77777777" w:rsidR="00604685" w:rsidRPr="00C94904" w:rsidRDefault="00604685" w:rsidP="00604685">
      <w:pPr>
        <w:pStyle w:val="Code"/>
        <w:ind w:left="182" w:right="182"/>
        <w:rPr>
          <w:color w:val="0000FF"/>
        </w:rPr>
      </w:pPr>
      <w:r w:rsidRPr="00C94904">
        <w:rPr>
          <w:color w:val="0000FF"/>
          <w:highlight w:val="white"/>
        </w:rPr>
        <w:t xml:space="preserve">   * Runs on </w:t>
      </w:r>
      <w:r w:rsidRPr="00C94904">
        <w:rPr>
          <w:color w:val="0000FF"/>
        </w:rPr>
        <w:t>CLIENT. Stores login credentials returned from server</w:t>
      </w:r>
    </w:p>
    <w:p w14:paraId="03177AD6" w14:textId="77777777" w:rsidR="00604685" w:rsidRPr="00C94904" w:rsidRDefault="00604685" w:rsidP="00604685">
      <w:pPr>
        <w:pStyle w:val="Code"/>
        <w:ind w:left="182" w:right="182"/>
        <w:rPr>
          <w:color w:val="0000FF"/>
        </w:rPr>
      </w:pPr>
      <w:r w:rsidRPr="00C94904">
        <w:rPr>
          <w:color w:val="0000FF"/>
        </w:rPr>
        <w:t xml:space="preserve">   * in static class variable (client-side).</w:t>
      </w:r>
    </w:p>
    <w:p w14:paraId="36D00370" w14:textId="77777777" w:rsidR="00604685" w:rsidRPr="00C94904" w:rsidRDefault="00604685" w:rsidP="00604685">
      <w:pPr>
        <w:pStyle w:val="Code"/>
        <w:ind w:left="182" w:right="182"/>
        <w:rPr>
          <w:color w:val="0000FF"/>
        </w:rPr>
      </w:pPr>
      <w:r w:rsidRPr="00C94904">
        <w:rPr>
          <w:color w:val="0000FF"/>
          <w:highlight w:val="white"/>
        </w:rPr>
        <w:t xml:space="preserve">   */</w:t>
      </w:r>
    </w:p>
    <w:p w14:paraId="6520B328"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highlight w:val="white"/>
        </w:rPr>
        <w:t>endGetServerCredentials</w:t>
      </w:r>
      <w:proofErr w:type="spellEnd"/>
      <w:r w:rsidRPr="00C94904">
        <w:rPr>
          <w:highlight w:val="white"/>
        </w:rPr>
        <w:t>(</w:t>
      </w:r>
      <w:proofErr w:type="spellStart"/>
      <w:r w:rsidRPr="00C94904">
        <w:rPr>
          <w:highlight w:val="white"/>
        </w:rPr>
        <w:t>WebResponse</w:t>
      </w:r>
      <w:proofErr w:type="spellEnd"/>
      <w:r w:rsidRPr="00C94904">
        <w:rPr>
          <w:highlight w:val="white"/>
        </w:rPr>
        <w:t xml:space="preserve"> </w:t>
      </w:r>
      <w:proofErr w:type="spellStart"/>
      <w:r w:rsidRPr="00C94904">
        <w:rPr>
          <w:highlight w:val="white"/>
        </w:rPr>
        <w:t>webResponse</w:t>
      </w:r>
      <w:proofErr w:type="spellEnd"/>
      <w:r w:rsidRPr="00C94904">
        <w:rPr>
          <w:highlight w:val="white"/>
        </w:rPr>
        <w:t>) {</w:t>
      </w:r>
    </w:p>
    <w:p w14:paraId="328603B6"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System.out.println</w:t>
      </w:r>
      <w:proofErr w:type="spellEnd"/>
      <w:r w:rsidRPr="00C94904">
        <w:rPr>
          <w:highlight w:val="white"/>
        </w:rPr>
        <w:t>(</w:t>
      </w:r>
      <w:proofErr w:type="spellStart"/>
      <w:r w:rsidRPr="00C94904">
        <w:rPr>
          <w:highlight w:val="white"/>
        </w:rPr>
        <w:t>webResponse.getText</w:t>
      </w:r>
      <w:proofErr w:type="spellEnd"/>
      <w:r w:rsidRPr="00C94904">
        <w:rPr>
          <w:highlight w:val="white"/>
        </w:rPr>
        <w:t>());</w:t>
      </w:r>
    </w:p>
    <w:p w14:paraId="5A493276" w14:textId="77777777" w:rsidR="00604685" w:rsidRPr="00C94904" w:rsidRDefault="00604685" w:rsidP="00604685">
      <w:pPr>
        <w:pStyle w:val="Code"/>
        <w:ind w:left="182" w:right="182"/>
        <w:rPr>
          <w:color w:val="0000FF"/>
        </w:rPr>
      </w:pPr>
      <w:r w:rsidRPr="00C94904">
        <w:rPr>
          <w:color w:val="0000FF"/>
          <w:highlight w:val="white"/>
        </w:rPr>
        <w:t xml:space="preserve">    //</w:t>
      </w:r>
      <w:r w:rsidRPr="00C94904">
        <w:rPr>
          <w:color w:val="0000FF"/>
        </w:rPr>
        <w:t xml:space="preserve"> parse, store login credentials returned from server</w:t>
      </w:r>
    </w:p>
    <w:p w14:paraId="4521AE6F" w14:textId="77777777" w:rsidR="00604685" w:rsidRPr="00C94904" w:rsidRDefault="00604685" w:rsidP="00604685">
      <w:pPr>
        <w:pStyle w:val="Code"/>
        <w:ind w:left="182" w:right="182"/>
        <w:rPr>
          <w:b/>
          <w:bCs/>
          <w:highlight w:val="white"/>
        </w:rPr>
      </w:pPr>
      <w:r w:rsidRPr="00C94904">
        <w:rPr>
          <w:highlight w:val="white"/>
        </w:rPr>
        <w:t xml:space="preserve">    </w:t>
      </w:r>
      <w:proofErr w:type="spellStart"/>
      <w:r w:rsidRPr="00C94904">
        <w:rPr>
          <w:highlight w:val="white"/>
        </w:rPr>
        <w:t>clientCredentials</w:t>
      </w:r>
      <w:proofErr w:type="spellEnd"/>
      <w:r w:rsidRPr="00C94904">
        <w:rPr>
          <w:highlight w:val="white"/>
        </w:rPr>
        <w:t xml:space="preserve"> = </w:t>
      </w:r>
      <w:r w:rsidRPr="00C94904">
        <w:rPr>
          <w:rFonts w:cs="Courier"/>
          <w:b/>
          <w:bCs/>
          <w:color w:val="993366"/>
          <w:highlight w:val="white"/>
        </w:rPr>
        <w:t>new</w:t>
      </w:r>
    </w:p>
    <w:p w14:paraId="382DC2CC" w14:textId="77777777" w:rsidR="00604685" w:rsidRPr="00C94904" w:rsidRDefault="00604685" w:rsidP="00604685">
      <w:pPr>
        <w:pStyle w:val="Code"/>
        <w:ind w:left="182" w:right="182"/>
      </w:pPr>
      <w:r w:rsidRPr="00C94904">
        <w:rPr>
          <w:b/>
          <w:bCs/>
          <w:highlight w:val="white"/>
        </w:rPr>
        <w:t xml:space="preserve">     </w:t>
      </w:r>
      <w:r w:rsidRPr="00C94904">
        <w:rPr>
          <w:highlight w:val="white"/>
        </w:rPr>
        <w:t xml:space="preserve"> </w:t>
      </w:r>
      <w:proofErr w:type="spellStart"/>
      <w:r w:rsidRPr="00C94904">
        <w:rPr>
          <w:highlight w:val="white"/>
        </w:rPr>
        <w:t>CactusFormsAuthCredentialVO</w:t>
      </w:r>
      <w:proofErr w:type="spellEnd"/>
      <w:r w:rsidRPr="00C94904">
        <w:rPr>
          <w:highlight w:val="white"/>
        </w:rPr>
        <w:t>(</w:t>
      </w:r>
      <w:proofErr w:type="spellStart"/>
      <w:r w:rsidRPr="00C94904">
        <w:rPr>
          <w:highlight w:val="white"/>
        </w:rPr>
        <w:t>webResponse.getText</w:t>
      </w:r>
      <w:proofErr w:type="spellEnd"/>
      <w:r w:rsidRPr="00C94904">
        <w:rPr>
          <w:highlight w:val="white"/>
        </w:rPr>
        <w:t>());</w:t>
      </w:r>
    </w:p>
    <w:p w14:paraId="4E96EA38"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0EA44595" w14:textId="77777777" w:rsidR="00604685" w:rsidRPr="00C94904" w:rsidRDefault="00604685" w:rsidP="00604685">
      <w:pPr>
        <w:pStyle w:val="Code"/>
        <w:ind w:left="182" w:right="182"/>
      </w:pPr>
    </w:p>
    <w:p w14:paraId="4F0E136F" w14:textId="77777777" w:rsidR="00604685" w:rsidRPr="00C94904" w:rsidRDefault="00604685" w:rsidP="00604685">
      <w:pPr>
        <w:pStyle w:val="Code"/>
        <w:ind w:left="182" w:right="182"/>
        <w:rPr>
          <w:color w:val="0000FF"/>
        </w:rPr>
      </w:pPr>
      <w:r w:rsidRPr="00C94904">
        <w:rPr>
          <w:color w:val="0000FF"/>
          <w:highlight w:val="white"/>
        </w:rPr>
        <w:t xml:space="preserve">  /**</w:t>
      </w:r>
    </w:p>
    <w:p w14:paraId="6A0C6CE7" w14:textId="77777777" w:rsidR="00604685" w:rsidRPr="00C94904" w:rsidRDefault="00604685" w:rsidP="00604685">
      <w:pPr>
        <w:pStyle w:val="Code"/>
        <w:ind w:left="182" w:right="182"/>
        <w:rPr>
          <w:color w:val="0000FF"/>
          <w:highlight w:val="white"/>
        </w:rPr>
      </w:pPr>
      <w:r w:rsidRPr="00C94904">
        <w:rPr>
          <w:color w:val="0000FF"/>
          <w:highlight w:val="white"/>
        </w:rPr>
        <w:t xml:space="preserve">   * Runs on CLIENT. This test should use a _secure_ Cactus redirector,</w:t>
      </w:r>
    </w:p>
    <w:p w14:paraId="79BAC31D" w14:textId="77777777" w:rsidR="00604685" w:rsidRPr="00C94904" w:rsidRDefault="00604685" w:rsidP="00604685">
      <w:pPr>
        <w:pStyle w:val="Code"/>
        <w:ind w:left="182" w:right="182"/>
        <w:rPr>
          <w:color w:val="0000FF"/>
        </w:rPr>
      </w:pPr>
      <w:r w:rsidRPr="00C94904">
        <w:rPr>
          <w:color w:val="0000FF"/>
          <w:highlight w:val="white"/>
        </w:rPr>
        <w:t xml:space="preserve">   * using credentials gathered by earlier test run.</w:t>
      </w:r>
    </w:p>
    <w:p w14:paraId="0CDC30A4" w14:textId="77777777" w:rsidR="00604685" w:rsidRPr="00C94904" w:rsidRDefault="00604685" w:rsidP="00604685">
      <w:pPr>
        <w:pStyle w:val="Code"/>
        <w:ind w:left="182" w:right="182"/>
        <w:rPr>
          <w:color w:val="0000FF"/>
        </w:rPr>
      </w:pPr>
      <w:r w:rsidRPr="00C94904">
        <w:rPr>
          <w:color w:val="0000FF"/>
          <w:highlight w:val="white"/>
        </w:rPr>
        <w:t xml:space="preserve">   */</w:t>
      </w:r>
    </w:p>
    <w:p w14:paraId="7642B5DA"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highlight w:val="white"/>
        </w:rPr>
        <w:t>beginSecureLogin</w:t>
      </w:r>
      <w:proofErr w:type="spellEnd"/>
      <w:r w:rsidRPr="00C94904">
        <w:rPr>
          <w:highlight w:val="white"/>
        </w:rPr>
        <w:t>(</w:t>
      </w:r>
      <w:proofErr w:type="spellStart"/>
      <w:r w:rsidRPr="00C94904">
        <w:rPr>
          <w:highlight w:val="white"/>
        </w:rPr>
        <w:t>WebRequest</w:t>
      </w:r>
      <w:proofErr w:type="spellEnd"/>
      <w:r w:rsidRPr="00C94904">
        <w:rPr>
          <w:highlight w:val="white"/>
        </w:rPr>
        <w:t xml:space="preserve"> </w:t>
      </w:r>
      <w:proofErr w:type="spellStart"/>
      <w:r w:rsidRPr="00C94904">
        <w:rPr>
          <w:highlight w:val="white"/>
        </w:rPr>
        <w:t>webRequest</w:t>
      </w:r>
      <w:proofErr w:type="spellEnd"/>
      <w:r w:rsidRPr="00C94904">
        <w:rPr>
          <w:highlight w:val="white"/>
        </w:rPr>
        <w:t>) {</w:t>
      </w:r>
    </w:p>
    <w:p w14:paraId="784767D3" w14:textId="77777777" w:rsidR="00604685" w:rsidRPr="00C94904" w:rsidRDefault="00604685" w:rsidP="00604685">
      <w:pPr>
        <w:pStyle w:val="Code"/>
        <w:ind w:left="182" w:right="182"/>
        <w:rPr>
          <w:color w:val="0000FF"/>
        </w:rPr>
      </w:pPr>
      <w:r w:rsidRPr="00C94904">
        <w:rPr>
          <w:color w:val="0000FF"/>
          <w:highlight w:val="white"/>
        </w:rPr>
        <w:t xml:space="preserve">    // use secured test director (depends on web.xml configuration)</w:t>
      </w:r>
    </w:p>
    <w:p w14:paraId="6666FEC3" w14:textId="77777777" w:rsidR="00604685" w:rsidRPr="00C94904" w:rsidRDefault="00604685" w:rsidP="00604685">
      <w:pPr>
        <w:pStyle w:val="Code"/>
        <w:ind w:left="182" w:right="182"/>
      </w:pPr>
      <w:r w:rsidRPr="00C94904">
        <w:rPr>
          <w:highlight w:val="white"/>
        </w:rPr>
        <w:lastRenderedPageBreak/>
        <w:t xml:space="preserve">    </w:t>
      </w:r>
      <w:proofErr w:type="spellStart"/>
      <w:r w:rsidRPr="00C94904">
        <w:rPr>
          <w:highlight w:val="white"/>
        </w:rPr>
        <w:t>webRequest.setRedirectorName</w:t>
      </w:r>
      <w:proofErr w:type="spellEnd"/>
      <w:r w:rsidRPr="00C94904">
        <w:rPr>
          <w:highlight w:val="white"/>
        </w:rPr>
        <w:t>(</w:t>
      </w:r>
      <w:r w:rsidRPr="00C94904">
        <w:rPr>
          <w:color w:val="2A00FF"/>
          <w:highlight w:val="white"/>
        </w:rPr>
        <w:t>"</w:t>
      </w:r>
      <w:proofErr w:type="spellStart"/>
      <w:r w:rsidRPr="00C94904">
        <w:rPr>
          <w:color w:val="2A00FF"/>
          <w:highlight w:val="white"/>
        </w:rPr>
        <w:t>ServletRedirectorSecure</w:t>
      </w:r>
      <w:proofErr w:type="spellEnd"/>
      <w:r w:rsidRPr="00C94904">
        <w:rPr>
          <w:color w:val="2A00FF"/>
          <w:highlight w:val="white"/>
        </w:rPr>
        <w:t>"</w:t>
      </w:r>
      <w:r w:rsidRPr="00C94904">
        <w:rPr>
          <w:highlight w:val="white"/>
        </w:rPr>
        <w:t>);</w:t>
      </w:r>
    </w:p>
    <w:p w14:paraId="18487B73" w14:textId="77777777" w:rsidR="00604685" w:rsidRPr="00C94904" w:rsidRDefault="00604685" w:rsidP="00604685">
      <w:pPr>
        <w:pStyle w:val="Code"/>
        <w:ind w:left="182" w:right="182"/>
        <w:rPr>
          <w:color w:val="0000FF"/>
        </w:rPr>
      </w:pPr>
      <w:r w:rsidRPr="00C94904">
        <w:rPr>
          <w:color w:val="0000FF"/>
          <w:highlight w:val="white"/>
        </w:rPr>
        <w:t xml:space="preserve">    //</w:t>
      </w:r>
      <w:r w:rsidRPr="00C94904">
        <w:rPr>
          <w:color w:val="0000FF"/>
        </w:rPr>
        <w:t xml:space="preserve"> use credentials obtained previously to login</w:t>
      </w:r>
    </w:p>
    <w:p w14:paraId="2FB4A0E0"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webRequest.setAuthentication</w:t>
      </w:r>
      <w:proofErr w:type="spellEnd"/>
      <w:r w:rsidRPr="00C94904">
        <w:rPr>
          <w:highlight w:val="white"/>
        </w:rPr>
        <w:t>(</w:t>
      </w:r>
    </w:p>
    <w:p w14:paraId="3F8C90C2" w14:textId="77777777" w:rsidR="00604685" w:rsidRPr="00C94904" w:rsidRDefault="00604685" w:rsidP="00604685">
      <w:pPr>
        <w:pStyle w:val="Code"/>
        <w:ind w:left="182" w:right="182"/>
        <w:rPr>
          <w:highlight w:val="white"/>
        </w:rPr>
      </w:pPr>
      <w:r w:rsidRPr="00C94904">
        <w:rPr>
          <w:highlight w:val="white"/>
        </w:rPr>
        <w:t xml:space="preserve">      </w:t>
      </w:r>
      <w:r w:rsidRPr="00C94904">
        <w:rPr>
          <w:rFonts w:cs="Courier"/>
          <w:b/>
          <w:bCs/>
          <w:color w:val="993366"/>
          <w:highlight w:val="white"/>
        </w:rPr>
        <w:t>new</w:t>
      </w:r>
      <w:r w:rsidRPr="00C94904">
        <w:rPr>
          <w:highlight w:val="white"/>
        </w:rPr>
        <w:t xml:space="preserve"> </w:t>
      </w:r>
      <w:proofErr w:type="spellStart"/>
      <w:r w:rsidRPr="00C94904">
        <w:rPr>
          <w:highlight w:val="white"/>
        </w:rPr>
        <w:t>BasicAuthentication</w:t>
      </w:r>
      <w:proofErr w:type="spellEnd"/>
      <w:r w:rsidRPr="00C94904">
        <w:rPr>
          <w:highlight w:val="white"/>
        </w:rPr>
        <w:t>(</w:t>
      </w:r>
      <w:proofErr w:type="spellStart"/>
      <w:r w:rsidRPr="00C94904">
        <w:rPr>
          <w:highlight w:val="white"/>
        </w:rPr>
        <w:t>clientCredentials.getJUsername</w:t>
      </w:r>
      <w:proofErr w:type="spellEnd"/>
      <w:r w:rsidRPr="00C94904">
        <w:rPr>
          <w:highlight w:val="white"/>
        </w:rPr>
        <w:t>(),</w:t>
      </w:r>
    </w:p>
    <w:p w14:paraId="0E9A4516"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clientCredentials.getJPassword</w:t>
      </w:r>
      <w:proofErr w:type="spellEnd"/>
      <w:r w:rsidRPr="00C94904">
        <w:rPr>
          <w:highlight w:val="white"/>
        </w:rPr>
        <w:t>()));</w:t>
      </w:r>
    </w:p>
    <w:p w14:paraId="4F5911F7"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27131AAE" w14:textId="77777777" w:rsidR="00604685" w:rsidRPr="00C94904" w:rsidRDefault="00604685" w:rsidP="00604685">
      <w:pPr>
        <w:pStyle w:val="Code"/>
        <w:ind w:left="182" w:right="182"/>
      </w:pPr>
    </w:p>
    <w:p w14:paraId="22F358E8" w14:textId="77777777" w:rsidR="00604685" w:rsidRPr="00C94904" w:rsidRDefault="00604685" w:rsidP="00604685">
      <w:pPr>
        <w:pStyle w:val="Code"/>
        <w:ind w:left="182" w:right="182"/>
        <w:rPr>
          <w:color w:val="0000FF"/>
        </w:rPr>
      </w:pPr>
      <w:r w:rsidRPr="00C94904">
        <w:rPr>
          <w:color w:val="0000FF"/>
          <w:highlight w:val="white"/>
        </w:rPr>
        <w:t xml:space="preserve">  /**</w:t>
      </w:r>
    </w:p>
    <w:p w14:paraId="6CA691FF" w14:textId="77777777" w:rsidR="00604685" w:rsidRPr="00C94904" w:rsidRDefault="00604685" w:rsidP="00604685">
      <w:pPr>
        <w:pStyle w:val="Code"/>
        <w:ind w:left="182" w:right="182"/>
        <w:rPr>
          <w:color w:val="0000FF"/>
        </w:rPr>
      </w:pPr>
      <w:r w:rsidRPr="00C94904">
        <w:rPr>
          <w:color w:val="0000FF"/>
          <w:highlight w:val="white"/>
        </w:rPr>
        <w:t xml:space="preserve">   * Runs on </w:t>
      </w:r>
      <w:r w:rsidRPr="00C94904">
        <w:rPr>
          <w:color w:val="0000FF"/>
        </w:rPr>
        <w:t>SERVER.</w:t>
      </w:r>
    </w:p>
    <w:p w14:paraId="4D3BDC0C" w14:textId="77777777" w:rsidR="00604685" w:rsidRPr="00C94904" w:rsidRDefault="00604685" w:rsidP="00604685">
      <w:pPr>
        <w:pStyle w:val="Code"/>
        <w:ind w:left="182" w:right="182"/>
        <w:rPr>
          <w:color w:val="0000FF"/>
        </w:rPr>
      </w:pPr>
      <w:r w:rsidRPr="00C94904">
        <w:rPr>
          <w:color w:val="0000FF"/>
          <w:highlight w:val="white"/>
        </w:rPr>
        <w:t xml:space="preserve">   */</w:t>
      </w:r>
    </w:p>
    <w:p w14:paraId="0C758E4E"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highlight w:val="white"/>
        </w:rPr>
        <w:t>testSecureLogin</w:t>
      </w:r>
      <w:proofErr w:type="spellEnd"/>
      <w:r w:rsidRPr="00C94904">
        <w:rPr>
          <w:highlight w:val="white"/>
        </w:rPr>
        <w:t>() {</w:t>
      </w:r>
    </w:p>
    <w:p w14:paraId="14E106ED" w14:textId="77777777" w:rsidR="00604685" w:rsidRPr="00C94904" w:rsidRDefault="00604685" w:rsidP="00604685">
      <w:pPr>
        <w:pStyle w:val="Code"/>
        <w:ind w:left="182" w:right="182"/>
        <w:rPr>
          <w:color w:val="0000FF"/>
          <w:highlight w:val="white"/>
        </w:rPr>
      </w:pPr>
      <w:r w:rsidRPr="00C94904">
        <w:rPr>
          <w:color w:val="0000FF"/>
          <w:highlight w:val="white"/>
        </w:rPr>
        <w:t xml:space="preserve">    // test should be running in the KAAJEE-created container</w:t>
      </w:r>
    </w:p>
    <w:p w14:paraId="17D37B9B" w14:textId="77777777" w:rsidR="00604685" w:rsidRPr="00C94904" w:rsidRDefault="00604685" w:rsidP="00604685">
      <w:pPr>
        <w:pStyle w:val="Code"/>
        <w:ind w:left="182" w:right="182"/>
        <w:rPr>
          <w:color w:val="0000FF"/>
        </w:rPr>
      </w:pPr>
      <w:r w:rsidRPr="00C94904">
        <w:rPr>
          <w:color w:val="0000FF"/>
          <w:highlight w:val="white"/>
        </w:rPr>
        <w:t xml:space="preserve">    // security context of the KAAJEE-logged-in </w:t>
      </w:r>
      <w:proofErr w:type="spellStart"/>
      <w:r w:rsidRPr="00C94904">
        <w:rPr>
          <w:color w:val="0000FF"/>
          <w:highlight w:val="white"/>
        </w:rPr>
        <w:t>ServletRedirectSecure</w:t>
      </w:r>
      <w:proofErr w:type="spellEnd"/>
      <w:r w:rsidRPr="00C94904">
        <w:rPr>
          <w:color w:val="0000FF"/>
          <w:highlight w:val="white"/>
        </w:rPr>
        <w:t>.</w:t>
      </w:r>
    </w:p>
    <w:p w14:paraId="2739A40E" w14:textId="77777777" w:rsidR="00604685" w:rsidRPr="00C94904" w:rsidRDefault="00604685" w:rsidP="00604685">
      <w:pPr>
        <w:pStyle w:val="Code"/>
        <w:ind w:left="182" w:right="182"/>
        <w:rPr>
          <w:color w:val="0000FF"/>
        </w:rPr>
      </w:pPr>
      <w:r w:rsidRPr="00C94904">
        <w:rPr>
          <w:color w:val="0000FF"/>
          <w:highlight w:val="white"/>
        </w:rPr>
        <w:t xml:space="preserve">    // </w:t>
      </w:r>
    </w:p>
    <w:p w14:paraId="69577025" w14:textId="77777777" w:rsidR="00604685" w:rsidRPr="00C94904" w:rsidRDefault="00604685" w:rsidP="00604685">
      <w:pPr>
        <w:pStyle w:val="Code"/>
        <w:ind w:left="182" w:right="182"/>
        <w:rPr>
          <w:color w:val="0000FF"/>
        </w:rPr>
      </w:pPr>
      <w:r w:rsidRPr="00C94904">
        <w:rPr>
          <w:color w:val="0000FF"/>
          <w:highlight w:val="white"/>
        </w:rPr>
        <w:t xml:space="preserve">    // </w:t>
      </w:r>
      <w:r w:rsidRPr="00C94904">
        <w:rPr>
          <w:color w:val="0000FF"/>
        </w:rPr>
        <w:t>Now run any tests you need, in the KAAJEE</w:t>
      </w:r>
    </w:p>
    <w:p w14:paraId="5A762B15"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try</w:t>
      </w:r>
      <w:r w:rsidRPr="00C94904">
        <w:rPr>
          <w:highlight w:val="white"/>
        </w:rPr>
        <w:t xml:space="preserve"> </w:t>
      </w:r>
      <w:r w:rsidRPr="00C94904">
        <w:rPr>
          <w:color w:val="000000"/>
          <w:highlight w:val="white"/>
        </w:rPr>
        <w:t>{</w:t>
      </w:r>
    </w:p>
    <w:p w14:paraId="025FB733"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PrintWriter</w:t>
      </w:r>
      <w:proofErr w:type="spellEnd"/>
      <w:r w:rsidRPr="00C94904">
        <w:rPr>
          <w:highlight w:val="white"/>
        </w:rPr>
        <w:t xml:space="preserve"> out = </w:t>
      </w:r>
      <w:proofErr w:type="spellStart"/>
      <w:r w:rsidRPr="00C94904">
        <w:rPr>
          <w:highlight w:val="white"/>
        </w:rPr>
        <w:t>response.getWriter</w:t>
      </w:r>
      <w:proofErr w:type="spellEnd"/>
      <w:r w:rsidRPr="00C94904">
        <w:rPr>
          <w:highlight w:val="white"/>
        </w:rPr>
        <w:t>();</w:t>
      </w:r>
    </w:p>
    <w:p w14:paraId="2D03C897" w14:textId="77777777" w:rsidR="00604685" w:rsidRPr="00C94904" w:rsidRDefault="00604685" w:rsidP="00604685">
      <w:pPr>
        <w:pStyle w:val="Code"/>
        <w:ind w:left="182" w:right="182"/>
        <w:rPr>
          <w:color w:val="0000FF"/>
        </w:rPr>
      </w:pPr>
      <w:r w:rsidRPr="00C94904">
        <w:rPr>
          <w:color w:val="0000FF"/>
          <w:highlight w:val="white"/>
        </w:rPr>
        <w:t xml:space="preserve">         // display security context </w:t>
      </w:r>
      <w:r w:rsidRPr="00C94904">
        <w:rPr>
          <w:color w:val="0000FF"/>
        </w:rPr>
        <w:t>info</w:t>
      </w:r>
    </w:p>
    <w:p w14:paraId="05331105"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out.println</w:t>
      </w:r>
      <w:proofErr w:type="spellEnd"/>
      <w:r w:rsidRPr="00C94904">
        <w:rPr>
          <w:highlight w:val="white"/>
        </w:rPr>
        <w:t>(</w:t>
      </w:r>
      <w:r w:rsidRPr="00C94904">
        <w:rPr>
          <w:rFonts w:cs="Courier"/>
          <w:color w:val="993366"/>
        </w:rPr>
        <w:t>"</w:t>
      </w:r>
      <w:proofErr w:type="spellStart"/>
      <w:r w:rsidRPr="00C94904">
        <w:rPr>
          <w:rFonts w:cs="Courier"/>
          <w:color w:val="993366"/>
        </w:rPr>
        <w:t>getRemoteUser</w:t>
      </w:r>
      <w:proofErr w:type="spellEnd"/>
      <w:r w:rsidRPr="00C94904">
        <w:rPr>
          <w:rFonts w:cs="Courier"/>
          <w:color w:val="993366"/>
        </w:rPr>
        <w:t>: "</w:t>
      </w:r>
      <w:r w:rsidRPr="00C94904">
        <w:rPr>
          <w:highlight w:val="white"/>
        </w:rPr>
        <w:t xml:space="preserve"> + request.getRemoteUser());</w:t>
      </w:r>
    </w:p>
    <w:p w14:paraId="13208DDD" w14:textId="77777777" w:rsidR="00604685" w:rsidRPr="00C94904" w:rsidRDefault="00604685" w:rsidP="00604685">
      <w:pPr>
        <w:pStyle w:val="Code"/>
        <w:ind w:left="182" w:right="182"/>
      </w:pPr>
      <w:r w:rsidRPr="00C94904">
        <w:rPr>
          <w:highlight w:val="white"/>
        </w:rPr>
        <w:t xml:space="preserve">    } </w:t>
      </w:r>
      <w:r w:rsidRPr="00C94904">
        <w:rPr>
          <w:rFonts w:cs="Courier"/>
          <w:b/>
          <w:bCs/>
          <w:color w:val="993366"/>
          <w:highlight w:val="white"/>
        </w:rPr>
        <w:t>catch</w:t>
      </w:r>
      <w:r w:rsidRPr="00C94904">
        <w:rPr>
          <w:highlight w:val="white"/>
        </w:rPr>
        <w:t xml:space="preserve"> (</w:t>
      </w:r>
      <w:proofErr w:type="spellStart"/>
      <w:r w:rsidRPr="00C94904">
        <w:rPr>
          <w:highlight w:val="white"/>
        </w:rPr>
        <w:t>IOException</w:t>
      </w:r>
      <w:proofErr w:type="spellEnd"/>
      <w:r w:rsidRPr="00C94904">
        <w:rPr>
          <w:highlight w:val="white"/>
        </w:rPr>
        <w:t xml:space="preserve"> e) {</w:t>
      </w:r>
    </w:p>
    <w:p w14:paraId="62EF0EBB" w14:textId="77777777" w:rsidR="00604685" w:rsidRPr="00C94904" w:rsidRDefault="00604685" w:rsidP="00604685">
      <w:pPr>
        <w:pStyle w:val="Code"/>
        <w:ind w:left="182" w:right="182"/>
        <w:rPr>
          <w:color w:val="0000FF"/>
        </w:rPr>
      </w:pPr>
      <w:r w:rsidRPr="00C94904">
        <w:rPr>
          <w:color w:val="0000FF"/>
          <w:highlight w:val="white"/>
        </w:rPr>
        <w:t xml:space="preserve">      //</w:t>
      </w:r>
    </w:p>
    <w:p w14:paraId="081505A9"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2986E330"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36C66428" w14:textId="77777777" w:rsidR="00604685" w:rsidRPr="00C94904" w:rsidRDefault="00604685" w:rsidP="00604685">
      <w:pPr>
        <w:pStyle w:val="Code"/>
        <w:ind w:left="182" w:right="182"/>
      </w:pPr>
    </w:p>
    <w:p w14:paraId="73FD2373" w14:textId="77777777" w:rsidR="00604685" w:rsidRPr="00C94904" w:rsidRDefault="00604685" w:rsidP="00604685">
      <w:pPr>
        <w:pStyle w:val="Code"/>
        <w:ind w:left="182" w:right="182"/>
        <w:rPr>
          <w:color w:val="0000FF"/>
        </w:rPr>
      </w:pPr>
      <w:r w:rsidRPr="00C94904">
        <w:rPr>
          <w:color w:val="0000FF"/>
          <w:highlight w:val="white"/>
        </w:rPr>
        <w:t xml:space="preserve">  /**</w:t>
      </w:r>
    </w:p>
    <w:p w14:paraId="5145F993" w14:textId="77777777" w:rsidR="00604685" w:rsidRPr="00C94904" w:rsidRDefault="00604685" w:rsidP="00604685">
      <w:pPr>
        <w:pStyle w:val="Code"/>
        <w:ind w:left="182" w:right="182"/>
        <w:rPr>
          <w:color w:val="0000FF"/>
        </w:rPr>
      </w:pPr>
      <w:r w:rsidRPr="00C94904">
        <w:rPr>
          <w:color w:val="0000FF"/>
          <w:highlight w:val="white"/>
        </w:rPr>
        <w:t xml:space="preserve">   * Runs on CLIENT.</w:t>
      </w:r>
    </w:p>
    <w:p w14:paraId="04844D8E" w14:textId="77777777" w:rsidR="00604685" w:rsidRPr="00C94904" w:rsidRDefault="00604685" w:rsidP="00604685">
      <w:pPr>
        <w:pStyle w:val="Code"/>
        <w:ind w:left="182" w:right="182"/>
        <w:rPr>
          <w:color w:val="0000FF"/>
        </w:rPr>
      </w:pPr>
      <w:r w:rsidRPr="00C94904">
        <w:rPr>
          <w:color w:val="0000FF"/>
          <w:highlight w:val="white"/>
        </w:rPr>
        <w:t xml:space="preserve">   */</w:t>
      </w:r>
    </w:p>
    <w:p w14:paraId="629FE932" w14:textId="77777777" w:rsidR="00604685" w:rsidRPr="00C94904" w:rsidRDefault="00604685" w:rsidP="00604685">
      <w:pPr>
        <w:pStyle w:val="Code"/>
        <w:ind w:left="182" w:right="182"/>
      </w:pPr>
      <w:r w:rsidRPr="00C94904">
        <w:rPr>
          <w:highlight w:val="white"/>
        </w:rPr>
        <w:t xml:space="preserve">  </w:t>
      </w:r>
      <w:r w:rsidRPr="00C94904">
        <w:rPr>
          <w:rFonts w:cs="Courier"/>
          <w:b/>
          <w:bCs/>
          <w:color w:val="993366"/>
          <w:highlight w:val="white"/>
        </w:rPr>
        <w:t>public</w:t>
      </w:r>
      <w:r w:rsidRPr="00C94904">
        <w:rPr>
          <w:rFonts w:cs="Courier"/>
          <w:color w:val="993366"/>
          <w:highlight w:val="white"/>
        </w:rPr>
        <w:t xml:space="preserve"> </w:t>
      </w:r>
      <w:r w:rsidRPr="00C94904">
        <w:rPr>
          <w:rFonts w:cs="Courier"/>
          <w:b/>
          <w:bCs/>
          <w:color w:val="993366"/>
          <w:highlight w:val="white"/>
        </w:rPr>
        <w:t>void</w:t>
      </w:r>
      <w:r w:rsidRPr="00C94904">
        <w:rPr>
          <w:highlight w:val="white"/>
        </w:rPr>
        <w:t xml:space="preserve"> </w:t>
      </w:r>
      <w:proofErr w:type="spellStart"/>
      <w:r w:rsidRPr="00C94904">
        <w:rPr>
          <w:highlight w:val="white"/>
        </w:rPr>
        <w:t>endSecureLogin</w:t>
      </w:r>
      <w:proofErr w:type="spellEnd"/>
      <w:r w:rsidRPr="00C94904">
        <w:rPr>
          <w:highlight w:val="white"/>
        </w:rPr>
        <w:t>(</w:t>
      </w:r>
      <w:proofErr w:type="spellStart"/>
      <w:r w:rsidRPr="00C94904">
        <w:rPr>
          <w:highlight w:val="white"/>
        </w:rPr>
        <w:t>WebResponse</w:t>
      </w:r>
      <w:proofErr w:type="spellEnd"/>
      <w:r w:rsidRPr="00C94904">
        <w:rPr>
          <w:highlight w:val="white"/>
        </w:rPr>
        <w:t xml:space="preserve"> </w:t>
      </w:r>
      <w:proofErr w:type="spellStart"/>
      <w:r w:rsidRPr="00C94904">
        <w:rPr>
          <w:highlight w:val="white"/>
        </w:rPr>
        <w:t>webResponse</w:t>
      </w:r>
      <w:proofErr w:type="spellEnd"/>
      <w:r w:rsidRPr="00C94904">
        <w:rPr>
          <w:highlight w:val="white"/>
        </w:rPr>
        <w:t>) {</w:t>
      </w:r>
    </w:p>
    <w:p w14:paraId="2BC20E3D" w14:textId="77777777" w:rsidR="00604685" w:rsidRPr="00C94904" w:rsidRDefault="00604685" w:rsidP="00604685">
      <w:pPr>
        <w:pStyle w:val="Code"/>
        <w:ind w:left="182" w:right="182"/>
      </w:pPr>
      <w:r w:rsidRPr="00C94904">
        <w:rPr>
          <w:highlight w:val="white"/>
        </w:rPr>
        <w:t xml:space="preserve">        </w:t>
      </w:r>
      <w:proofErr w:type="spellStart"/>
      <w:r w:rsidRPr="00C94904">
        <w:rPr>
          <w:highlight w:val="white"/>
        </w:rPr>
        <w:t>System.out.println</w:t>
      </w:r>
      <w:proofErr w:type="spellEnd"/>
      <w:r w:rsidRPr="00C94904">
        <w:rPr>
          <w:highlight w:val="white"/>
        </w:rPr>
        <w:t>(</w:t>
      </w:r>
      <w:proofErr w:type="spellStart"/>
      <w:r w:rsidRPr="00C94904">
        <w:rPr>
          <w:highlight w:val="white"/>
        </w:rPr>
        <w:t>webResponse.getText</w:t>
      </w:r>
      <w:proofErr w:type="spellEnd"/>
      <w:r w:rsidRPr="00C94904">
        <w:rPr>
          <w:highlight w:val="white"/>
        </w:rPr>
        <w:t>());</w:t>
      </w:r>
    </w:p>
    <w:p w14:paraId="4EA9034A" w14:textId="77777777" w:rsidR="00604685" w:rsidRPr="00C94904" w:rsidRDefault="00604685" w:rsidP="00604685">
      <w:pPr>
        <w:pStyle w:val="Code"/>
        <w:ind w:left="182" w:right="182"/>
      </w:pPr>
      <w:r w:rsidRPr="00C94904">
        <w:rPr>
          <w:highlight w:val="white"/>
        </w:rPr>
        <w:t xml:space="preserve">  </w:t>
      </w:r>
      <w:r w:rsidRPr="00C94904">
        <w:rPr>
          <w:color w:val="000000"/>
          <w:highlight w:val="white"/>
        </w:rPr>
        <w:t>}</w:t>
      </w:r>
    </w:p>
    <w:p w14:paraId="44F01283" w14:textId="77777777" w:rsidR="00604685" w:rsidRPr="00C94904" w:rsidRDefault="00604685" w:rsidP="00604685">
      <w:pPr>
        <w:pStyle w:val="Code"/>
        <w:ind w:left="182" w:right="182"/>
      </w:pPr>
      <w:r w:rsidRPr="00C94904">
        <w:rPr>
          <w:highlight w:val="white"/>
        </w:rPr>
        <w:t>}</w:t>
      </w:r>
    </w:p>
    <w:bookmarkEnd w:id="762"/>
    <w:bookmarkEnd w:id="763"/>
    <w:p w14:paraId="49030341" w14:textId="77777777" w:rsidR="00604685" w:rsidRPr="00C94904" w:rsidRDefault="00604685" w:rsidP="00604685"/>
    <w:p w14:paraId="13A0C263" w14:textId="77777777" w:rsidR="00604685" w:rsidRPr="00C94904" w:rsidRDefault="00604685" w:rsidP="00604685"/>
    <w:p w14:paraId="194E076A" w14:textId="77777777" w:rsidR="00604685" w:rsidRPr="00C94904" w:rsidRDefault="00604685" w:rsidP="00604685">
      <w:pPr>
        <w:pStyle w:val="Heading4"/>
      </w:pPr>
      <w:bookmarkStart w:id="764" w:name="_Toc75847096"/>
      <w:bookmarkStart w:id="765" w:name="_Toc83538889"/>
      <w:bookmarkStart w:id="766" w:name="_Toc84037024"/>
      <w:bookmarkStart w:id="767" w:name="_Toc84044246"/>
      <w:bookmarkStart w:id="768" w:name="_Toc226446652"/>
      <w:r w:rsidRPr="00C94904">
        <w:t xml:space="preserve">Other Approaches </w:t>
      </w:r>
      <w:r w:rsidRPr="00C94904">
        <w:rPr>
          <w:i/>
          <w:iCs/>
        </w:rPr>
        <w:t>Not</w:t>
      </w:r>
      <w:r w:rsidRPr="00C94904">
        <w:t xml:space="preserve"> Recommended</w:t>
      </w:r>
      <w:bookmarkEnd w:id="764"/>
      <w:bookmarkEnd w:id="765"/>
      <w:bookmarkEnd w:id="766"/>
      <w:bookmarkEnd w:id="767"/>
      <w:bookmarkEnd w:id="768"/>
    </w:p>
    <w:p w14:paraId="617F30DE" w14:textId="77777777" w:rsidR="00604685" w:rsidRPr="00C94904" w:rsidRDefault="00604685" w:rsidP="00604685">
      <w:pPr>
        <w:keepNext/>
        <w:keepLines/>
      </w:pPr>
      <w:r w:rsidRPr="00C94904">
        <w:fldChar w:fldCharType="begin"/>
      </w:r>
      <w:r w:rsidRPr="00C94904">
        <w:instrText xml:space="preserve">XE "Cactus Testing:Other Approaches </w:instrText>
      </w:r>
      <w:r w:rsidRPr="00C94904">
        <w:rPr>
          <w:i/>
          <w:iCs/>
        </w:rPr>
        <w:instrText>Not</w:instrText>
      </w:r>
      <w:r w:rsidRPr="00C94904">
        <w:instrText xml:space="preserve"> Recommended"</w:instrText>
      </w:r>
      <w:r w:rsidRPr="00C94904">
        <w:fldChar w:fldCharType="end"/>
      </w:r>
      <w:r w:rsidRPr="00C94904">
        <w:fldChar w:fldCharType="begin"/>
      </w:r>
      <w:r w:rsidRPr="00C94904">
        <w:instrText xml:space="preserve">XE "Other Approaches </w:instrText>
      </w:r>
      <w:r w:rsidRPr="00C94904">
        <w:rPr>
          <w:i/>
          <w:iCs/>
        </w:rPr>
        <w:instrText>Not</w:instrText>
      </w:r>
      <w:r w:rsidRPr="00C94904">
        <w:instrText xml:space="preserve"> Recommended:Cactus Testing"</w:instrText>
      </w:r>
      <w:r w:rsidRPr="00C94904">
        <w:fldChar w:fldCharType="end"/>
      </w:r>
    </w:p>
    <w:p w14:paraId="678299CD" w14:textId="77777777" w:rsidR="00604685" w:rsidRPr="00C94904" w:rsidRDefault="00604685" w:rsidP="00604685">
      <w:pPr>
        <w:keepNext/>
        <w:keepLines/>
      </w:pPr>
      <w:r w:rsidRPr="00C94904">
        <w:t xml:space="preserve">It would be possible to insert a valid j_username and j_password directly into the </w:t>
      </w:r>
      <w:proofErr w:type="spellStart"/>
      <w:r w:rsidRPr="00C94904">
        <w:t>kaajeeweblogontoken</w:t>
      </w:r>
      <w:proofErr w:type="spellEnd"/>
      <w:r w:rsidRPr="00C94904">
        <w:t xml:space="preserve"> table</w:t>
      </w:r>
      <w:r w:rsidRPr="00C94904">
        <w:fldChar w:fldCharType="begin"/>
      </w:r>
      <w:r w:rsidRPr="00C94904">
        <w:instrText>XE "</w:instrText>
      </w:r>
      <w:r w:rsidRPr="00C94904">
        <w:rPr>
          <w:highlight w:val="white"/>
        </w:rPr>
        <w:instrText>KAAJEEWEBLOGONTOKE</w:instrText>
      </w:r>
      <w:r w:rsidRPr="00C94904">
        <w:instrText>N Table"</w:instrText>
      </w:r>
      <w:r w:rsidRPr="00C94904">
        <w:fldChar w:fldCharType="end"/>
      </w:r>
      <w:r w:rsidRPr="00C94904">
        <w:fldChar w:fldCharType="begin"/>
      </w:r>
      <w:r w:rsidRPr="00C94904">
        <w:instrText>XE "Tables:</w:instrText>
      </w:r>
      <w:r w:rsidRPr="00C94904">
        <w:rPr>
          <w:highlight w:val="white"/>
        </w:rPr>
        <w:instrText>KAAJEEWEBLOGONTOKE</w:instrText>
      </w:r>
      <w:r w:rsidRPr="00C94904">
        <w:instrText>N"</w:instrText>
      </w:r>
      <w:r w:rsidRPr="00C94904">
        <w:fldChar w:fldCharType="end"/>
      </w:r>
      <w:r w:rsidRPr="00C94904">
        <w:t>. Reasons not to do this include:</w:t>
      </w:r>
    </w:p>
    <w:p w14:paraId="18532F8E" w14:textId="77777777" w:rsidR="00604685" w:rsidRPr="00C94904" w:rsidRDefault="00604685" w:rsidP="00604685">
      <w:pPr>
        <w:keepNext/>
        <w:keepLines/>
        <w:numPr>
          <w:ilvl w:val="0"/>
          <w:numId w:val="14"/>
        </w:numPr>
        <w:spacing w:before="120"/>
      </w:pPr>
      <w:r w:rsidRPr="00C94904">
        <w:t>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Pr="00C94904">
        <w:t xml:space="preserve"> will not be created</w:t>
      </w:r>
      <w:r w:rsidR="005D0AE2">
        <w:t>.</w:t>
      </w:r>
    </w:p>
    <w:p w14:paraId="4A542B82" w14:textId="77777777" w:rsidR="00604685" w:rsidRPr="00C94904" w:rsidRDefault="00604685" w:rsidP="00604685">
      <w:pPr>
        <w:numPr>
          <w:ilvl w:val="0"/>
          <w:numId w:val="14"/>
        </w:numPr>
        <w:spacing w:before="120"/>
      </w:pPr>
      <w:r w:rsidRPr="00C94904">
        <w:t>The proper DUZ for the given Access and Verify code is guaranteed when obtained from the LoginUserInfoVO object</w:t>
      </w:r>
      <w:r w:rsidRPr="00C94904">
        <w:rPr>
          <w:rFonts w:cs="Times New Roman"/>
        </w:rPr>
        <w:fldChar w:fldCharType="begin"/>
      </w:r>
      <w:r w:rsidRPr="00C94904">
        <w:rPr>
          <w:rFonts w:cs="Times New Roman"/>
        </w:rPr>
        <w:instrText>XE "LoginUserInfoVO Object"</w:instrText>
      </w:r>
      <w:r w:rsidRPr="00C94904">
        <w:rPr>
          <w:rFonts w:cs="Times New Roman"/>
        </w:rPr>
        <w:fldChar w:fldCharType="end"/>
      </w:r>
      <w:r w:rsidRPr="00C94904">
        <w:rPr>
          <w:rFonts w:cs="Times New Roman"/>
        </w:rPr>
        <w:fldChar w:fldCharType="begin"/>
      </w:r>
      <w:r w:rsidRPr="00C94904">
        <w:rPr>
          <w:rFonts w:cs="Times New Roman"/>
        </w:rPr>
        <w:instrText>XE "Objects:LoginUserInfoVO"</w:instrText>
      </w:r>
      <w:r w:rsidRPr="00C94904">
        <w:rPr>
          <w:rFonts w:cs="Times New Roman"/>
        </w:rPr>
        <w:fldChar w:fldCharType="end"/>
      </w:r>
      <w:r w:rsidR="005D0AE2">
        <w:rPr>
          <w:rFonts w:cs="Times New Roman"/>
        </w:rPr>
        <w:t>.</w:t>
      </w:r>
    </w:p>
    <w:p w14:paraId="1A15FAA9" w14:textId="77777777" w:rsidR="00604685" w:rsidRPr="00C94904" w:rsidRDefault="00604685" w:rsidP="00604685">
      <w:pPr>
        <w:numPr>
          <w:ilvl w:val="0"/>
          <w:numId w:val="14"/>
        </w:numPr>
        <w:spacing w:before="120"/>
      </w:pPr>
      <w:r w:rsidRPr="00C94904">
        <w:t>Going through the full process of translating an Access/Verify code at runtime into a login credential assures that there are no problems (login-wise) with the M account being connected to</w:t>
      </w:r>
      <w:r w:rsidR="005D0AE2">
        <w:t>.</w:t>
      </w:r>
    </w:p>
    <w:p w14:paraId="583DF677" w14:textId="77777777" w:rsidR="00604685" w:rsidRPr="00C94904" w:rsidRDefault="00604685" w:rsidP="00604685">
      <w:pPr>
        <w:numPr>
          <w:ilvl w:val="0"/>
          <w:numId w:val="14"/>
        </w:numPr>
        <w:spacing w:before="120"/>
      </w:pPr>
      <w:r w:rsidRPr="00C94904">
        <w:t>The tables are purged at every server restart, destroying the credential</w:t>
      </w:r>
      <w:r w:rsidR="005D0AE2">
        <w:t>.</w:t>
      </w:r>
    </w:p>
    <w:p w14:paraId="5C252199" w14:textId="77777777" w:rsidR="00604685" w:rsidRPr="00C94904" w:rsidRDefault="00604685" w:rsidP="00604685">
      <w:pPr>
        <w:numPr>
          <w:ilvl w:val="0"/>
          <w:numId w:val="14"/>
        </w:numPr>
        <w:spacing w:before="120"/>
      </w:pPr>
      <w:r w:rsidRPr="00C94904">
        <w:t>Inserting malformed credentials into the table may cause login problems</w:t>
      </w:r>
      <w:r w:rsidR="005D0AE2">
        <w:t>.</w:t>
      </w:r>
    </w:p>
    <w:p w14:paraId="1786D9C7" w14:textId="77777777" w:rsidR="00604685" w:rsidRPr="00C94904" w:rsidRDefault="00604685" w:rsidP="00604685"/>
    <w:p w14:paraId="2B5D700D" w14:textId="77777777" w:rsidR="00604685" w:rsidRPr="00C94904" w:rsidRDefault="00604685" w:rsidP="00604685">
      <w:pPr>
        <w:rPr>
          <w:color w:val="000000"/>
        </w:rPr>
      </w:pPr>
      <w:r w:rsidRPr="00C94904">
        <w:t xml:space="preserve">Another approach is to use the </w:t>
      </w:r>
      <w:proofErr w:type="spellStart"/>
      <w:r w:rsidRPr="00C94904">
        <w:t>LoginController's</w:t>
      </w:r>
      <w:proofErr w:type="spellEnd"/>
      <w:r w:rsidRPr="00C94904">
        <w:t xml:space="preserve"> </w:t>
      </w:r>
      <w:proofErr w:type="spellStart"/>
      <w:r w:rsidRPr="00C94904">
        <w:rPr>
          <w:color w:val="000000"/>
          <w:highlight w:val="white"/>
        </w:rPr>
        <w:t>getFormsAuthCredentialsForCactus</w:t>
      </w:r>
      <w:proofErr w:type="spellEnd"/>
      <w:r w:rsidRPr="00C94904">
        <w:rPr>
          <w:color w:val="000000"/>
          <w:highlight w:val="white"/>
        </w:rPr>
        <w:t xml:space="preserve"> method to get a valid credential once, store this credential on the client, and re-use between tests. This approach has the most of the same drawbacks as the first alternate method described above.</w:t>
      </w:r>
    </w:p>
    <w:p w14:paraId="3AA06483" w14:textId="77777777" w:rsidR="00604685" w:rsidRPr="00C94904" w:rsidRDefault="00604685" w:rsidP="00604685"/>
    <w:p w14:paraId="363CBB80" w14:textId="77777777" w:rsidR="00604685" w:rsidRPr="00C94904" w:rsidRDefault="00604685" w:rsidP="00604685">
      <w:pPr>
        <w:sectPr w:rsidR="00604685" w:rsidRPr="00C94904" w:rsidSect="00915F59">
          <w:headerReference w:type="even" r:id="rId90"/>
          <w:headerReference w:type="default" r:id="rId91"/>
          <w:headerReference w:type="first" r:id="rId92"/>
          <w:pgSz w:w="12240" w:h="15840" w:code="1"/>
          <w:pgMar w:top="1440" w:right="1440" w:bottom="1440" w:left="1440" w:header="720" w:footer="720" w:gutter="0"/>
          <w:pgNumType w:start="1" w:chapStyle="2"/>
          <w:cols w:space="720"/>
          <w:titlePg/>
        </w:sectPr>
      </w:pPr>
    </w:p>
    <w:p w14:paraId="52F1E308" w14:textId="77777777" w:rsidR="00604685" w:rsidRPr="00C94904" w:rsidRDefault="00604685" w:rsidP="00604685">
      <w:pPr>
        <w:pStyle w:val="Heading2"/>
      </w:pPr>
      <w:bookmarkStart w:id="769" w:name="_Toc75847097"/>
      <w:bookmarkStart w:id="770" w:name="_Toc83538890"/>
      <w:bookmarkStart w:id="771" w:name="_Toc84037025"/>
      <w:bookmarkStart w:id="772" w:name="_Toc84044247"/>
      <w:bookmarkStart w:id="773" w:name="_Ref116378202"/>
      <w:bookmarkStart w:id="774" w:name="_Ref116378218"/>
      <w:bookmarkStart w:id="775" w:name="_Ref128991622"/>
      <w:bookmarkStart w:id="776" w:name="_Ref128991635"/>
      <w:bookmarkStart w:id="777" w:name="_Ref170808103"/>
      <w:bookmarkStart w:id="778" w:name="_Ref170808114"/>
      <w:bookmarkStart w:id="779" w:name="_Ref171917981"/>
      <w:bookmarkStart w:id="780" w:name="_Ref171917998"/>
      <w:bookmarkStart w:id="781" w:name="_Toc226446653"/>
      <w:r w:rsidRPr="00C94904">
        <w:lastRenderedPageBreak/>
        <w:t>Troubleshooting</w:t>
      </w:r>
      <w:bookmarkEnd w:id="460"/>
      <w:bookmarkEnd w:id="769"/>
      <w:bookmarkEnd w:id="770"/>
      <w:bookmarkEnd w:id="771"/>
      <w:bookmarkEnd w:id="772"/>
      <w:bookmarkEnd w:id="773"/>
      <w:bookmarkEnd w:id="774"/>
      <w:bookmarkEnd w:id="775"/>
      <w:bookmarkEnd w:id="776"/>
      <w:bookmarkEnd w:id="777"/>
      <w:bookmarkEnd w:id="778"/>
      <w:bookmarkEnd w:id="779"/>
      <w:bookmarkEnd w:id="780"/>
      <w:bookmarkEnd w:id="781"/>
    </w:p>
    <w:p w14:paraId="249F9954" w14:textId="77777777" w:rsidR="00604685" w:rsidRPr="00C94904" w:rsidRDefault="00604685" w:rsidP="00604685">
      <w:pPr>
        <w:keepNext/>
        <w:keepLines/>
      </w:pPr>
      <w:r w:rsidRPr="00C94904">
        <w:fldChar w:fldCharType="begin"/>
      </w:r>
      <w:r w:rsidRPr="00C94904">
        <w:instrText>XE "Troubleshooting:KAAJEE"</w:instrText>
      </w:r>
      <w:r w:rsidRPr="00C94904">
        <w:fldChar w:fldCharType="end"/>
      </w:r>
      <w:r w:rsidRPr="00C94904">
        <w:fldChar w:fldCharType="begin"/>
      </w:r>
      <w:r w:rsidRPr="00C94904">
        <w:instrText>XE "</w:instrText>
      </w:r>
      <w:smartTag w:uri="urn:schemas:contacts" w:element="Sn">
        <w:r w:rsidRPr="00C94904">
          <w:instrText>KAAJEE</w:instrText>
        </w:r>
      </w:smartTag>
      <w:r w:rsidRPr="00C94904">
        <w:instrText>:Troubleshooting"</w:instrText>
      </w:r>
      <w:r w:rsidRPr="00C94904">
        <w:fldChar w:fldCharType="end"/>
      </w:r>
    </w:p>
    <w:p w14:paraId="19C9E2D1" w14:textId="77777777" w:rsidR="00604685" w:rsidRPr="00C94904" w:rsidRDefault="00604685" w:rsidP="00604685">
      <w:pPr>
        <w:keepNext/>
        <w:keepLines/>
        <w:rPr>
          <w:bCs/>
        </w:rPr>
      </w:pPr>
    </w:p>
    <w:p w14:paraId="710F2159" w14:textId="77777777" w:rsidR="00604685" w:rsidRPr="00C94904" w:rsidRDefault="00604685" w:rsidP="00604685">
      <w:pPr>
        <w:pStyle w:val="Heading4"/>
      </w:pPr>
      <w:bookmarkStart w:id="782" w:name="_Toc83538891"/>
      <w:bookmarkStart w:id="783" w:name="_Toc84037026"/>
      <w:bookmarkStart w:id="784" w:name="_Toc84044248"/>
      <w:bookmarkStart w:id="785" w:name="_Ref116378180"/>
      <w:bookmarkStart w:id="786" w:name="_Toc226446654"/>
      <w:bookmarkStart w:id="787" w:name="_Toc75847098"/>
      <w:r>
        <w:t>Common Login-related</w:t>
      </w:r>
      <w:r w:rsidRPr="00C94904">
        <w:t xml:space="preserve"> Error Messages</w:t>
      </w:r>
      <w:bookmarkEnd w:id="782"/>
      <w:bookmarkEnd w:id="783"/>
      <w:bookmarkEnd w:id="784"/>
      <w:bookmarkEnd w:id="785"/>
      <w:bookmarkEnd w:id="786"/>
    </w:p>
    <w:p w14:paraId="6C7F40BA" w14:textId="77777777" w:rsidR="00604685" w:rsidRPr="00C94904" w:rsidRDefault="00604685" w:rsidP="00604685">
      <w:pPr>
        <w:keepNext/>
        <w:keepLines/>
      </w:pPr>
      <w:r w:rsidRPr="00BC2311">
        <w:fldChar w:fldCharType="begin"/>
      </w:r>
      <w:r w:rsidRPr="00BC2311">
        <w:instrText>XE "</w:instrText>
      </w:r>
      <w:r>
        <w:instrText xml:space="preserve">Common Login-related </w:instrText>
      </w:r>
      <w:r w:rsidRPr="00BC2311">
        <w:instrText>Error Messages"</w:instrText>
      </w:r>
      <w:r w:rsidRPr="00BC2311">
        <w:fldChar w:fldCharType="end"/>
      </w:r>
      <w:r w:rsidRPr="00BC2311">
        <w:fldChar w:fldCharType="begin"/>
      </w:r>
      <w:r w:rsidRPr="00BC2311">
        <w:instrText>XE "</w:instrText>
      </w:r>
      <w:r>
        <w:instrText>Login</w:instrText>
      </w:r>
      <w:r w:rsidR="007473A6">
        <w:instrText>:</w:instrText>
      </w:r>
      <w:r w:rsidRPr="00BC2311">
        <w:instrText>Error Messages"</w:instrText>
      </w:r>
      <w:r w:rsidRPr="00BC2311">
        <w:fldChar w:fldCharType="end"/>
      </w:r>
      <w:r w:rsidRPr="00BC2311">
        <w:fldChar w:fldCharType="begin"/>
      </w:r>
      <w:r w:rsidRPr="00BC2311">
        <w:instrText>XE "Errors</w:instrText>
      </w:r>
      <w:r>
        <w:instrText>:Login-related</w:instrText>
      </w:r>
      <w:r w:rsidRPr="00BC2311">
        <w:instrText>"</w:instrText>
      </w:r>
      <w:r w:rsidRPr="00BC2311">
        <w:fldChar w:fldCharType="end"/>
      </w:r>
    </w:p>
    <w:p w14:paraId="68E300E6" w14:textId="77777777" w:rsidR="00604685" w:rsidRPr="00C94904" w:rsidRDefault="00604685" w:rsidP="00604685">
      <w:pPr>
        <w:keepNext/>
        <w:keepLines/>
      </w:pPr>
      <w:r w:rsidRPr="00C94904">
        <w:t xml:space="preserve">This chapter describes some of the </w:t>
      </w:r>
      <w:r>
        <w:t xml:space="preserve">common </w:t>
      </w:r>
      <w:r w:rsidR="00407D0A" w:rsidRPr="00407D0A">
        <w:rPr>
          <w:rFonts w:cs="Times New Roman"/>
        </w:rPr>
        <w:t>Kernel Authentication and Authorization Java (2) Enterprise Edition (KAAJEE)</w:t>
      </w:r>
      <w:r>
        <w:t xml:space="preserve"> and VistALink</w:t>
      </w:r>
      <w:r w:rsidRPr="00C94904">
        <w:t xml:space="preserve">-related error messages that users might encounter during the </w:t>
      </w:r>
      <w:r>
        <w:t>Authentication and Authorization process of KAAJEE-enabled applications</w:t>
      </w:r>
      <w:r w:rsidRPr="00C94904">
        <w:t>. For each error message listed, we include the cause and suggest possible resolutions to correct the error. All KAAJEE</w:t>
      </w:r>
      <w:r>
        <w:t>/VistALink</w:t>
      </w:r>
      <w:r w:rsidRPr="00C94904">
        <w:t xml:space="preserve"> error messages are displayed in an HTML format (i.e.,</w:t>
      </w:r>
      <w:r w:rsidR="008737DF">
        <w:rPr>
          <w:rFonts w:cs="Times New Roman"/>
        </w:rPr>
        <w:t> </w:t>
      </w:r>
      <w:r w:rsidRPr="00C94904">
        <w:t xml:space="preserve">Web page) in </w:t>
      </w:r>
      <w:r w:rsidR="008B507C">
        <w:t>any</w:t>
      </w:r>
      <w:r w:rsidRPr="00C94904">
        <w:t xml:space="preserve"> of the following template files:</w:t>
      </w:r>
    </w:p>
    <w:p w14:paraId="67A675F5" w14:textId="77777777" w:rsidR="00604685" w:rsidRPr="00C94904" w:rsidRDefault="00604685" w:rsidP="00604685">
      <w:pPr>
        <w:keepNext/>
        <w:keepLines/>
        <w:numPr>
          <w:ilvl w:val="0"/>
          <w:numId w:val="61"/>
        </w:numPr>
        <w:spacing w:before="120"/>
      </w:pPr>
      <w:r w:rsidRPr="00C94904">
        <w:t>loginerror.jsp</w:t>
      </w:r>
    </w:p>
    <w:p w14:paraId="78082240" w14:textId="77777777" w:rsidR="00604685" w:rsidRDefault="00604685" w:rsidP="00604685">
      <w:pPr>
        <w:numPr>
          <w:ilvl w:val="0"/>
          <w:numId w:val="61"/>
        </w:numPr>
        <w:spacing w:before="120"/>
      </w:pPr>
      <w:r w:rsidRPr="00C94904">
        <w:t>loginerrordisplay.jsp</w:t>
      </w:r>
    </w:p>
    <w:p w14:paraId="6B16E0D1" w14:textId="77777777" w:rsidR="008B507C" w:rsidRPr="00C94904" w:rsidRDefault="008B507C" w:rsidP="00604685">
      <w:pPr>
        <w:numPr>
          <w:ilvl w:val="0"/>
          <w:numId w:val="61"/>
        </w:numPr>
        <w:spacing w:before="120"/>
      </w:pPr>
      <w:r w:rsidRPr="007A4D33">
        <w:rPr>
          <w:rFonts w:cs="Times New Roman"/>
        </w:rPr>
        <w:t>navigatonerrordisplay.jsp</w:t>
      </w:r>
    </w:p>
    <w:p w14:paraId="67BB9D98" w14:textId="77777777" w:rsidR="00604685" w:rsidRPr="00C94904" w:rsidRDefault="00604685" w:rsidP="00604685"/>
    <w:p w14:paraId="2399D12C" w14:textId="77777777" w:rsidR="00604685" w:rsidRPr="00C94904" w:rsidRDefault="00604685" w:rsidP="00604685">
      <w:pPr>
        <w:keepNext/>
        <w:keepLines/>
      </w:pPr>
      <w:r w:rsidRPr="00C94904">
        <w:t>These files are located in the following directory:</w:t>
      </w:r>
    </w:p>
    <w:p w14:paraId="5EFA4F9D" w14:textId="77777777" w:rsidR="00604685" w:rsidRPr="00C94904" w:rsidRDefault="00604685" w:rsidP="00604685">
      <w:pPr>
        <w:spacing w:before="120"/>
        <w:ind w:left="360"/>
      </w:pPr>
      <w:r w:rsidRPr="005B1756">
        <w:rPr>
          <w:b/>
        </w:rPr>
        <w:t>&lt;STAGING_FOLDER&gt;</w:t>
      </w:r>
      <w:r w:rsidRPr="00C94904">
        <w:t>\kaajee-</w:t>
      </w:r>
      <w:r w:rsidR="00D84184">
        <w:t>1.0.1.xxx</w:t>
      </w:r>
      <w:r w:rsidRPr="00C94904">
        <w:t>\jars\jsp\login\</w:t>
      </w:r>
    </w:p>
    <w:p w14:paraId="43CD1094" w14:textId="77777777" w:rsidR="00604685" w:rsidRPr="00C94904" w:rsidRDefault="00604685" w:rsidP="00604685"/>
    <w:p w14:paraId="2D01CFBD" w14:textId="77777777" w:rsidR="00604685" w:rsidRPr="00C94904" w:rsidRDefault="00604685" w:rsidP="00604685">
      <w:pPr>
        <w:keepNext/>
        <w:keepLines/>
      </w:pPr>
      <w:r w:rsidRPr="00C94904">
        <w:t>The following error messages are discussed in this chapter:</w:t>
      </w:r>
    </w:p>
    <w:p w14:paraId="398B548F" w14:textId="381DCCF6" w:rsidR="00604685" w:rsidRPr="00C94904" w:rsidRDefault="00604685" w:rsidP="00604685">
      <w:pPr>
        <w:keepNext/>
        <w:keepLines/>
        <w:numPr>
          <w:ilvl w:val="0"/>
          <w:numId w:val="62"/>
        </w:numPr>
        <w:spacing w:before="120"/>
        <w:rPr>
          <w:b/>
        </w:rPr>
      </w:pPr>
      <w:r w:rsidRPr="00C94904">
        <w:rPr>
          <w:b/>
        </w:rPr>
        <w:fldChar w:fldCharType="begin"/>
      </w:r>
      <w:r w:rsidRPr="00C94904">
        <w:rPr>
          <w:b/>
        </w:rPr>
        <w:instrText xml:space="preserve"> REF _Ref111268983 \h  \* MERGEFORMAT </w:instrText>
      </w:r>
      <w:r w:rsidRPr="00C94904">
        <w:rPr>
          <w:b/>
        </w:rPr>
      </w:r>
      <w:r w:rsidRPr="00C94904">
        <w:rPr>
          <w:b/>
        </w:rPr>
        <w:fldChar w:fldCharType="separate"/>
      </w:r>
      <w:r w:rsidR="00B54CEF" w:rsidRPr="00B54CEF">
        <w:rPr>
          <w:b/>
        </w:rPr>
        <w:t>Error: You are not authorized to view this page</w:t>
      </w:r>
      <w:r w:rsidRPr="00C94904">
        <w:rPr>
          <w:b/>
        </w:rPr>
        <w:fldChar w:fldCharType="end"/>
      </w:r>
    </w:p>
    <w:p w14:paraId="3137D60E" w14:textId="5935A9AE" w:rsidR="00604685" w:rsidRDefault="00604685" w:rsidP="00604685">
      <w:pPr>
        <w:keepNext/>
        <w:keepLines/>
        <w:numPr>
          <w:ilvl w:val="0"/>
          <w:numId w:val="62"/>
        </w:numPr>
        <w:spacing w:before="120"/>
        <w:rPr>
          <w:b/>
        </w:rPr>
      </w:pPr>
      <w:r w:rsidRPr="00C94904">
        <w:rPr>
          <w:b/>
        </w:rPr>
        <w:fldChar w:fldCharType="begin"/>
      </w:r>
      <w:r w:rsidRPr="00C94904">
        <w:rPr>
          <w:b/>
        </w:rPr>
        <w:instrText xml:space="preserve"> REF _Ref111269021 \h  \* MERGEFORMAT </w:instrText>
      </w:r>
      <w:r w:rsidRPr="00C94904">
        <w:rPr>
          <w:b/>
        </w:rPr>
      </w:r>
      <w:r w:rsidRPr="00C94904">
        <w:rPr>
          <w:b/>
        </w:rPr>
        <w:fldChar w:fldCharType="separate"/>
      </w:r>
      <w:r w:rsidR="00B54CEF" w:rsidRPr="00B54CEF">
        <w:rPr>
          <w:b/>
        </w:rPr>
        <w:t>Error: Forms authentication login failed</w:t>
      </w:r>
      <w:r w:rsidRPr="00C94904">
        <w:rPr>
          <w:b/>
        </w:rPr>
        <w:fldChar w:fldCharType="end"/>
      </w:r>
    </w:p>
    <w:p w14:paraId="461BA456" w14:textId="571A2556" w:rsidR="0011688B" w:rsidRPr="007A4D33" w:rsidRDefault="007A4D33" w:rsidP="00604685">
      <w:pPr>
        <w:keepNext/>
        <w:keepLines/>
        <w:numPr>
          <w:ilvl w:val="0"/>
          <w:numId w:val="62"/>
        </w:numPr>
        <w:spacing w:before="120"/>
        <w:rPr>
          <w:b/>
        </w:rPr>
      </w:pPr>
      <w:r w:rsidRPr="007A4D33">
        <w:rPr>
          <w:b/>
        </w:rPr>
        <w:fldChar w:fldCharType="begin"/>
      </w:r>
      <w:r w:rsidRPr="007A4D33">
        <w:rPr>
          <w:b/>
        </w:rPr>
        <w:instrText xml:space="preserve"> REF _Ref170807956 \h  \* MERGEFORMAT </w:instrText>
      </w:r>
      <w:r w:rsidRPr="007A4D33">
        <w:rPr>
          <w:b/>
        </w:rPr>
      </w:r>
      <w:r w:rsidRPr="007A4D33">
        <w:rPr>
          <w:b/>
        </w:rPr>
        <w:fldChar w:fldCharType="separate"/>
      </w:r>
      <w:r w:rsidR="00B54CEF" w:rsidRPr="00B54CEF">
        <w:rPr>
          <w:b/>
        </w:rPr>
        <w:t>Error: You navigated inappropriately to this page</w:t>
      </w:r>
      <w:r w:rsidRPr="007A4D33">
        <w:rPr>
          <w:b/>
        </w:rPr>
        <w:fldChar w:fldCharType="end"/>
      </w:r>
    </w:p>
    <w:p w14:paraId="2D7C5B7F" w14:textId="5688C53C"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033 \h  \* MERGEFORMAT </w:instrText>
      </w:r>
      <w:r w:rsidRPr="00C94904">
        <w:rPr>
          <w:b/>
        </w:rPr>
      </w:r>
      <w:r w:rsidRPr="00C94904">
        <w:rPr>
          <w:b/>
        </w:rPr>
        <w:fldChar w:fldCharType="separate"/>
      </w:r>
      <w:r w:rsidR="00B54CEF" w:rsidRPr="00B54CEF">
        <w:rPr>
          <w:b/>
        </w:rPr>
        <w:t>Error: Could not get a connection from connector pool</w:t>
      </w:r>
      <w:r w:rsidRPr="00C94904">
        <w:rPr>
          <w:b/>
        </w:rPr>
        <w:fldChar w:fldCharType="end"/>
      </w:r>
    </w:p>
    <w:p w14:paraId="16CEF254" w14:textId="67470A99"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047 \h  \* MERGEFORMAT </w:instrText>
      </w:r>
      <w:r w:rsidRPr="00C94904">
        <w:rPr>
          <w:b/>
        </w:rPr>
      </w:r>
      <w:r w:rsidRPr="00C94904">
        <w:rPr>
          <w:b/>
        </w:rPr>
        <w:fldChar w:fldCharType="separate"/>
      </w:r>
      <w:r w:rsidR="00B54CEF" w:rsidRPr="00B54CEF">
        <w:rPr>
          <w:b/>
        </w:rPr>
        <w:t>Error: Error retrieving user information</w:t>
      </w:r>
      <w:r w:rsidRPr="00C94904">
        <w:rPr>
          <w:b/>
        </w:rPr>
        <w:fldChar w:fldCharType="end"/>
      </w:r>
    </w:p>
    <w:p w14:paraId="1C33362B" w14:textId="0B125419"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059 \h  \* MERGEFORMAT </w:instrText>
      </w:r>
      <w:r w:rsidRPr="00C94904">
        <w:rPr>
          <w:b/>
        </w:rPr>
      </w:r>
      <w:r w:rsidRPr="00C94904">
        <w:rPr>
          <w:b/>
        </w:rPr>
        <w:fldChar w:fldCharType="separate"/>
      </w:r>
      <w:r w:rsidR="00B54CEF" w:rsidRPr="00B54CEF">
        <w:rPr>
          <w:b/>
        </w:rPr>
        <w:t>Error: Authorization failed for your user account on the M system</w:t>
      </w:r>
      <w:r w:rsidRPr="00C94904">
        <w:rPr>
          <w:b/>
        </w:rPr>
        <w:fldChar w:fldCharType="end"/>
      </w:r>
    </w:p>
    <w:p w14:paraId="73B1C531" w14:textId="78DB5080"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077 \h  \* MERGEFORMAT </w:instrText>
      </w:r>
      <w:r w:rsidRPr="00C94904">
        <w:rPr>
          <w:b/>
        </w:rPr>
      </w:r>
      <w:r w:rsidRPr="00C94904">
        <w:rPr>
          <w:b/>
        </w:rPr>
        <w:fldChar w:fldCharType="separate"/>
      </w:r>
      <w:r w:rsidR="00B54CEF" w:rsidRPr="00B54CEF">
        <w:rPr>
          <w:b/>
        </w:rPr>
        <w:t>Error: Login failed due to too many invalid logon attempts</w:t>
      </w:r>
      <w:r w:rsidRPr="00C94904">
        <w:rPr>
          <w:b/>
        </w:rPr>
        <w:fldChar w:fldCharType="end"/>
      </w:r>
    </w:p>
    <w:p w14:paraId="05E6E423" w14:textId="6C40CC87"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095 \h  \* MERGEFORMAT </w:instrText>
      </w:r>
      <w:r w:rsidRPr="00C94904">
        <w:rPr>
          <w:b/>
        </w:rPr>
      </w:r>
      <w:r w:rsidRPr="00C94904">
        <w:rPr>
          <w:b/>
        </w:rPr>
        <w:fldChar w:fldCharType="separate"/>
      </w:r>
      <w:r w:rsidR="00B54CEF" w:rsidRPr="00B54CEF">
        <w:rPr>
          <w:b/>
        </w:rPr>
        <w:t>Error: Your verify code has expired or needs changing</w:t>
      </w:r>
      <w:r w:rsidRPr="00C94904">
        <w:rPr>
          <w:b/>
        </w:rPr>
        <w:fldChar w:fldCharType="end"/>
      </w:r>
    </w:p>
    <w:p w14:paraId="05CAC598" w14:textId="20D82A2C"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110 \h  \* MERGEFORMAT </w:instrText>
      </w:r>
      <w:r w:rsidRPr="00C94904">
        <w:rPr>
          <w:b/>
        </w:rPr>
      </w:r>
      <w:r w:rsidRPr="00C94904">
        <w:rPr>
          <w:b/>
        </w:rPr>
        <w:fldChar w:fldCharType="separate"/>
      </w:r>
      <w:r w:rsidR="00B54CEF" w:rsidRPr="00B54CEF">
        <w:rPr>
          <w:b/>
        </w:rPr>
        <w:t>Error: Not a valid ACCESS CODE/VERIFY CODE pair</w:t>
      </w:r>
      <w:r w:rsidRPr="00C94904">
        <w:rPr>
          <w:b/>
        </w:rPr>
        <w:fldChar w:fldCharType="end"/>
      </w:r>
    </w:p>
    <w:p w14:paraId="4F0B1882" w14:textId="6F2B613A"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124 \h  \* MERGEFORMAT </w:instrText>
      </w:r>
      <w:r w:rsidRPr="00C94904">
        <w:rPr>
          <w:b/>
        </w:rPr>
      </w:r>
      <w:r w:rsidRPr="00C94904">
        <w:rPr>
          <w:b/>
        </w:rPr>
        <w:fldChar w:fldCharType="separate"/>
      </w:r>
      <w:r w:rsidR="00B54CEF" w:rsidRPr="00B54CEF">
        <w:rPr>
          <w:b/>
        </w:rPr>
        <w:t>Error: Logins are disabled on the M system</w:t>
      </w:r>
      <w:r w:rsidRPr="00C94904">
        <w:rPr>
          <w:b/>
        </w:rPr>
        <w:fldChar w:fldCharType="end"/>
      </w:r>
    </w:p>
    <w:p w14:paraId="77B80738" w14:textId="4CEF5B08"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137 \h  \* MERGEFORMAT </w:instrText>
      </w:r>
      <w:r w:rsidRPr="00C94904">
        <w:rPr>
          <w:b/>
        </w:rPr>
      </w:r>
      <w:r w:rsidRPr="00C94904">
        <w:rPr>
          <w:b/>
        </w:rPr>
        <w:fldChar w:fldCharType="separate"/>
      </w:r>
      <w:r w:rsidR="00B54CEF" w:rsidRPr="00B54CEF">
        <w:rPr>
          <w:b/>
        </w:rPr>
        <w:t>Error: Could not match you with your M account</w:t>
      </w:r>
      <w:r w:rsidRPr="00C94904">
        <w:rPr>
          <w:b/>
        </w:rPr>
        <w:fldChar w:fldCharType="end"/>
      </w:r>
    </w:p>
    <w:p w14:paraId="69F9E0EF" w14:textId="1E307B20"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150 \h  \* MERGEFORMAT </w:instrText>
      </w:r>
      <w:r w:rsidRPr="00C94904">
        <w:rPr>
          <w:b/>
        </w:rPr>
      </w:r>
      <w:r w:rsidRPr="00C94904">
        <w:rPr>
          <w:b/>
        </w:rPr>
        <w:fldChar w:fldCharType="separate"/>
      </w:r>
      <w:r w:rsidR="00B54CEF" w:rsidRPr="00B54CEF">
        <w:rPr>
          <w:b/>
        </w:rPr>
        <w:t>Error: Institution/division you selected for login is not valid for your M user account</w:t>
      </w:r>
      <w:r w:rsidRPr="00C94904">
        <w:rPr>
          <w:b/>
        </w:rPr>
        <w:fldChar w:fldCharType="end"/>
      </w:r>
    </w:p>
    <w:p w14:paraId="323718C0" w14:textId="7B885027" w:rsidR="00604685" w:rsidRPr="00C94904" w:rsidRDefault="00604685" w:rsidP="00604685">
      <w:pPr>
        <w:numPr>
          <w:ilvl w:val="0"/>
          <w:numId w:val="62"/>
        </w:numPr>
        <w:spacing w:before="120"/>
        <w:rPr>
          <w:b/>
        </w:rPr>
      </w:pPr>
      <w:r w:rsidRPr="00C94904">
        <w:rPr>
          <w:b/>
        </w:rPr>
        <w:fldChar w:fldCharType="begin"/>
      </w:r>
      <w:r w:rsidRPr="00C94904">
        <w:rPr>
          <w:b/>
        </w:rPr>
        <w:instrText xml:space="preserve"> REF _Ref111269164 \h  \* MERGEFORMAT </w:instrText>
      </w:r>
      <w:r w:rsidRPr="00C94904">
        <w:rPr>
          <w:b/>
        </w:rPr>
      </w:r>
      <w:r w:rsidRPr="00C94904">
        <w:rPr>
          <w:b/>
        </w:rPr>
        <w:fldChar w:fldCharType="separate"/>
      </w:r>
      <w:r w:rsidR="00B54CEF" w:rsidRPr="00B54CEF">
        <w:rPr>
          <w:b/>
        </w:rPr>
        <w:t>Error: Error logging on or retrieving user information</w:t>
      </w:r>
      <w:r w:rsidRPr="00C94904">
        <w:rPr>
          <w:b/>
        </w:rPr>
        <w:fldChar w:fldCharType="end"/>
      </w:r>
    </w:p>
    <w:p w14:paraId="06BD551F" w14:textId="77777777" w:rsidR="00604685" w:rsidRDefault="00604685" w:rsidP="00604685"/>
    <w:tbl>
      <w:tblPr>
        <w:tblW w:w="0" w:type="auto"/>
        <w:tblLayout w:type="fixed"/>
        <w:tblLook w:val="0000" w:firstRow="0" w:lastRow="0" w:firstColumn="0" w:lastColumn="0" w:noHBand="0" w:noVBand="0"/>
      </w:tblPr>
      <w:tblGrid>
        <w:gridCol w:w="738"/>
        <w:gridCol w:w="8730"/>
      </w:tblGrid>
      <w:tr w:rsidR="00EB43E1" w:rsidRPr="00787979" w14:paraId="3CEC92DC" w14:textId="77777777">
        <w:trPr>
          <w:cantSplit/>
        </w:trPr>
        <w:tc>
          <w:tcPr>
            <w:tcW w:w="738" w:type="dxa"/>
          </w:tcPr>
          <w:p w14:paraId="287731CC" w14:textId="06C3871B" w:rsidR="00EB43E1" w:rsidRPr="00787979" w:rsidRDefault="00350B2C" w:rsidP="00EB43E1">
            <w:pPr>
              <w:spacing w:before="60" w:after="60"/>
              <w:ind w:left="-18"/>
              <w:rPr>
                <w:rFonts w:cs="Times New Roman"/>
              </w:rPr>
            </w:pPr>
            <w:r>
              <w:rPr>
                <w:rFonts w:cs="Times New Roman"/>
                <w:noProof/>
              </w:rPr>
              <w:drawing>
                <wp:inline distT="0" distB="0" distL="0" distR="0" wp14:anchorId="08DF99C1" wp14:editId="664F2ECE">
                  <wp:extent cx="284480" cy="28448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FBE2709" w14:textId="77777777" w:rsidR="00EB43E1" w:rsidRPr="00787979" w:rsidRDefault="00EB43E1" w:rsidP="00EB43E1">
            <w:pPr>
              <w:keepNext/>
              <w:keepLines/>
              <w:spacing w:before="60" w:after="60"/>
              <w:rPr>
                <w:rFonts w:cs="Times New Roman"/>
                <w:kern w:val="2"/>
              </w:rPr>
            </w:pPr>
            <w:r w:rsidRPr="00787979">
              <w:rPr>
                <w:rFonts w:cs="Times New Roman"/>
                <w:b/>
              </w:rPr>
              <w:t>NOTE:</w:t>
            </w:r>
            <w:r w:rsidRPr="00787979">
              <w:rPr>
                <w:rFonts w:cs="Times New Roman"/>
              </w:rPr>
              <w:t xml:space="preserve"> The error messages discussed in this chapter are </w:t>
            </w:r>
            <w:r w:rsidRPr="00787979">
              <w:rPr>
                <w:rFonts w:cs="Times New Roman"/>
                <w:i/>
              </w:rPr>
              <w:t>not</w:t>
            </w:r>
            <w:r w:rsidRPr="00787979">
              <w:rPr>
                <w:rFonts w:cs="Times New Roman"/>
              </w:rPr>
              <w:t xml:space="preserve"> listed in any particular order.</w:t>
            </w:r>
          </w:p>
        </w:tc>
      </w:tr>
    </w:tbl>
    <w:p w14:paraId="5ACACEDF" w14:textId="77777777" w:rsidR="00604685" w:rsidRPr="00C94904" w:rsidRDefault="00604685" w:rsidP="00604685"/>
    <w:p w14:paraId="316F2FC2" w14:textId="77777777" w:rsidR="00604685" w:rsidRPr="00C94904" w:rsidRDefault="00604685" w:rsidP="00604685"/>
    <w:p w14:paraId="1187EACA" w14:textId="77777777" w:rsidR="00604685" w:rsidRPr="00C94904" w:rsidRDefault="00604685" w:rsidP="00604685">
      <w:pPr>
        <w:pStyle w:val="Heading5"/>
        <w:ind w:left="910" w:hanging="910"/>
      </w:pPr>
      <w:bookmarkStart w:id="788" w:name="_Ref111268983"/>
      <w:r w:rsidRPr="00C94904">
        <w:lastRenderedPageBreak/>
        <w:t>Error: You are not authorized to view this page</w:t>
      </w:r>
      <w:bookmarkEnd w:id="788"/>
    </w:p>
    <w:p w14:paraId="2646FB89" w14:textId="77777777" w:rsidR="00604685" w:rsidRPr="00C94904" w:rsidRDefault="00604685" w:rsidP="00604685">
      <w:pPr>
        <w:keepNext/>
        <w:keepLines/>
      </w:pPr>
      <w:r w:rsidRPr="00C94904">
        <w:fldChar w:fldCharType="begin"/>
      </w:r>
      <w:r w:rsidRPr="00C94904">
        <w:instrText>XE "You are not authorized to view this page</w:instrText>
      </w:r>
      <w:r w:rsidR="00C20416">
        <w:instrText xml:space="preserve"> (Error Message)</w:instrText>
      </w:r>
      <w:r w:rsidRPr="00C94904">
        <w:instrText>"</w:instrText>
      </w:r>
      <w:r w:rsidRPr="00C94904">
        <w:fldChar w:fldCharType="end"/>
      </w:r>
      <w:r w:rsidRPr="00C94904">
        <w:fldChar w:fldCharType="begin"/>
      </w:r>
      <w:r w:rsidRPr="00C94904">
        <w:instrText>XE "Page not authorized</w:instrText>
      </w:r>
      <w:r w:rsidR="00C20416">
        <w:instrText xml:space="preserve"> (Error Message)</w:instrText>
      </w:r>
      <w:r w:rsidRPr="00C94904">
        <w:instrText>"</w:instrText>
      </w:r>
      <w:r w:rsidRPr="00C94904">
        <w:fldChar w:fldCharType="end"/>
      </w:r>
      <w:r w:rsidRPr="00C94904">
        <w:fldChar w:fldCharType="begin"/>
      </w:r>
      <w:r w:rsidRPr="00C94904">
        <w:instrText>XE "Errors:You are not authorized to view this page"</w:instrText>
      </w:r>
      <w:r w:rsidRPr="00C94904">
        <w:fldChar w:fldCharType="end"/>
      </w:r>
      <w:r w:rsidRPr="00C94904">
        <w:fldChar w:fldCharType="begin"/>
      </w:r>
      <w:r w:rsidRPr="00C94904">
        <w:instrText>XE "Messages:You are not authorized to view this page"</w:instrText>
      </w:r>
      <w:r w:rsidRPr="00C94904">
        <w:fldChar w:fldCharType="end"/>
      </w:r>
      <w:r w:rsidRPr="00C94904">
        <w:fldChar w:fldCharType="begin"/>
      </w:r>
      <w:r w:rsidRPr="00C94904">
        <w:instrText>XE "Troubleshooting:You are not authorized to view this page"</w:instrText>
      </w:r>
      <w:r w:rsidRPr="00C94904">
        <w:fldChar w:fldCharType="end"/>
      </w:r>
    </w:p>
    <w:p w14:paraId="0C2C7A6F" w14:textId="77777777" w:rsidR="00604685" w:rsidRPr="00C94904" w:rsidRDefault="00604685" w:rsidP="00604685">
      <w:pPr>
        <w:keepNext/>
        <w:keepLines/>
        <w:rPr>
          <w:b/>
        </w:rPr>
      </w:pPr>
      <w:r w:rsidRPr="00C94904">
        <w:rPr>
          <w:b/>
        </w:rPr>
        <w:t>Message:</w:t>
      </w:r>
    </w:p>
    <w:p w14:paraId="2161A8A0" w14:textId="77777777" w:rsidR="00604685" w:rsidRDefault="00604685" w:rsidP="00604685">
      <w:pPr>
        <w:keepNext/>
        <w:keepLines/>
      </w:pPr>
    </w:p>
    <w:p w14:paraId="3A8ED3B9" w14:textId="77777777" w:rsidR="00CA0DF1" w:rsidRPr="00C94904" w:rsidRDefault="00CA0DF1" w:rsidP="00604685">
      <w:pPr>
        <w:keepNext/>
        <w:keepLines/>
      </w:pPr>
    </w:p>
    <w:p w14:paraId="145D32A2" w14:textId="7258541C" w:rsidR="00CA0DF1" w:rsidRPr="00C94904" w:rsidRDefault="00CA0DF1" w:rsidP="00CA0DF1">
      <w:pPr>
        <w:pStyle w:val="Caption"/>
      </w:pPr>
      <w:bookmarkStart w:id="789" w:name="_Ref108600558"/>
      <w:bookmarkStart w:id="790" w:name="_Toc226446715"/>
      <w:bookmarkStart w:id="791" w:name="_Toc226447254"/>
      <w:r w:rsidRPr="00C94904">
        <w:t xml:space="preserve">Figure </w:t>
      </w:r>
      <w:r w:rsidR="00A50F54">
        <w:fldChar w:fldCharType="begin"/>
      </w:r>
      <w:r w:rsidR="00A50F54">
        <w:instrText xml:space="preserve"> ST</w:instrText>
      </w:r>
      <w:r w:rsidR="00A50F54">
        <w:instrText xml:space="preserve">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bookmarkEnd w:id="789"/>
      <w:r>
        <w:t>. </w:t>
      </w:r>
      <w:r w:rsidRPr="00C94904">
        <w:rPr>
          <w:szCs w:val="32"/>
        </w:rPr>
        <w:t>Error—You are not authorized to view this page</w:t>
      </w:r>
      <w:bookmarkEnd w:id="790"/>
      <w:bookmarkEnd w:id="791"/>
    </w:p>
    <w:p w14:paraId="566C1CD5" w14:textId="77777777" w:rsidR="00604685" w:rsidRPr="00C94904" w:rsidRDefault="00604685" w:rsidP="00604685">
      <w:pPr>
        <w:pStyle w:val="ErrorMessages"/>
        <w:rPr>
          <w:sz w:val="24"/>
          <w:szCs w:val="24"/>
        </w:rPr>
      </w:pPr>
      <w:r w:rsidRPr="00C94904">
        <w:rPr>
          <w:b/>
          <w:sz w:val="24"/>
          <w:szCs w:val="24"/>
        </w:rPr>
        <w:t>You are not authorized to view this page</w:t>
      </w:r>
    </w:p>
    <w:p w14:paraId="0C9B0920" w14:textId="77777777" w:rsidR="00604685" w:rsidRPr="00C94904" w:rsidRDefault="00604685" w:rsidP="00604685">
      <w:pPr>
        <w:pStyle w:val="ErrorMessages"/>
      </w:pPr>
      <w:r w:rsidRPr="00C94904">
        <w:t>You might not have permission to view this directory or page using the credentials you supplied.</w:t>
      </w:r>
    </w:p>
    <w:p w14:paraId="32B9B9C3" w14:textId="77777777" w:rsidR="00604685" w:rsidRPr="00C94904" w:rsidRDefault="00604685" w:rsidP="00604685">
      <w:pPr>
        <w:pStyle w:val="ErrorMessages"/>
        <w:tabs>
          <w:tab w:val="right" w:pos="9230"/>
        </w:tabs>
        <w:rPr>
          <w:u w:val="single"/>
        </w:rPr>
      </w:pPr>
      <w:r w:rsidRPr="00C94904">
        <w:rPr>
          <w:u w:val="single"/>
        </w:rPr>
        <w:tab/>
      </w:r>
    </w:p>
    <w:p w14:paraId="1A183CF7" w14:textId="77777777" w:rsidR="00604685" w:rsidRPr="00C94904" w:rsidRDefault="00604685" w:rsidP="00604685">
      <w:pPr>
        <w:pStyle w:val="ErrorMessages"/>
      </w:pPr>
      <w:r w:rsidRPr="00C94904">
        <w:t xml:space="preserve">If you believe you should be able to view this directory or page, please try to contact the </w:t>
      </w:r>
      <w:r w:rsidR="00355D80">
        <w:t>Website</w:t>
      </w:r>
      <w:r w:rsidRPr="00C94904">
        <w:t xml:space="preserve"> by using any e-mail address or phone number that may be listed on the </w:t>
      </w:r>
      <w:r w:rsidRPr="00C94904">
        <w:rPr>
          <w:color w:val="0000FF"/>
        </w:rPr>
        <w:t>localhost:8888</w:t>
      </w:r>
      <w:r w:rsidRPr="00C94904">
        <w:t xml:space="preserve"> home page.</w:t>
      </w:r>
    </w:p>
    <w:p w14:paraId="2EE7A261" w14:textId="77777777" w:rsidR="00604685" w:rsidRPr="00C94904" w:rsidRDefault="00604685" w:rsidP="00604685">
      <w:pPr>
        <w:pStyle w:val="ErrorMessages"/>
      </w:pPr>
    </w:p>
    <w:p w14:paraId="074D2421" w14:textId="77777777" w:rsidR="00604685" w:rsidRPr="00C94904" w:rsidRDefault="00604685" w:rsidP="00604685">
      <w:pPr>
        <w:pStyle w:val="ErrorMessages"/>
      </w:pPr>
      <w:r w:rsidRPr="00C94904">
        <w:t xml:space="preserve">You can click </w:t>
      </w:r>
      <w:r w:rsidRPr="00C94904">
        <w:rPr>
          <w:color w:val="0000FF"/>
          <w:u w:val="single"/>
        </w:rPr>
        <w:t>Search</w:t>
      </w:r>
      <w:r w:rsidRPr="00C94904">
        <w:t xml:space="preserve"> to look for information on the Internet.</w:t>
      </w:r>
    </w:p>
    <w:p w14:paraId="356FC501" w14:textId="77777777" w:rsidR="00604685" w:rsidRPr="00C94904" w:rsidRDefault="00604685" w:rsidP="00604685">
      <w:pPr>
        <w:pStyle w:val="ErrorMessages"/>
      </w:pPr>
    </w:p>
    <w:p w14:paraId="1BE587FD" w14:textId="77777777" w:rsidR="00604685" w:rsidRPr="00C94904" w:rsidRDefault="00604685" w:rsidP="00604685">
      <w:pPr>
        <w:pStyle w:val="ErrorMessages"/>
      </w:pPr>
      <w:r w:rsidRPr="00C94904">
        <w:t>HTTP Error 403 – Forbidden</w:t>
      </w:r>
      <w:r w:rsidRPr="00C94904">
        <w:br/>
        <w:t>Internet Explorer</w:t>
      </w:r>
    </w:p>
    <w:p w14:paraId="4F9EB978"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590C0D21" w14:textId="77777777" w:rsidTr="00353A1C">
        <w:tc>
          <w:tcPr>
            <w:tcW w:w="1310" w:type="dxa"/>
          </w:tcPr>
          <w:p w14:paraId="173E1227" w14:textId="77777777" w:rsidR="00604685" w:rsidRPr="00353A1C" w:rsidRDefault="00604685" w:rsidP="00353A1C">
            <w:pPr>
              <w:keepNext/>
              <w:keepLines/>
              <w:spacing w:before="60" w:after="60"/>
              <w:rPr>
                <w:b/>
              </w:rPr>
            </w:pPr>
            <w:r w:rsidRPr="00353A1C">
              <w:rPr>
                <w:b/>
              </w:rPr>
              <w:t>Cause:</w:t>
            </w:r>
          </w:p>
        </w:tc>
        <w:tc>
          <w:tcPr>
            <w:tcW w:w="8122" w:type="dxa"/>
          </w:tcPr>
          <w:p w14:paraId="434B28AD" w14:textId="4847C415" w:rsidR="00604685" w:rsidRPr="00353A1C" w:rsidRDefault="00604685" w:rsidP="00353A1C">
            <w:pPr>
              <w:keepNext/>
              <w:keepLines/>
              <w:spacing w:before="60" w:after="60"/>
              <w:rPr>
                <w:rFonts w:cs="Times New Roman"/>
              </w:rPr>
            </w:pPr>
            <w:r w:rsidRPr="00353A1C">
              <w:rPr>
                <w:rFonts w:cs="Times New Roman"/>
              </w:rPr>
              <w:t xml:space="preserve">The user attempts to access a protected resource, and instead of being prompted for their login credentials, they are immediately given </w:t>
            </w:r>
            <w:r w:rsidR="00913C05" w:rsidRPr="00353A1C">
              <w:rPr>
                <w:rFonts w:cs="Times New Roman"/>
              </w:rPr>
              <w:t>a</w:t>
            </w:r>
            <w:r w:rsidRPr="00353A1C">
              <w:rPr>
                <w:rFonts w:cs="Times New Roman"/>
              </w:rPr>
              <w:t xml:space="preserve"> </w:t>
            </w:r>
            <w:r w:rsidR="006A393C" w:rsidRPr="00353A1C">
              <w:rPr>
                <w:rFonts w:cs="Times New Roman"/>
              </w:rPr>
              <w:t>Hyper Text Transport Protocol (HTTP)</w:t>
            </w:r>
            <w:r w:rsidR="006A393C" w:rsidRPr="00353A1C">
              <w:rPr>
                <w:rFonts w:cs="Times New Roman"/>
              </w:rPr>
              <w:fldChar w:fldCharType="begin"/>
            </w:r>
            <w:r w:rsidR="006A393C" w:rsidRPr="00353A1C">
              <w:rPr>
                <w:rFonts w:cs="Times New Roman"/>
              </w:rPr>
              <w:instrText xml:space="preserve"> XE "Hyper Text Transport Protocol (HTTP)" </w:instrText>
            </w:r>
            <w:r w:rsidR="006A393C" w:rsidRPr="00353A1C">
              <w:rPr>
                <w:rFonts w:cs="Times New Roman"/>
              </w:rPr>
              <w:fldChar w:fldCharType="end"/>
            </w:r>
            <w:r w:rsidR="006A393C" w:rsidRPr="00353A1C">
              <w:rPr>
                <w:rFonts w:cs="Times New Roman"/>
              </w:rPr>
              <w:fldChar w:fldCharType="begin"/>
            </w:r>
            <w:r w:rsidR="006A393C" w:rsidRPr="00353A1C">
              <w:rPr>
                <w:rFonts w:cs="Times New Roman"/>
              </w:rPr>
              <w:instrText xml:space="preserve"> XE "HTTP" </w:instrText>
            </w:r>
            <w:r w:rsidR="006A393C" w:rsidRPr="00353A1C">
              <w:rPr>
                <w:rFonts w:cs="Times New Roman"/>
              </w:rPr>
              <w:fldChar w:fldCharType="end"/>
            </w:r>
            <w:r w:rsidRPr="00353A1C">
              <w:rPr>
                <w:rFonts w:cs="Times New Roman"/>
              </w:rPr>
              <w:t xml:space="preserve"> Error 403 (not authorized) error (</w:t>
            </w:r>
            <w:r w:rsidRPr="00353A1C">
              <w:rPr>
                <w:rFonts w:cs="Times New Roman"/>
              </w:rPr>
              <w:fldChar w:fldCharType="begin"/>
            </w:r>
            <w:r w:rsidRPr="00353A1C">
              <w:rPr>
                <w:rFonts w:cs="Times New Roman"/>
              </w:rPr>
              <w:instrText xml:space="preserve"> REF _Ref108600558 \h </w:instrText>
            </w:r>
            <w:r w:rsidRPr="00353A1C">
              <w:rPr>
                <w:rFonts w:cs="Times New Roman"/>
              </w:rPr>
            </w:r>
            <w:r w:rsidRPr="00353A1C">
              <w:rPr>
                <w:rFonts w:cs="Times New Roman"/>
              </w:rPr>
              <w:fldChar w:fldCharType="separate"/>
            </w:r>
            <w:r w:rsidR="00B54CEF" w:rsidRPr="00C94904">
              <w:t xml:space="preserve">Figure </w:t>
            </w:r>
            <w:r w:rsidR="00B54CEF">
              <w:rPr>
                <w:noProof/>
              </w:rPr>
              <w:t>11</w:t>
            </w:r>
            <w:r w:rsidR="00B54CEF">
              <w:noBreakHyphen/>
            </w:r>
            <w:r w:rsidR="00B54CEF">
              <w:rPr>
                <w:noProof/>
              </w:rPr>
              <w:t>1</w:t>
            </w:r>
            <w:r w:rsidRPr="00353A1C">
              <w:rPr>
                <w:rFonts w:cs="Times New Roman"/>
              </w:rPr>
              <w:fldChar w:fldCharType="end"/>
            </w:r>
            <w:r w:rsidRPr="00353A1C">
              <w:rPr>
                <w:rFonts w:cs="Times New Roman"/>
              </w:rPr>
              <w:t>).</w:t>
            </w:r>
          </w:p>
          <w:p w14:paraId="35644BC4" w14:textId="77777777" w:rsidR="00604685" w:rsidRPr="00353A1C" w:rsidRDefault="00604685" w:rsidP="00353A1C">
            <w:pPr>
              <w:keepNext/>
              <w:keepLines/>
              <w:spacing w:before="60" w:after="60"/>
              <w:rPr>
                <w:rFonts w:cs="Times New Roman"/>
                <w:color w:val="000000"/>
              </w:rPr>
            </w:pPr>
            <w:r w:rsidRPr="00353A1C">
              <w:rPr>
                <w:rFonts w:cs="Times New Roman"/>
                <w:color w:val="000000"/>
              </w:rPr>
              <w:t>Some possible reasons that the authorization may have failed:</w:t>
            </w:r>
          </w:p>
          <w:p w14:paraId="63BB6CA7" w14:textId="77777777" w:rsidR="00604685" w:rsidRPr="00353A1C" w:rsidRDefault="00604685" w:rsidP="00353A1C">
            <w:pPr>
              <w:keepNext/>
              <w:keepLines/>
              <w:numPr>
                <w:ilvl w:val="0"/>
                <w:numId w:val="25"/>
              </w:numPr>
              <w:tabs>
                <w:tab w:val="clear" w:pos="720"/>
              </w:tabs>
              <w:spacing w:before="60" w:after="60"/>
              <w:ind w:left="672"/>
              <w:rPr>
                <w:rFonts w:cs="Times New Roman"/>
                <w:color w:val="000000"/>
              </w:rPr>
            </w:pPr>
            <w:r w:rsidRPr="00353A1C">
              <w:rPr>
                <w:rFonts w:cs="Times New Roman"/>
                <w:color w:val="000000"/>
              </w:rPr>
              <w:t xml:space="preserve">Lack of Proper Security Keys—The end-user's account does not have the </w:t>
            </w:r>
            <w:r w:rsidR="00043A39" w:rsidRPr="00353A1C">
              <w:rPr>
                <w:color w:val="000000"/>
              </w:rPr>
              <w:t>VistA M Server J2EE security keys</w:t>
            </w:r>
            <w:r w:rsidRPr="00353A1C">
              <w:rPr>
                <w:color w:val="000000"/>
              </w:rPr>
              <w:fldChar w:fldCharType="begin"/>
            </w:r>
            <w:r>
              <w:instrText xml:space="preserve"> XE "</w:instrText>
            </w:r>
            <w:r w:rsidR="007473A6" w:rsidRPr="00353A1C">
              <w:rPr>
                <w:color w:val="000000"/>
              </w:rPr>
              <w:instrText>VistA M Server:</w:instrText>
            </w:r>
            <w:r w:rsidR="00043A39" w:rsidRPr="00353A1C">
              <w:rPr>
                <w:color w:val="000000"/>
              </w:rPr>
              <w:instrText>J2EE security keys</w:instrText>
            </w:r>
            <w:r>
              <w:instrText xml:space="preserve">" </w:instrText>
            </w:r>
            <w:r w:rsidRPr="00353A1C">
              <w:rPr>
                <w:color w:val="000000"/>
              </w:rPr>
              <w:fldChar w:fldCharType="end"/>
            </w:r>
            <w:r w:rsidRPr="00353A1C">
              <w:rPr>
                <w:color w:val="000000"/>
              </w:rPr>
              <w:fldChar w:fldCharType="begin"/>
            </w:r>
            <w:r>
              <w:instrText xml:space="preserve"> XE "Security:Keys:</w:instrText>
            </w:r>
            <w:r w:rsidR="00043A39" w:rsidRPr="00353A1C">
              <w:rPr>
                <w:color w:val="000000"/>
              </w:rPr>
              <w:instrText>VistA M Server J2EE security keys</w:instrText>
            </w:r>
            <w:r>
              <w:instrText xml:space="preserve">" </w:instrText>
            </w:r>
            <w:r w:rsidRPr="00353A1C">
              <w:rPr>
                <w:color w:val="000000"/>
              </w:rPr>
              <w:fldChar w:fldCharType="end"/>
            </w:r>
            <w:r w:rsidRPr="00353A1C">
              <w:rPr>
                <w:color w:val="000000"/>
              </w:rPr>
              <w:fldChar w:fldCharType="begin"/>
            </w:r>
            <w:r>
              <w:instrText xml:space="preserve"> XE "Keys:</w:instrText>
            </w:r>
            <w:r w:rsidR="00043A39" w:rsidRPr="00353A1C">
              <w:rPr>
                <w:color w:val="000000"/>
              </w:rPr>
              <w:instrText>VistA M Server J2EE security keys</w:instrText>
            </w:r>
            <w:r>
              <w:instrText xml:space="preserve">" </w:instrText>
            </w:r>
            <w:r w:rsidRPr="00353A1C">
              <w:rPr>
                <w:color w:val="000000"/>
              </w:rPr>
              <w:fldChar w:fldCharType="end"/>
            </w:r>
            <w:r w:rsidRPr="00353A1C">
              <w:rPr>
                <w:rFonts w:cs="Times New Roman"/>
                <w:color w:val="000000"/>
              </w:rPr>
              <w:t xml:space="preserve"> matching the role required for this page.</w:t>
            </w:r>
          </w:p>
          <w:p w14:paraId="28442354" w14:textId="77777777" w:rsidR="00604685" w:rsidRPr="00353A1C" w:rsidRDefault="00604685" w:rsidP="00353A1C">
            <w:pPr>
              <w:keepNext/>
              <w:keepLines/>
              <w:numPr>
                <w:ilvl w:val="0"/>
                <w:numId w:val="25"/>
              </w:numPr>
              <w:tabs>
                <w:tab w:val="clear" w:pos="720"/>
              </w:tabs>
              <w:spacing w:before="60" w:after="60"/>
              <w:ind w:left="672"/>
              <w:rPr>
                <w:rFonts w:cs="Times New Roman"/>
                <w:color w:val="000000"/>
              </w:rPr>
            </w:pPr>
            <w:r w:rsidRPr="00353A1C">
              <w:rPr>
                <w:rFonts w:cs="Times New Roman"/>
                <w:color w:val="000000"/>
              </w:rPr>
              <w:t>Error Retrieving User Roles—Some other error prevented proper retrieval of user roles during the login process.</w:t>
            </w:r>
            <w:r w:rsidR="00892AE0" w:rsidRPr="00353A1C">
              <w:rPr>
                <w:rFonts w:cs="Times New Roman"/>
                <w:color w:val="000000"/>
              </w:rPr>
              <w:br/>
            </w:r>
          </w:p>
        </w:tc>
      </w:tr>
      <w:tr w:rsidR="00604685" w:rsidRPr="00C94904" w14:paraId="198DBF00" w14:textId="77777777" w:rsidTr="00353A1C">
        <w:tc>
          <w:tcPr>
            <w:tcW w:w="1310" w:type="dxa"/>
          </w:tcPr>
          <w:p w14:paraId="3E608CFF" w14:textId="77777777" w:rsidR="00604685" w:rsidRPr="00353A1C" w:rsidRDefault="00604685" w:rsidP="00353A1C">
            <w:pPr>
              <w:spacing w:before="60" w:after="60"/>
              <w:rPr>
                <w:b/>
              </w:rPr>
            </w:pPr>
            <w:r w:rsidRPr="00353A1C">
              <w:rPr>
                <w:b/>
              </w:rPr>
              <w:t>Resolution:</w:t>
            </w:r>
          </w:p>
        </w:tc>
        <w:tc>
          <w:tcPr>
            <w:tcW w:w="8122" w:type="dxa"/>
          </w:tcPr>
          <w:p w14:paraId="190DDC98" w14:textId="77777777" w:rsidR="00604685" w:rsidRPr="00353A1C" w:rsidRDefault="00604685" w:rsidP="00353A1C">
            <w:pPr>
              <w:spacing w:before="60" w:after="60"/>
              <w:rPr>
                <w:rFonts w:cs="Times New Roman"/>
                <w:color w:val="000000"/>
              </w:rPr>
            </w:pPr>
            <w:r w:rsidRPr="00353A1C">
              <w:rPr>
                <w:rFonts w:cs="Times New Roman"/>
                <w:color w:val="000000"/>
              </w:rPr>
              <w:t xml:space="preserve">For the following situations, the user </w:t>
            </w:r>
            <w:r w:rsidRPr="00353A1C">
              <w:rPr>
                <w:rFonts w:cs="Times New Roman"/>
                <w:i/>
                <w:color w:val="000000"/>
              </w:rPr>
              <w:t>must</w:t>
            </w:r>
            <w:r w:rsidRPr="00353A1C">
              <w:rPr>
                <w:rFonts w:cs="Times New Roman"/>
                <w:color w:val="000000"/>
              </w:rPr>
              <w:t xml:space="preserve"> contact </w:t>
            </w:r>
            <w:smartTag w:uri="urn:schemas-microsoft-com:office:smarttags" w:element="stockticker">
              <w:r w:rsidRPr="00353A1C">
                <w:rPr>
                  <w:rFonts w:cs="Times New Roman"/>
                  <w:color w:val="000000"/>
                </w:rPr>
                <w:t>IRM</w:t>
              </w:r>
            </w:smartTag>
            <w:r w:rsidRPr="00353A1C">
              <w:rPr>
                <w:rFonts w:cs="Times New Roman"/>
                <w:color w:val="000000"/>
              </w:rPr>
              <w:t xml:space="preserve"> or the System Administrator for assistance:</w:t>
            </w:r>
          </w:p>
          <w:p w14:paraId="43D47169" w14:textId="77777777" w:rsidR="00604685" w:rsidRPr="00353A1C" w:rsidRDefault="00604685" w:rsidP="00353A1C">
            <w:pPr>
              <w:numPr>
                <w:ilvl w:val="0"/>
                <w:numId w:val="25"/>
              </w:numPr>
              <w:tabs>
                <w:tab w:val="clear" w:pos="720"/>
              </w:tabs>
              <w:spacing w:before="60" w:after="60"/>
              <w:ind w:left="672"/>
              <w:rPr>
                <w:rFonts w:cs="Times New Roman"/>
                <w:color w:val="000000"/>
              </w:rPr>
            </w:pPr>
            <w:r w:rsidRPr="00353A1C">
              <w:rPr>
                <w:rFonts w:cs="Times New Roman"/>
                <w:color w:val="000000"/>
              </w:rPr>
              <w:t xml:space="preserve">Lack of Proper Security Keys—Get the necessary </w:t>
            </w:r>
            <w:r w:rsidR="00043A39" w:rsidRPr="00353A1C">
              <w:rPr>
                <w:color w:val="000000"/>
              </w:rPr>
              <w:t>VistA M Server J2EE security keys</w:t>
            </w:r>
            <w:r w:rsidRPr="00353A1C">
              <w:rPr>
                <w:color w:val="000000"/>
              </w:rPr>
              <w:fldChar w:fldCharType="begin"/>
            </w:r>
            <w:r>
              <w:instrText xml:space="preserve"> XE "</w:instrText>
            </w:r>
            <w:r w:rsidR="007473A6" w:rsidRPr="00353A1C">
              <w:rPr>
                <w:color w:val="000000"/>
              </w:rPr>
              <w:instrText>VistA M Server:</w:instrText>
            </w:r>
            <w:r w:rsidR="00043A39" w:rsidRPr="00353A1C">
              <w:rPr>
                <w:color w:val="000000"/>
              </w:rPr>
              <w:instrText>J2EE security keys</w:instrText>
            </w:r>
            <w:r>
              <w:instrText xml:space="preserve">" </w:instrText>
            </w:r>
            <w:r w:rsidRPr="00353A1C">
              <w:rPr>
                <w:color w:val="000000"/>
              </w:rPr>
              <w:fldChar w:fldCharType="end"/>
            </w:r>
            <w:r w:rsidRPr="00353A1C">
              <w:rPr>
                <w:color w:val="000000"/>
              </w:rPr>
              <w:fldChar w:fldCharType="begin"/>
            </w:r>
            <w:r>
              <w:instrText xml:space="preserve"> XE "Security:Keys:</w:instrText>
            </w:r>
            <w:r w:rsidR="00043A39" w:rsidRPr="00353A1C">
              <w:rPr>
                <w:color w:val="000000"/>
              </w:rPr>
              <w:instrText>VistA M Server J2EE security keys</w:instrText>
            </w:r>
            <w:r>
              <w:instrText xml:space="preserve">" </w:instrText>
            </w:r>
            <w:r w:rsidRPr="00353A1C">
              <w:rPr>
                <w:color w:val="000000"/>
              </w:rPr>
              <w:fldChar w:fldCharType="end"/>
            </w:r>
            <w:r w:rsidRPr="00353A1C">
              <w:rPr>
                <w:color w:val="000000"/>
              </w:rPr>
              <w:fldChar w:fldCharType="begin"/>
            </w:r>
            <w:r>
              <w:instrText xml:space="preserve"> XE "Keys:</w:instrText>
            </w:r>
            <w:r w:rsidR="00043A39" w:rsidRPr="00353A1C">
              <w:rPr>
                <w:color w:val="000000"/>
              </w:rPr>
              <w:instrText>VistA M Server J2EE security keys</w:instrText>
            </w:r>
            <w:r>
              <w:instrText xml:space="preserve">" </w:instrText>
            </w:r>
            <w:r w:rsidRPr="00353A1C">
              <w:rPr>
                <w:color w:val="000000"/>
              </w:rPr>
              <w:fldChar w:fldCharType="end"/>
            </w:r>
            <w:r w:rsidRPr="00353A1C">
              <w:rPr>
                <w:rFonts w:cs="Times New Roman"/>
                <w:color w:val="000000"/>
              </w:rPr>
              <w:t xml:space="preserve"> assigned.</w:t>
            </w:r>
          </w:p>
          <w:p w14:paraId="480F99D8" w14:textId="77777777" w:rsidR="00604685" w:rsidRPr="00353A1C" w:rsidRDefault="00604685" w:rsidP="00353A1C">
            <w:pPr>
              <w:numPr>
                <w:ilvl w:val="0"/>
                <w:numId w:val="25"/>
              </w:numPr>
              <w:tabs>
                <w:tab w:val="clear" w:pos="720"/>
              </w:tabs>
              <w:spacing w:before="60" w:after="60"/>
              <w:ind w:left="672"/>
              <w:rPr>
                <w:rFonts w:cs="Times New Roman"/>
                <w:color w:val="000000"/>
              </w:rPr>
            </w:pPr>
            <w:r w:rsidRPr="00353A1C">
              <w:rPr>
                <w:rFonts w:cs="Times New Roman"/>
                <w:color w:val="000000"/>
              </w:rPr>
              <w:t>Error Retrieving User Roles—Check the log4J logs for any errors.</w:t>
            </w:r>
          </w:p>
        </w:tc>
      </w:tr>
    </w:tbl>
    <w:p w14:paraId="6DE51A12" w14:textId="77777777" w:rsidR="00604685" w:rsidRPr="00C94904" w:rsidRDefault="00604685" w:rsidP="00604685"/>
    <w:p w14:paraId="092611CA" w14:textId="77777777" w:rsidR="00604685" w:rsidRPr="00C94904" w:rsidRDefault="00604685" w:rsidP="00604685"/>
    <w:p w14:paraId="14851F91" w14:textId="77777777" w:rsidR="00604685" w:rsidRPr="00C94904" w:rsidRDefault="00604685" w:rsidP="00604685">
      <w:pPr>
        <w:pStyle w:val="Heading5"/>
      </w:pPr>
      <w:bookmarkStart w:id="792" w:name="_Ref111269021"/>
      <w:bookmarkStart w:id="793" w:name="_Toc75847099"/>
      <w:bookmarkEnd w:id="787"/>
      <w:r w:rsidRPr="00C94904">
        <w:lastRenderedPageBreak/>
        <w:t>Error: Forms authentication login failed</w:t>
      </w:r>
      <w:bookmarkEnd w:id="792"/>
    </w:p>
    <w:p w14:paraId="5218C575" w14:textId="77777777" w:rsidR="00604685" w:rsidRPr="00C94904" w:rsidRDefault="00604685" w:rsidP="00604685">
      <w:pPr>
        <w:keepNext/>
        <w:keepLines/>
      </w:pPr>
      <w:r w:rsidRPr="00C94904">
        <w:fldChar w:fldCharType="begin"/>
      </w:r>
      <w:r w:rsidRPr="00C94904">
        <w:instrText>XE "Forms authentication login failed</w:instrText>
      </w:r>
      <w:r w:rsidR="00C20416">
        <w:instrText xml:space="preserve"> (Error Message)</w:instrText>
      </w:r>
      <w:r w:rsidRPr="00C94904">
        <w:instrText>"</w:instrText>
      </w:r>
      <w:r w:rsidRPr="00C94904">
        <w:fldChar w:fldCharType="end"/>
      </w:r>
      <w:r w:rsidRPr="00C94904">
        <w:fldChar w:fldCharType="begin"/>
      </w:r>
      <w:r w:rsidRPr="00C94904">
        <w:instrText>XE "Errors:Forms authentication login failed"</w:instrText>
      </w:r>
      <w:r w:rsidRPr="00C94904">
        <w:fldChar w:fldCharType="end"/>
      </w:r>
      <w:r w:rsidRPr="00C94904">
        <w:fldChar w:fldCharType="begin"/>
      </w:r>
      <w:r w:rsidRPr="00C94904">
        <w:instrText>XE "Messages:Forms authentication login failed"</w:instrText>
      </w:r>
      <w:r w:rsidRPr="00C94904">
        <w:fldChar w:fldCharType="end"/>
      </w:r>
      <w:r w:rsidRPr="00C94904">
        <w:fldChar w:fldCharType="begin"/>
      </w:r>
      <w:r w:rsidRPr="00C94904">
        <w:instrText>XE "Troubleshooting:Forms authentication login failed"</w:instrText>
      </w:r>
      <w:r w:rsidRPr="00C94904">
        <w:fldChar w:fldCharType="end"/>
      </w:r>
    </w:p>
    <w:p w14:paraId="1B5BF3CC" w14:textId="77777777" w:rsidR="00604685" w:rsidRPr="00C94904" w:rsidRDefault="00604685" w:rsidP="00604685">
      <w:pPr>
        <w:keepNext/>
        <w:keepLines/>
        <w:rPr>
          <w:b/>
        </w:rPr>
      </w:pPr>
      <w:r w:rsidRPr="00C94904">
        <w:rPr>
          <w:b/>
        </w:rPr>
        <w:t>Message:</w:t>
      </w:r>
    </w:p>
    <w:p w14:paraId="31A487DE" w14:textId="77777777" w:rsidR="00604685" w:rsidRDefault="00604685" w:rsidP="00604685">
      <w:pPr>
        <w:keepNext/>
        <w:keepLines/>
      </w:pPr>
    </w:p>
    <w:p w14:paraId="0FFD1051" w14:textId="77777777" w:rsidR="00CA0DF1" w:rsidRPr="00C94904" w:rsidRDefault="00CA0DF1" w:rsidP="00604685">
      <w:pPr>
        <w:keepNext/>
        <w:keepLines/>
      </w:pPr>
    </w:p>
    <w:p w14:paraId="7A679D88" w14:textId="3456C7B5" w:rsidR="00CA0DF1" w:rsidRPr="00C94904" w:rsidRDefault="00CA0DF1" w:rsidP="00CA0DF1">
      <w:pPr>
        <w:pStyle w:val="Caption"/>
      </w:pPr>
      <w:bookmarkStart w:id="794" w:name="_Ref108602397"/>
      <w:bookmarkStart w:id="795" w:name="_Toc226446716"/>
      <w:bookmarkStart w:id="796" w:name="_Toc226447255"/>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bookmarkEnd w:id="794"/>
      <w:r>
        <w:t>. </w:t>
      </w:r>
      <w:r w:rsidRPr="00C94904">
        <w:rPr>
          <w:szCs w:val="32"/>
        </w:rPr>
        <w:t>Error—</w:t>
      </w:r>
      <w:r w:rsidRPr="00C94904">
        <w:t>Forms authentication login failed</w:t>
      </w:r>
      <w:bookmarkEnd w:id="795"/>
      <w:bookmarkEnd w:id="796"/>
    </w:p>
    <w:p w14:paraId="74136DC1" w14:textId="77777777" w:rsidR="00604685" w:rsidRPr="00C94904" w:rsidRDefault="00604685" w:rsidP="00604685">
      <w:pPr>
        <w:pStyle w:val="ErrorMessages"/>
        <w:rPr>
          <w:b/>
          <w:sz w:val="24"/>
          <w:szCs w:val="24"/>
        </w:rPr>
      </w:pPr>
      <w:r w:rsidRPr="00C94904">
        <w:rPr>
          <w:b/>
          <w:sz w:val="24"/>
          <w:szCs w:val="24"/>
        </w:rPr>
        <w:t>Forms authentication login failed.</w:t>
      </w:r>
    </w:p>
    <w:p w14:paraId="28666EFD" w14:textId="77777777" w:rsidR="00604685" w:rsidRPr="00C94904" w:rsidRDefault="00604685" w:rsidP="00604685">
      <w:pPr>
        <w:pStyle w:val="ErrorMessages"/>
        <w:rPr>
          <w:color w:val="0000FF"/>
          <w:u w:val="single"/>
        </w:rPr>
      </w:pPr>
      <w:r w:rsidRPr="00C94904">
        <w:rPr>
          <w:color w:val="0000FF"/>
          <w:u w:val="single"/>
        </w:rPr>
        <w:t>Try login again.</w:t>
      </w:r>
    </w:p>
    <w:p w14:paraId="7CBCACB5" w14:textId="77777777" w:rsidR="00604685" w:rsidRPr="00C94904" w:rsidRDefault="00604685" w:rsidP="00604685">
      <w:pPr>
        <w:pStyle w:val="ErrorMessages"/>
      </w:pPr>
      <w:bookmarkStart w:id="797" w:name="_Ref108600557"/>
    </w:p>
    <w:bookmarkEnd w:id="797"/>
    <w:p w14:paraId="6D3AA2EC" w14:textId="77777777" w:rsidR="00604685" w:rsidRPr="00C94904" w:rsidRDefault="00604685" w:rsidP="00604685"/>
    <w:tbl>
      <w:tblPr>
        <w:tblW w:w="0" w:type="auto"/>
        <w:tblInd w:w="144" w:type="dxa"/>
        <w:tblLayout w:type="fixed"/>
        <w:tblLook w:val="01E0" w:firstRow="1" w:lastRow="1" w:firstColumn="1" w:lastColumn="1" w:noHBand="0" w:noVBand="0"/>
      </w:tblPr>
      <w:tblGrid>
        <w:gridCol w:w="1316"/>
        <w:gridCol w:w="8116"/>
      </w:tblGrid>
      <w:tr w:rsidR="00604685" w:rsidRPr="00C94904" w14:paraId="0DA55390" w14:textId="77777777" w:rsidTr="00353A1C">
        <w:tc>
          <w:tcPr>
            <w:tcW w:w="1316" w:type="dxa"/>
          </w:tcPr>
          <w:p w14:paraId="7D892BA5" w14:textId="77777777" w:rsidR="00604685" w:rsidRPr="00353A1C" w:rsidRDefault="00604685" w:rsidP="00353A1C">
            <w:pPr>
              <w:keepNext/>
              <w:keepLines/>
              <w:spacing w:before="60" w:after="60"/>
              <w:rPr>
                <w:b/>
              </w:rPr>
            </w:pPr>
            <w:r w:rsidRPr="00353A1C">
              <w:rPr>
                <w:b/>
              </w:rPr>
              <w:t>Cause:</w:t>
            </w:r>
          </w:p>
        </w:tc>
        <w:tc>
          <w:tcPr>
            <w:tcW w:w="8116" w:type="dxa"/>
          </w:tcPr>
          <w:p w14:paraId="125C5926" w14:textId="0A201D72" w:rsidR="00604685" w:rsidRPr="00C94904" w:rsidRDefault="00604685" w:rsidP="00353A1C">
            <w:pPr>
              <w:keepNext/>
              <w:keepLines/>
              <w:spacing w:before="60" w:after="60"/>
            </w:pPr>
            <w:r w:rsidRPr="00C94904">
              <w:t xml:space="preserve">The user enters their Access and Verify codes and presses the </w:t>
            </w:r>
            <w:r w:rsidRPr="00353A1C">
              <w:rPr>
                <w:b/>
              </w:rPr>
              <w:t>Login</w:t>
            </w:r>
            <w:r w:rsidRPr="00C94904">
              <w:t xml:space="preserve"> button. No obvious error is returned, but the user is sent to the loginerror.jsp error page (error message template) that states a generic message: "Forms authentication login failed." (</w:t>
            </w:r>
            <w:r w:rsidRPr="00C94904">
              <w:fldChar w:fldCharType="begin"/>
            </w:r>
            <w:r w:rsidRPr="00C94904">
              <w:instrText xml:space="preserve"> REF _Ref108602397 \h </w:instrText>
            </w:r>
            <w:r w:rsidRPr="00C94904">
              <w:fldChar w:fldCharType="separate"/>
            </w:r>
            <w:r w:rsidR="00B54CEF" w:rsidRPr="00C94904">
              <w:t xml:space="preserve">Figure </w:t>
            </w:r>
            <w:r w:rsidR="00B54CEF">
              <w:rPr>
                <w:noProof/>
              </w:rPr>
              <w:t>11</w:t>
            </w:r>
            <w:r w:rsidR="00B54CEF">
              <w:noBreakHyphen/>
            </w:r>
            <w:r w:rsidR="00B54CEF">
              <w:rPr>
                <w:noProof/>
              </w:rPr>
              <w:t>2</w:t>
            </w:r>
            <w:r w:rsidRPr="00C94904">
              <w:fldChar w:fldCharType="end"/>
            </w:r>
            <w:r w:rsidRPr="00C94904">
              <w:t>).</w:t>
            </w:r>
          </w:p>
          <w:p w14:paraId="7BD4B22F" w14:textId="77777777" w:rsidR="00604685" w:rsidRPr="00C94904" w:rsidRDefault="00604685" w:rsidP="00353A1C">
            <w:pPr>
              <w:keepNext/>
              <w:keepLines/>
              <w:spacing w:before="60" w:after="60"/>
            </w:pPr>
            <w:r w:rsidRPr="00C94904">
              <w:t xml:space="preserve">The user was redirected by J2EE Form-based Authentication to the login error page (as specified in the </w:t>
            </w:r>
            <w:r w:rsidRPr="00353A1C">
              <w:rPr>
                <w:highlight w:val="white"/>
              </w:rPr>
              <w:t>&lt;form-error-page&gt;</w:t>
            </w:r>
            <w:r w:rsidRPr="00C94904">
              <w:t xml:space="preserve"> tag of the &lt;login-config&gt; tag of the web.xml file</w:t>
            </w:r>
            <w:r w:rsidRPr="00C94904">
              <w:fldChar w:fldCharType="begin"/>
            </w:r>
            <w:r w:rsidRPr="00C94904">
              <w:instrText>XE "web.xml File"</w:instrText>
            </w:r>
            <w:r w:rsidRPr="00C94904">
              <w:fldChar w:fldCharType="end"/>
            </w:r>
            <w:r w:rsidRPr="00C94904">
              <w:fldChar w:fldCharType="begin"/>
            </w:r>
            <w:r w:rsidRPr="00C94904">
              <w:instrText>XE "Files:web.xml"</w:instrText>
            </w:r>
            <w:r w:rsidRPr="00C94904">
              <w:fldChar w:fldCharType="end"/>
            </w:r>
            <w:r w:rsidRPr="00C94904">
              <w:t>.</w:t>
            </w:r>
          </w:p>
          <w:p w14:paraId="29C4BBCC" w14:textId="77777777" w:rsidR="00604685" w:rsidRPr="00353A1C" w:rsidRDefault="00604685" w:rsidP="00353A1C">
            <w:pPr>
              <w:keepNext/>
              <w:keepLines/>
              <w:spacing w:before="60"/>
              <w:rPr>
                <w:rFonts w:cs="Times New Roman"/>
                <w:color w:val="000000"/>
              </w:rPr>
            </w:pPr>
            <w:r w:rsidRPr="00353A1C">
              <w:rPr>
                <w:rFonts w:cs="Times New Roman"/>
                <w:color w:val="000000"/>
              </w:rPr>
              <w:t>Some possible reasons that the authentication may have failed:</w:t>
            </w:r>
          </w:p>
          <w:p w14:paraId="7B654B5C" w14:textId="77777777" w:rsidR="00604685" w:rsidRPr="00C94904" w:rsidRDefault="00604685" w:rsidP="00353A1C">
            <w:pPr>
              <w:keepNext/>
              <w:keepLines/>
              <w:numPr>
                <w:ilvl w:val="0"/>
                <w:numId w:val="55"/>
              </w:numPr>
              <w:tabs>
                <w:tab w:val="clear" w:pos="720"/>
              </w:tabs>
              <w:spacing w:before="60"/>
              <w:ind w:left="672" w:hanging="364"/>
            </w:pPr>
            <w:r w:rsidRPr="00353A1C">
              <w:rPr>
                <w:rFonts w:cs="Times New Roman"/>
                <w:color w:val="000000"/>
              </w:rPr>
              <w:t>Lack of Proper Security Keys—</w:t>
            </w:r>
            <w:r w:rsidRPr="00C94904">
              <w:t xml:space="preserve">The user does not possess the </w:t>
            </w:r>
            <w:r w:rsidRPr="00353A1C">
              <w:rPr>
                <w:color w:val="000000"/>
              </w:rPr>
              <w:t>VistA M Server J2EE Security Key</w:t>
            </w:r>
            <w:r w:rsidRPr="00353A1C">
              <w:rPr>
                <w:color w:val="000000"/>
              </w:rPr>
              <w:fldChar w:fldCharType="begin"/>
            </w:r>
            <w:r>
              <w:instrText xml:space="preserve"> XE "</w:instrText>
            </w:r>
            <w:r w:rsidR="007473A6" w:rsidRPr="00353A1C">
              <w:rPr>
                <w:color w:val="000000"/>
              </w:rPr>
              <w:instrText>VistA M Server:</w:instrText>
            </w:r>
            <w:r w:rsidR="00043A39" w:rsidRPr="00353A1C">
              <w:rPr>
                <w:color w:val="000000"/>
              </w:rPr>
              <w:instrText>J2EE security keys</w:instrText>
            </w:r>
            <w:r>
              <w:instrText xml:space="preserve">" </w:instrText>
            </w:r>
            <w:r w:rsidRPr="00353A1C">
              <w:rPr>
                <w:color w:val="000000"/>
              </w:rPr>
              <w:fldChar w:fldCharType="end"/>
            </w:r>
            <w:r w:rsidRPr="00353A1C">
              <w:rPr>
                <w:color w:val="000000"/>
              </w:rPr>
              <w:fldChar w:fldCharType="begin"/>
            </w:r>
            <w:r>
              <w:instrText xml:space="preserve"> XE "Security:Keys:</w:instrText>
            </w:r>
            <w:r w:rsidR="00043A39" w:rsidRPr="00353A1C">
              <w:rPr>
                <w:color w:val="000000"/>
              </w:rPr>
              <w:instrText>VistA M Server J2EE security keys</w:instrText>
            </w:r>
            <w:r>
              <w:instrText xml:space="preserve">" </w:instrText>
            </w:r>
            <w:r w:rsidRPr="00353A1C">
              <w:rPr>
                <w:color w:val="000000"/>
              </w:rPr>
              <w:fldChar w:fldCharType="end"/>
            </w:r>
            <w:r w:rsidRPr="00353A1C">
              <w:rPr>
                <w:color w:val="000000"/>
              </w:rPr>
              <w:fldChar w:fldCharType="begin"/>
            </w:r>
            <w:r>
              <w:instrText xml:space="preserve"> XE "Keys:</w:instrText>
            </w:r>
            <w:r w:rsidR="00043A39" w:rsidRPr="00353A1C">
              <w:rPr>
                <w:color w:val="000000"/>
              </w:rPr>
              <w:instrText>VistA M Server J2EE security keys</w:instrText>
            </w:r>
            <w:r>
              <w:instrText xml:space="preserve">" </w:instrText>
            </w:r>
            <w:r w:rsidRPr="00353A1C">
              <w:rPr>
                <w:color w:val="000000"/>
              </w:rPr>
              <w:fldChar w:fldCharType="end"/>
            </w:r>
            <w:r w:rsidRPr="00C94904">
              <w:t xml:space="preserve"> corresponding to the </w:t>
            </w:r>
            <w:r w:rsidR="004635CA">
              <w:t>WebLogic</w:t>
            </w:r>
            <w:r w:rsidRPr="00C94904">
              <w:t xml:space="preserve"> group</w:t>
            </w:r>
            <w:r w:rsidRPr="00C94904">
              <w:fldChar w:fldCharType="begin"/>
            </w:r>
            <w:r w:rsidRPr="00C94904">
              <w:instrText>XE "Groups"</w:instrText>
            </w:r>
            <w:r w:rsidRPr="00C94904">
              <w:fldChar w:fldCharType="end"/>
            </w:r>
            <w:r w:rsidRPr="00C94904">
              <w:t xml:space="preserve"> name (corresponding to the J2EE security role) required to access the protected resource. In such cases, the user will be sent to the login error page stating that "Forms authentication login failed".</w:t>
            </w:r>
          </w:p>
          <w:p w14:paraId="780908D9" w14:textId="77777777" w:rsidR="00604685" w:rsidRPr="00C94904" w:rsidRDefault="004635CA" w:rsidP="00353A1C">
            <w:pPr>
              <w:keepNext/>
              <w:keepLines/>
              <w:numPr>
                <w:ilvl w:val="0"/>
                <w:numId w:val="55"/>
              </w:numPr>
              <w:tabs>
                <w:tab w:val="clear" w:pos="720"/>
              </w:tabs>
              <w:spacing w:before="60" w:after="60"/>
              <w:ind w:left="672" w:hanging="364"/>
            </w:pPr>
            <w:r>
              <w:t>WebLogic</w:t>
            </w:r>
            <w:r w:rsidR="00604685" w:rsidRPr="00C94904">
              <w:t xml:space="preserve"> Configuration Problem</w:t>
            </w:r>
            <w:r w:rsidR="00604685" w:rsidRPr="00353A1C">
              <w:rPr>
                <w:rFonts w:cs="Times New Roman"/>
                <w:color w:val="000000"/>
              </w:rPr>
              <w:t>—</w:t>
            </w:r>
            <w:r w:rsidR="00604685" w:rsidRPr="00C94904">
              <w:t xml:space="preserve">The </w:t>
            </w:r>
            <w:r>
              <w:t>WebLogic</w:t>
            </w:r>
            <w:r w:rsidR="00604685" w:rsidRPr="00C94904">
              <w:t xml:space="preserve"> Custom Security Authentication Providers are not configured correctly.</w:t>
            </w:r>
          </w:p>
        </w:tc>
      </w:tr>
      <w:tr w:rsidR="00604685" w:rsidRPr="00C94904" w14:paraId="3F827D84" w14:textId="77777777" w:rsidTr="00353A1C">
        <w:tc>
          <w:tcPr>
            <w:tcW w:w="1316" w:type="dxa"/>
          </w:tcPr>
          <w:p w14:paraId="1A836FFD" w14:textId="77777777" w:rsidR="00604685" w:rsidRPr="00353A1C" w:rsidRDefault="00604685" w:rsidP="00353A1C">
            <w:pPr>
              <w:spacing w:before="60" w:after="60"/>
              <w:rPr>
                <w:b/>
              </w:rPr>
            </w:pPr>
            <w:r w:rsidRPr="00353A1C">
              <w:rPr>
                <w:b/>
              </w:rPr>
              <w:t>Resolution:</w:t>
            </w:r>
          </w:p>
        </w:tc>
        <w:tc>
          <w:tcPr>
            <w:tcW w:w="8116" w:type="dxa"/>
          </w:tcPr>
          <w:p w14:paraId="3F6C0AFC" w14:textId="77777777" w:rsidR="00604685" w:rsidRPr="00353A1C" w:rsidRDefault="00604685" w:rsidP="00353A1C">
            <w:pPr>
              <w:spacing w:before="60"/>
              <w:rPr>
                <w:rFonts w:cs="Times New Roman"/>
                <w:color w:val="000000"/>
              </w:rPr>
            </w:pPr>
            <w:r w:rsidRPr="00353A1C">
              <w:rPr>
                <w:rFonts w:cs="Times New Roman"/>
                <w:color w:val="000000"/>
              </w:rPr>
              <w:t xml:space="preserve">For the following situations, the user </w:t>
            </w:r>
            <w:r w:rsidRPr="00353A1C">
              <w:rPr>
                <w:rFonts w:cs="Times New Roman"/>
                <w:i/>
                <w:color w:val="000000"/>
              </w:rPr>
              <w:t>must</w:t>
            </w:r>
            <w:r w:rsidRPr="00353A1C">
              <w:rPr>
                <w:rFonts w:cs="Times New Roman"/>
                <w:color w:val="000000"/>
              </w:rPr>
              <w:t xml:space="preserve"> contact </w:t>
            </w:r>
            <w:smartTag w:uri="urn:schemas-microsoft-com:office:smarttags" w:element="stockticker">
              <w:r w:rsidRPr="00353A1C">
                <w:rPr>
                  <w:rFonts w:cs="Times New Roman"/>
                  <w:color w:val="000000"/>
                </w:rPr>
                <w:t>IRM</w:t>
              </w:r>
            </w:smartTag>
            <w:r w:rsidRPr="00353A1C">
              <w:rPr>
                <w:rFonts w:cs="Times New Roman"/>
                <w:color w:val="000000"/>
              </w:rPr>
              <w:t xml:space="preserve"> or the System Administrator for assistance:</w:t>
            </w:r>
          </w:p>
          <w:p w14:paraId="2EEE49BA" w14:textId="77777777" w:rsidR="00604685" w:rsidRPr="00353A1C" w:rsidRDefault="00604685" w:rsidP="00353A1C">
            <w:pPr>
              <w:numPr>
                <w:ilvl w:val="0"/>
                <w:numId w:val="56"/>
              </w:numPr>
              <w:tabs>
                <w:tab w:val="clear" w:pos="720"/>
              </w:tabs>
              <w:spacing w:before="60"/>
              <w:ind w:left="672" w:hanging="338"/>
              <w:rPr>
                <w:rFonts w:cs="Times New Roman"/>
                <w:color w:val="000000"/>
              </w:rPr>
            </w:pPr>
            <w:r w:rsidRPr="00353A1C">
              <w:rPr>
                <w:rFonts w:cs="Times New Roman"/>
                <w:color w:val="000000"/>
              </w:rPr>
              <w:t>Lack of Proper Security Keys—</w:t>
            </w:r>
            <w:r w:rsidRPr="00C94904">
              <w:t>If Log4J</w:t>
            </w:r>
            <w:r w:rsidRPr="00C94904">
              <w:fldChar w:fldCharType="begin"/>
            </w:r>
            <w:r w:rsidRPr="00C94904">
              <w:instrText>XE "Log4J"</w:instrText>
            </w:r>
            <w:r w:rsidRPr="00C94904">
              <w:fldChar w:fldCharType="end"/>
            </w:r>
            <w:r w:rsidRPr="00C94904">
              <w:t xml:space="preserve"> is configured to log the </w:t>
            </w:r>
            <w:proofErr w:type="spellStart"/>
            <w:r w:rsidRPr="00C94904">
              <w:t>gov.va.med.authentication.kernel</w:t>
            </w:r>
            <w:proofErr w:type="spellEnd"/>
            <w:r w:rsidRPr="00C94904">
              <w:t xml:space="preserve"> package</w:t>
            </w:r>
            <w:r w:rsidRPr="00C94904">
              <w:fldChar w:fldCharType="begin"/>
            </w:r>
            <w:r w:rsidRPr="00C94904">
              <w:instrText>XE "gov.va.med.authentication.kernel Package"</w:instrText>
            </w:r>
            <w:r w:rsidRPr="00C94904">
              <w:fldChar w:fldCharType="end"/>
            </w:r>
            <w:r w:rsidRPr="00C94904">
              <w:fldChar w:fldCharType="begin"/>
            </w:r>
            <w:r w:rsidRPr="00C94904">
              <w:instrText>XE "Packages:gov.va.med.authentication.kernel"</w:instrText>
            </w:r>
            <w:r w:rsidRPr="00C94904">
              <w:fldChar w:fldCharType="end"/>
            </w:r>
            <w:r w:rsidRPr="00C94904">
              <w:t xml:space="preserve"> for DEBUG level messages, examine the Log4J log files for output from the class </w:t>
            </w:r>
            <w:proofErr w:type="spellStart"/>
            <w:r w:rsidRPr="00C94904">
              <w:t>UserManagerImp</w:t>
            </w:r>
            <w:proofErr w:type="spellEnd"/>
            <w:r w:rsidRPr="00C94904">
              <w:t xml:space="preserve">. If you see a login attempt from the user in question and a return value from the </w:t>
            </w:r>
            <w:proofErr w:type="spellStart"/>
            <w:r w:rsidRPr="00C94904">
              <w:t>UserManagerImp.inGroupName</w:t>
            </w:r>
            <w:proofErr w:type="spellEnd"/>
            <w:r w:rsidRPr="00C94904">
              <w:t xml:space="preserve"> method of false, then the user does not have the necessary authorizations.</w:t>
            </w:r>
          </w:p>
          <w:p w14:paraId="068F38CB" w14:textId="77777777" w:rsidR="00604685" w:rsidRPr="00353A1C" w:rsidRDefault="004635CA" w:rsidP="00353A1C">
            <w:pPr>
              <w:numPr>
                <w:ilvl w:val="0"/>
                <w:numId w:val="56"/>
              </w:numPr>
              <w:tabs>
                <w:tab w:val="clear" w:pos="720"/>
              </w:tabs>
              <w:spacing w:before="60" w:after="60"/>
              <w:ind w:left="672" w:hanging="338"/>
              <w:rPr>
                <w:rFonts w:cs="Times New Roman"/>
                <w:color w:val="000000"/>
              </w:rPr>
            </w:pPr>
            <w:r>
              <w:t>WebLogic</w:t>
            </w:r>
            <w:r w:rsidR="00604685" w:rsidRPr="00C94904">
              <w:t xml:space="preserve"> Configuration Problem</w:t>
            </w:r>
            <w:r w:rsidR="00604685" w:rsidRPr="00353A1C">
              <w:rPr>
                <w:rFonts w:cs="Times New Roman"/>
                <w:color w:val="000000"/>
              </w:rPr>
              <w:t>—</w:t>
            </w:r>
            <w:r w:rsidR="00604685" w:rsidRPr="00C94904">
              <w:t>If you have Log4J</w:t>
            </w:r>
            <w:r w:rsidR="00604685" w:rsidRPr="00C94904">
              <w:fldChar w:fldCharType="begin"/>
            </w:r>
            <w:r w:rsidR="00604685" w:rsidRPr="00C94904">
              <w:instrText>XE "Log4J"</w:instrText>
            </w:r>
            <w:r w:rsidR="00604685" w:rsidRPr="00C94904">
              <w:fldChar w:fldCharType="end"/>
            </w:r>
            <w:r w:rsidR="00604685" w:rsidRPr="00C94904">
              <w:t xml:space="preserve"> configured to log the </w:t>
            </w:r>
            <w:proofErr w:type="spellStart"/>
            <w:r w:rsidR="00604685" w:rsidRPr="00C94904">
              <w:t>gov.va.med.authentication.kernel</w:t>
            </w:r>
            <w:proofErr w:type="spellEnd"/>
            <w:r w:rsidR="00604685" w:rsidRPr="00C94904">
              <w:t xml:space="preserve"> package</w:t>
            </w:r>
            <w:r w:rsidR="00604685" w:rsidRPr="00C94904">
              <w:fldChar w:fldCharType="begin"/>
            </w:r>
            <w:r w:rsidR="00604685" w:rsidRPr="00C94904">
              <w:instrText>XE "gov.va.med.authentication.kernel Package"</w:instrText>
            </w:r>
            <w:r w:rsidR="00604685" w:rsidRPr="00C94904">
              <w:fldChar w:fldCharType="end"/>
            </w:r>
            <w:r w:rsidR="00604685" w:rsidRPr="00C94904">
              <w:fldChar w:fldCharType="begin"/>
            </w:r>
            <w:r w:rsidR="00604685" w:rsidRPr="00C94904">
              <w:instrText>XE "Packages:gov.va.med.authentication.kernel"</w:instrText>
            </w:r>
            <w:r w:rsidR="00604685" w:rsidRPr="00C94904">
              <w:fldChar w:fldCharType="end"/>
            </w:r>
            <w:r w:rsidR="00604685" w:rsidRPr="00C94904">
              <w:t xml:space="preserve"> for DEBUG level messages, examine the Log4J log</w:t>
            </w:r>
            <w:r w:rsidR="00604685" w:rsidRPr="00C94904">
              <w:fldChar w:fldCharType="begin"/>
            </w:r>
            <w:r w:rsidR="00604685" w:rsidRPr="00C94904">
              <w:instrText>XE "Log4J:Log"</w:instrText>
            </w:r>
            <w:r w:rsidR="00604685" w:rsidRPr="00C94904">
              <w:fldChar w:fldCharType="end"/>
            </w:r>
            <w:r w:rsidR="00604685" w:rsidRPr="00C94904">
              <w:t xml:space="preserve"> files for output from the class </w:t>
            </w:r>
            <w:proofErr w:type="spellStart"/>
            <w:r w:rsidR="00604685" w:rsidRPr="00C94904">
              <w:t>UserManagerImp</w:t>
            </w:r>
            <w:proofErr w:type="spellEnd"/>
            <w:r w:rsidR="00604685" w:rsidRPr="00C94904">
              <w:t xml:space="preserve">. If no such output is present, the </w:t>
            </w:r>
            <w:r>
              <w:t>WebLogic</w:t>
            </w:r>
            <w:r w:rsidR="00604685" w:rsidRPr="00C94904">
              <w:t xml:space="preserve"> Custom Security Authentication Providers are probably </w:t>
            </w:r>
            <w:r w:rsidR="00604685" w:rsidRPr="00353A1C">
              <w:rPr>
                <w:i/>
              </w:rPr>
              <w:t>not</w:t>
            </w:r>
            <w:r w:rsidR="00604685" w:rsidRPr="00C94904">
              <w:t xml:space="preserve"> configured correctly in weblogic.xml</w:t>
            </w:r>
            <w:r w:rsidR="00604685" w:rsidRPr="00C94904">
              <w:fldChar w:fldCharType="begin"/>
            </w:r>
            <w:r w:rsidR="00604685" w:rsidRPr="00C94904">
              <w:instrText>XE "weblogic.xml File"</w:instrText>
            </w:r>
            <w:r w:rsidR="00604685" w:rsidRPr="00C94904">
              <w:fldChar w:fldCharType="end"/>
            </w:r>
            <w:r w:rsidR="00604685" w:rsidRPr="00C94904">
              <w:fldChar w:fldCharType="begin"/>
            </w:r>
            <w:r w:rsidR="00604685" w:rsidRPr="00C94904">
              <w:instrText>XE "Files:weblogic.xml"</w:instrText>
            </w:r>
            <w:r w:rsidR="00604685" w:rsidRPr="00C94904">
              <w:fldChar w:fldCharType="end"/>
            </w:r>
            <w:r w:rsidR="00604685" w:rsidRPr="00C94904">
              <w:t>, or the application did not deploy correctly.</w:t>
            </w:r>
          </w:p>
        </w:tc>
      </w:tr>
      <w:bookmarkEnd w:id="793"/>
    </w:tbl>
    <w:p w14:paraId="0C160C85" w14:textId="77777777" w:rsidR="0011688B" w:rsidRPr="00C94904" w:rsidRDefault="0011688B" w:rsidP="0011688B"/>
    <w:p w14:paraId="44EAFC72" w14:textId="77777777" w:rsidR="0011688B" w:rsidRPr="00C94904" w:rsidRDefault="0011688B" w:rsidP="0011688B"/>
    <w:p w14:paraId="05E368C0" w14:textId="77777777" w:rsidR="0011688B" w:rsidRPr="00C94904" w:rsidRDefault="0011688B" w:rsidP="0011688B">
      <w:pPr>
        <w:pStyle w:val="Heading5"/>
        <w:ind w:left="910" w:hanging="910"/>
      </w:pPr>
      <w:bookmarkStart w:id="798" w:name="_Ref170807956"/>
      <w:r w:rsidRPr="00C94904">
        <w:lastRenderedPageBreak/>
        <w:t xml:space="preserve">Error: You </w:t>
      </w:r>
      <w:r>
        <w:t>navigated inappropriately to</w:t>
      </w:r>
      <w:r w:rsidRPr="00C94904">
        <w:t xml:space="preserve"> this page</w:t>
      </w:r>
      <w:bookmarkEnd w:id="798"/>
    </w:p>
    <w:p w14:paraId="00363E3C" w14:textId="77777777" w:rsidR="0011688B" w:rsidRPr="00C94904" w:rsidRDefault="0011688B" w:rsidP="0011688B">
      <w:pPr>
        <w:keepNext/>
        <w:keepLines/>
      </w:pPr>
      <w:r w:rsidRPr="00C94904">
        <w:fldChar w:fldCharType="begin"/>
      </w:r>
      <w:r w:rsidRPr="00C94904">
        <w:instrText>XE "You are not authorized to view this page</w:instrText>
      </w:r>
      <w:r>
        <w:instrText xml:space="preserve"> (Error Message)</w:instrText>
      </w:r>
      <w:r w:rsidRPr="00C94904">
        <w:instrText>"</w:instrText>
      </w:r>
      <w:r w:rsidRPr="00C94904">
        <w:fldChar w:fldCharType="end"/>
      </w:r>
      <w:r w:rsidRPr="00C94904">
        <w:fldChar w:fldCharType="begin"/>
      </w:r>
      <w:r w:rsidRPr="00C94904">
        <w:instrText>XE "Page not authorized</w:instrText>
      </w:r>
      <w:r>
        <w:instrText xml:space="preserve"> (Error Message)</w:instrText>
      </w:r>
      <w:r w:rsidRPr="00C94904">
        <w:instrText>"</w:instrText>
      </w:r>
      <w:r w:rsidRPr="00C94904">
        <w:fldChar w:fldCharType="end"/>
      </w:r>
      <w:r w:rsidRPr="00C94904">
        <w:fldChar w:fldCharType="begin"/>
      </w:r>
      <w:r w:rsidRPr="00C94904">
        <w:instrText>XE "Errors:You are not authorized to view this page"</w:instrText>
      </w:r>
      <w:r w:rsidRPr="00C94904">
        <w:fldChar w:fldCharType="end"/>
      </w:r>
      <w:r w:rsidRPr="00C94904">
        <w:fldChar w:fldCharType="begin"/>
      </w:r>
      <w:r w:rsidRPr="00C94904">
        <w:instrText>XE "Messages:You are not authorized to view this page"</w:instrText>
      </w:r>
      <w:r w:rsidRPr="00C94904">
        <w:fldChar w:fldCharType="end"/>
      </w:r>
      <w:r w:rsidRPr="00C94904">
        <w:fldChar w:fldCharType="begin"/>
      </w:r>
      <w:r w:rsidRPr="00C94904">
        <w:instrText>XE "Troubleshooting:You are not authorized to view this page"</w:instrText>
      </w:r>
      <w:r w:rsidRPr="00C94904">
        <w:fldChar w:fldCharType="end"/>
      </w:r>
    </w:p>
    <w:p w14:paraId="3BFE24EA" w14:textId="77777777" w:rsidR="0011688B" w:rsidRPr="00C94904" w:rsidRDefault="0011688B" w:rsidP="0011688B">
      <w:pPr>
        <w:keepNext/>
        <w:keepLines/>
        <w:rPr>
          <w:b/>
        </w:rPr>
      </w:pPr>
      <w:r w:rsidRPr="00C94904">
        <w:rPr>
          <w:b/>
        </w:rPr>
        <w:t>Message:</w:t>
      </w:r>
    </w:p>
    <w:p w14:paraId="1FDB09CA" w14:textId="77777777" w:rsidR="0011688B" w:rsidRDefault="0011688B" w:rsidP="0011688B">
      <w:pPr>
        <w:keepNext/>
        <w:keepLines/>
      </w:pPr>
    </w:p>
    <w:p w14:paraId="31135802" w14:textId="77777777" w:rsidR="00CA0DF1" w:rsidRPr="00C94904" w:rsidRDefault="00CA0DF1" w:rsidP="0011688B">
      <w:pPr>
        <w:keepNext/>
        <w:keepLines/>
      </w:pPr>
    </w:p>
    <w:p w14:paraId="4E242575" w14:textId="0517A5E5" w:rsidR="00CA0DF1" w:rsidRPr="00C94904" w:rsidRDefault="00CA0DF1" w:rsidP="00CA0DF1">
      <w:pPr>
        <w:pStyle w:val="Caption"/>
      </w:pPr>
      <w:bookmarkStart w:id="799" w:name="_Toc226446717"/>
      <w:bookmarkStart w:id="800" w:name="_Toc226447256"/>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r>
        <w:t>. </w:t>
      </w:r>
      <w:r w:rsidRPr="00C94904">
        <w:rPr>
          <w:szCs w:val="32"/>
        </w:rPr>
        <w:t xml:space="preserve">Error—You </w:t>
      </w:r>
      <w:r>
        <w:rPr>
          <w:szCs w:val="32"/>
        </w:rPr>
        <w:t>navigated inappropriately to</w:t>
      </w:r>
      <w:r w:rsidRPr="00C94904">
        <w:rPr>
          <w:szCs w:val="32"/>
        </w:rPr>
        <w:t xml:space="preserve"> this page</w:t>
      </w:r>
      <w:bookmarkEnd w:id="799"/>
      <w:bookmarkEnd w:id="800"/>
    </w:p>
    <w:p w14:paraId="5BBDE673" w14:textId="77777777" w:rsidR="0011688B" w:rsidRPr="0011688B" w:rsidRDefault="0011688B" w:rsidP="0011688B">
      <w:pPr>
        <w:pStyle w:val="ErrorMessages"/>
        <w:rPr>
          <w:sz w:val="24"/>
          <w:szCs w:val="24"/>
        </w:rPr>
      </w:pPr>
      <w:r w:rsidRPr="00C94904">
        <w:rPr>
          <w:b/>
          <w:sz w:val="24"/>
          <w:szCs w:val="24"/>
        </w:rPr>
        <w:t>You</w:t>
      </w:r>
      <w:r>
        <w:rPr>
          <w:b/>
          <w:sz w:val="24"/>
          <w:szCs w:val="24"/>
        </w:rPr>
        <w:t xml:space="preserve"> navigated inappropriately to this page.</w:t>
      </w:r>
    </w:p>
    <w:p w14:paraId="1F3EA7AA" w14:textId="77777777" w:rsidR="0011688B" w:rsidRPr="0011688B" w:rsidRDefault="0011688B" w:rsidP="0011688B">
      <w:pPr>
        <w:pStyle w:val="ErrorMessages"/>
      </w:pPr>
      <w:r w:rsidRPr="0011688B">
        <w:t>The login process should only be invoked via the consuming application by using your original bookmark, shortcut or URL destination</w:t>
      </w:r>
    </w:p>
    <w:p w14:paraId="41B2EF16" w14:textId="77777777" w:rsidR="0011688B" w:rsidRPr="00C94904" w:rsidRDefault="0011688B" w:rsidP="0011688B"/>
    <w:tbl>
      <w:tblPr>
        <w:tblW w:w="0" w:type="auto"/>
        <w:tblInd w:w="144" w:type="dxa"/>
        <w:tblLook w:val="01E0" w:firstRow="1" w:lastRow="1" w:firstColumn="1" w:lastColumn="1" w:noHBand="0" w:noVBand="0"/>
      </w:tblPr>
      <w:tblGrid>
        <w:gridCol w:w="1309"/>
        <w:gridCol w:w="7907"/>
      </w:tblGrid>
      <w:tr w:rsidR="0011688B" w:rsidRPr="00C94904" w14:paraId="4EF9E29D" w14:textId="77777777" w:rsidTr="00353A1C">
        <w:tc>
          <w:tcPr>
            <w:tcW w:w="1310" w:type="dxa"/>
          </w:tcPr>
          <w:p w14:paraId="088B0007" w14:textId="77777777" w:rsidR="0011688B" w:rsidRPr="00353A1C" w:rsidRDefault="0011688B" w:rsidP="00353A1C">
            <w:pPr>
              <w:keepNext/>
              <w:keepLines/>
              <w:spacing w:before="60" w:after="60"/>
              <w:rPr>
                <w:b/>
              </w:rPr>
            </w:pPr>
            <w:r w:rsidRPr="00353A1C">
              <w:rPr>
                <w:b/>
              </w:rPr>
              <w:t>Cause:</w:t>
            </w:r>
          </w:p>
        </w:tc>
        <w:tc>
          <w:tcPr>
            <w:tcW w:w="8122" w:type="dxa"/>
          </w:tcPr>
          <w:p w14:paraId="578CC8A2" w14:textId="77777777" w:rsidR="0011688B" w:rsidRPr="00353A1C" w:rsidRDefault="008B507C" w:rsidP="00353A1C">
            <w:pPr>
              <w:keepNext/>
              <w:keepLines/>
              <w:spacing w:before="60" w:after="60"/>
              <w:rPr>
                <w:rFonts w:cs="Times New Roman"/>
              </w:rPr>
            </w:pPr>
            <w:r w:rsidRPr="00353A1C">
              <w:rPr>
                <w:rFonts w:cs="Times New Roman"/>
              </w:rPr>
              <w:t>After successfully logging into the Web application, the user presses</w:t>
            </w:r>
            <w:r w:rsidR="0011688B" w:rsidRPr="00353A1C">
              <w:rPr>
                <w:rFonts w:cs="Times New Roman"/>
              </w:rPr>
              <w:t xml:space="preserve"> the browser </w:t>
            </w:r>
            <w:r w:rsidR="0011688B" w:rsidRPr="00353A1C">
              <w:rPr>
                <w:rFonts w:cs="Times New Roman"/>
                <w:b/>
              </w:rPr>
              <w:t>Back</w:t>
            </w:r>
            <w:r w:rsidR="0011688B" w:rsidRPr="00353A1C">
              <w:rPr>
                <w:rFonts w:cs="Times New Roman"/>
              </w:rPr>
              <w:t xml:space="preserve"> button </w:t>
            </w:r>
            <w:r w:rsidRPr="00353A1C">
              <w:rPr>
                <w:rFonts w:cs="Times New Roman"/>
              </w:rPr>
              <w:t>until they reach the level of the KAAJEE Web login page</w:t>
            </w:r>
            <w:r w:rsidR="0011688B" w:rsidRPr="00353A1C">
              <w:rPr>
                <w:rFonts w:cs="Times New Roman"/>
              </w:rPr>
              <w:t xml:space="preserve">. This message is displayed by the </w:t>
            </w:r>
            <w:r w:rsidR="007A4D33" w:rsidRPr="00353A1C">
              <w:rPr>
                <w:rFonts w:cs="Times New Roman"/>
              </w:rPr>
              <w:t>navigatonerrordisplay.jsp</w:t>
            </w:r>
            <w:r w:rsidR="0011688B" w:rsidRPr="00353A1C">
              <w:rPr>
                <w:rFonts w:cs="Times New Roman"/>
              </w:rPr>
              <w:t>.</w:t>
            </w:r>
          </w:p>
        </w:tc>
      </w:tr>
      <w:tr w:rsidR="0011688B" w:rsidRPr="00C94904" w14:paraId="30DFD537" w14:textId="77777777" w:rsidTr="00353A1C">
        <w:tc>
          <w:tcPr>
            <w:tcW w:w="1310" w:type="dxa"/>
          </w:tcPr>
          <w:p w14:paraId="63779339" w14:textId="77777777" w:rsidR="0011688B" w:rsidRPr="00353A1C" w:rsidRDefault="0011688B" w:rsidP="00353A1C">
            <w:pPr>
              <w:spacing w:before="60" w:after="60"/>
              <w:rPr>
                <w:b/>
              </w:rPr>
            </w:pPr>
            <w:r w:rsidRPr="00353A1C">
              <w:rPr>
                <w:b/>
              </w:rPr>
              <w:t>Resolution:</w:t>
            </w:r>
          </w:p>
        </w:tc>
        <w:tc>
          <w:tcPr>
            <w:tcW w:w="8122" w:type="dxa"/>
          </w:tcPr>
          <w:p w14:paraId="7D57EB03" w14:textId="77777777" w:rsidR="0011688B" w:rsidRPr="00353A1C" w:rsidRDefault="008B507C" w:rsidP="00353A1C">
            <w:pPr>
              <w:spacing w:before="60" w:after="60"/>
              <w:ind w:left="28"/>
              <w:rPr>
                <w:rFonts w:cs="Times New Roman"/>
                <w:color w:val="000000"/>
              </w:rPr>
            </w:pPr>
            <w:r w:rsidRPr="00353A1C">
              <w:rPr>
                <w:rFonts w:cs="Times New Roman"/>
                <w:color w:val="000000"/>
              </w:rPr>
              <w:t xml:space="preserve">Because the user is already successfully logged into the Web application, they should just press the browser </w:t>
            </w:r>
            <w:r w:rsidRPr="00353A1C">
              <w:rPr>
                <w:rFonts w:cs="Times New Roman"/>
                <w:b/>
                <w:color w:val="000000"/>
              </w:rPr>
              <w:t>Forward</w:t>
            </w:r>
            <w:r w:rsidRPr="00353A1C">
              <w:rPr>
                <w:rFonts w:cs="Times New Roman"/>
                <w:color w:val="000000"/>
              </w:rPr>
              <w:t xml:space="preserve"> button to get back to the desired Web application page.</w:t>
            </w:r>
          </w:p>
        </w:tc>
      </w:tr>
    </w:tbl>
    <w:p w14:paraId="16037407" w14:textId="77777777" w:rsidR="00604685" w:rsidRPr="00C94904" w:rsidRDefault="00604685" w:rsidP="00604685"/>
    <w:p w14:paraId="1D86EA3D" w14:textId="77777777" w:rsidR="00604685" w:rsidRPr="00C94904" w:rsidRDefault="00604685" w:rsidP="00604685"/>
    <w:p w14:paraId="5BD4FAC1" w14:textId="77777777" w:rsidR="00604685" w:rsidRPr="00C94904" w:rsidRDefault="00604685" w:rsidP="00604685">
      <w:pPr>
        <w:pStyle w:val="Heading5"/>
      </w:pPr>
      <w:bookmarkStart w:id="801" w:name="_Ref111269033"/>
      <w:bookmarkStart w:id="802" w:name="_Toc75847100"/>
      <w:r w:rsidRPr="00C94904">
        <w:t>Error: Could not get a connection from connector pool</w:t>
      </w:r>
      <w:bookmarkEnd w:id="801"/>
    </w:p>
    <w:p w14:paraId="14A49ABA" w14:textId="77777777" w:rsidR="00604685" w:rsidRPr="00C94904" w:rsidRDefault="00604685" w:rsidP="00604685">
      <w:pPr>
        <w:keepNext/>
        <w:keepLines/>
      </w:pPr>
      <w:r w:rsidRPr="00C94904">
        <w:fldChar w:fldCharType="begin"/>
      </w:r>
      <w:r w:rsidRPr="00C94904">
        <w:instrText>XE "There was a login error detected by the login system:Could not:Get a connection from connector pool</w:instrText>
      </w:r>
      <w:r w:rsidR="00C20416">
        <w:instrText xml:space="preserve"> (Error Message)</w:instrText>
      </w:r>
      <w:r w:rsidRPr="00C94904">
        <w:instrText>"</w:instrText>
      </w:r>
      <w:r w:rsidRPr="00C94904">
        <w:fldChar w:fldCharType="end"/>
      </w:r>
      <w:r w:rsidRPr="00C94904">
        <w:fldChar w:fldCharType="begin"/>
      </w:r>
      <w:r w:rsidRPr="00C94904">
        <w:instrText>XE "Could not: Get a connection from connector pool</w:instrText>
      </w:r>
      <w:r w:rsidR="00C20416">
        <w:instrText xml:space="preserve"> (Error Message)</w:instrText>
      </w:r>
      <w:r w:rsidRPr="00C94904">
        <w:instrText>"</w:instrText>
      </w:r>
      <w:r w:rsidRPr="00C94904">
        <w:fldChar w:fldCharType="end"/>
      </w:r>
      <w:r w:rsidRPr="00C94904">
        <w:fldChar w:fldCharType="begin"/>
      </w:r>
      <w:r w:rsidRPr="00C94904">
        <w:instrText>XE "Errors:Could not:Get a connection from connector pool"</w:instrText>
      </w:r>
      <w:r w:rsidRPr="00C94904">
        <w:fldChar w:fldCharType="end"/>
      </w:r>
      <w:r w:rsidRPr="00C94904">
        <w:fldChar w:fldCharType="begin"/>
      </w:r>
      <w:r w:rsidRPr="00C94904">
        <w:instrText>XE "Messages:Could not:Get a connection from connector pool"</w:instrText>
      </w:r>
      <w:r w:rsidRPr="00C94904">
        <w:fldChar w:fldCharType="end"/>
      </w:r>
      <w:r w:rsidRPr="00C94904">
        <w:fldChar w:fldCharType="begin"/>
      </w:r>
      <w:r w:rsidRPr="00C94904">
        <w:instrText>XE "Troubleshooting:Could not:Get a connection from connector pool"</w:instrText>
      </w:r>
      <w:r w:rsidRPr="00C94904">
        <w:fldChar w:fldCharType="end"/>
      </w:r>
    </w:p>
    <w:p w14:paraId="09D09888" w14:textId="77777777" w:rsidR="00604685" w:rsidRPr="00C94904" w:rsidRDefault="00604685" w:rsidP="00604685">
      <w:pPr>
        <w:keepNext/>
        <w:keepLines/>
        <w:rPr>
          <w:b/>
        </w:rPr>
      </w:pPr>
      <w:r w:rsidRPr="00C94904">
        <w:rPr>
          <w:b/>
        </w:rPr>
        <w:t>Message:</w:t>
      </w:r>
    </w:p>
    <w:p w14:paraId="22784D69" w14:textId="77777777" w:rsidR="00604685" w:rsidRDefault="00604685" w:rsidP="00604685">
      <w:pPr>
        <w:keepNext/>
        <w:keepLines/>
      </w:pPr>
    </w:p>
    <w:p w14:paraId="7C3E6ADD" w14:textId="77777777" w:rsidR="00CA0DF1" w:rsidRPr="00C94904" w:rsidRDefault="00CA0DF1" w:rsidP="00604685">
      <w:pPr>
        <w:keepNext/>
        <w:keepLines/>
      </w:pPr>
    </w:p>
    <w:p w14:paraId="0196A98F" w14:textId="3D6A2823" w:rsidR="00CA0DF1" w:rsidRPr="00C94904" w:rsidRDefault="00CA0DF1" w:rsidP="00CA0DF1">
      <w:pPr>
        <w:pStyle w:val="Caption"/>
      </w:pPr>
      <w:bookmarkStart w:id="803" w:name="_Ref108602082"/>
      <w:bookmarkStart w:id="804" w:name="_Toc226446718"/>
      <w:bookmarkStart w:id="805" w:name="_Toc226447257"/>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4</w:t>
      </w:r>
      <w:r w:rsidR="00A50F54">
        <w:rPr>
          <w:noProof/>
        </w:rPr>
        <w:fldChar w:fldCharType="end"/>
      </w:r>
      <w:bookmarkEnd w:id="803"/>
      <w:r>
        <w:t>. </w:t>
      </w:r>
      <w:r w:rsidRPr="00C94904">
        <w:rPr>
          <w:szCs w:val="32"/>
        </w:rPr>
        <w:t>Error—</w:t>
      </w:r>
      <w:r w:rsidRPr="00C94904">
        <w:t>Could not get a connection from connector pool</w:t>
      </w:r>
      <w:bookmarkEnd w:id="804"/>
      <w:bookmarkEnd w:id="805"/>
    </w:p>
    <w:p w14:paraId="0BF37D70"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171FE4CB" w14:textId="77777777" w:rsidR="00604685" w:rsidRPr="00C94904" w:rsidRDefault="00604685" w:rsidP="00604685">
      <w:pPr>
        <w:pStyle w:val="ErrorMessages"/>
        <w:ind w:left="858" w:hanging="678"/>
      </w:pPr>
      <w:r w:rsidRPr="00C94904">
        <w:t xml:space="preserve">            Error processing login credentials: Could not get a connection from connector pool for institution '</w:t>
      </w:r>
      <w:proofErr w:type="spellStart"/>
      <w:r w:rsidRPr="00C94904">
        <w:t>nnn</w:t>
      </w:r>
      <w:proofErr w:type="spellEnd"/>
      <w:r w:rsidRPr="00C94904">
        <w:t>'.</w:t>
      </w:r>
    </w:p>
    <w:p w14:paraId="3D98FA14" w14:textId="77777777" w:rsidR="00604685" w:rsidRPr="00C94904" w:rsidRDefault="00604685" w:rsidP="00604685">
      <w:pPr>
        <w:pStyle w:val="ErrorMessages"/>
      </w:pPr>
    </w:p>
    <w:p w14:paraId="30BEA78C" w14:textId="77777777" w:rsidR="00604685" w:rsidRPr="00C94904" w:rsidRDefault="00604685" w:rsidP="00604685">
      <w:pPr>
        <w:pStyle w:val="ErrorMessages"/>
        <w:rPr>
          <w:color w:val="0000FF"/>
          <w:u w:val="single"/>
        </w:rPr>
      </w:pPr>
      <w:r w:rsidRPr="00C94904">
        <w:rPr>
          <w:color w:val="0000FF"/>
          <w:u w:val="single"/>
        </w:rPr>
        <w:t>Try login again.</w:t>
      </w:r>
    </w:p>
    <w:p w14:paraId="1D2E7297" w14:textId="77777777" w:rsidR="00604685" w:rsidRPr="00C94904" w:rsidRDefault="00604685" w:rsidP="00604685">
      <w:pPr>
        <w:pStyle w:val="ErrorMessages"/>
      </w:pPr>
      <w:bookmarkStart w:id="806" w:name="_Ref108600556"/>
    </w:p>
    <w:bookmarkEnd w:id="806"/>
    <w:p w14:paraId="19EEBE55"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6CBB72C9" w14:textId="77777777" w:rsidTr="00353A1C">
        <w:tc>
          <w:tcPr>
            <w:tcW w:w="1310" w:type="dxa"/>
          </w:tcPr>
          <w:p w14:paraId="7708948C" w14:textId="77777777" w:rsidR="00604685" w:rsidRPr="00353A1C" w:rsidRDefault="00604685" w:rsidP="00353A1C">
            <w:pPr>
              <w:keepNext/>
              <w:keepLines/>
              <w:spacing w:before="60" w:after="60"/>
              <w:rPr>
                <w:b/>
              </w:rPr>
            </w:pPr>
            <w:r w:rsidRPr="00353A1C">
              <w:rPr>
                <w:b/>
              </w:rPr>
              <w:lastRenderedPageBreak/>
              <w:t>Cause:</w:t>
            </w:r>
          </w:p>
        </w:tc>
        <w:tc>
          <w:tcPr>
            <w:tcW w:w="8122" w:type="dxa"/>
          </w:tcPr>
          <w:p w14:paraId="1F37BE9D" w14:textId="4C52EB6E" w:rsidR="00604685" w:rsidRPr="00C94904" w:rsidRDefault="00604685" w:rsidP="00353A1C">
            <w:pPr>
              <w:keepNext/>
              <w:keepLines/>
              <w:spacing w:before="60" w:after="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08602082 \h </w:instrText>
            </w:r>
            <w:r w:rsidRPr="00C94904">
              <w:fldChar w:fldCharType="separate"/>
            </w:r>
            <w:r w:rsidR="00B54CEF" w:rsidRPr="00C94904">
              <w:t xml:space="preserve">Figure </w:t>
            </w:r>
            <w:r w:rsidR="00B54CEF">
              <w:rPr>
                <w:noProof/>
              </w:rPr>
              <w:t>11</w:t>
            </w:r>
            <w:r w:rsidR="00B54CEF">
              <w:noBreakHyphen/>
            </w:r>
            <w:r w:rsidR="00B54CEF">
              <w:rPr>
                <w:noProof/>
              </w:rPr>
              <w:t>4</w:t>
            </w:r>
            <w:r w:rsidRPr="00C94904">
              <w:fldChar w:fldCharType="end"/>
            </w:r>
            <w:r w:rsidRPr="00C94904">
              <w:t>).</w:t>
            </w:r>
          </w:p>
          <w:p w14:paraId="38985B56" w14:textId="77777777" w:rsidR="00604685" w:rsidRPr="00C94904" w:rsidRDefault="00604685" w:rsidP="00353A1C">
            <w:pPr>
              <w:keepNext/>
              <w:keepLines/>
              <w:spacing w:before="60" w:after="60"/>
            </w:pPr>
            <w:r w:rsidRPr="00C94904">
              <w:t>In this case, the descriptive error message stated that the system could not get a connection from the connector pool for the institution selected by the user.</w:t>
            </w:r>
          </w:p>
          <w:p w14:paraId="47F4C4F6" w14:textId="77777777" w:rsidR="00604685" w:rsidRPr="00C94904" w:rsidRDefault="00604685" w:rsidP="00353A1C">
            <w:pPr>
              <w:keepNext/>
              <w:keepLines/>
              <w:spacing w:before="60"/>
              <w:ind w:left="1260" w:hanging="1260"/>
            </w:pPr>
            <w:r w:rsidRPr="00C94904">
              <w:t>Several possible reasons for this failure include:</w:t>
            </w:r>
          </w:p>
          <w:p w14:paraId="1434FF97" w14:textId="77777777" w:rsidR="00604685" w:rsidRPr="00C94904" w:rsidRDefault="00604685" w:rsidP="00353A1C">
            <w:pPr>
              <w:keepNext/>
              <w:keepLines/>
              <w:numPr>
                <w:ilvl w:val="0"/>
                <w:numId w:val="16"/>
              </w:numPr>
              <w:tabs>
                <w:tab w:val="clear" w:pos="720"/>
              </w:tabs>
              <w:spacing w:before="60"/>
              <w:ind w:left="672" w:hanging="338"/>
            </w:pPr>
            <w:r w:rsidRPr="00C94904">
              <w:t xml:space="preserve">No Institution mapping is configured to associate Station Number </w:t>
            </w:r>
            <w:proofErr w:type="spellStart"/>
            <w:r w:rsidRPr="00353A1C">
              <w:rPr>
                <w:b/>
              </w:rPr>
              <w:t>nnn</w:t>
            </w:r>
            <w:proofErr w:type="spellEnd"/>
            <w:r w:rsidRPr="00C94904">
              <w:t xml:space="preserve"> (e.g.,</w:t>
            </w:r>
            <w:r w:rsidR="008737DF" w:rsidRPr="00353A1C">
              <w:rPr>
                <w:rFonts w:cs="Times New Roman"/>
              </w:rPr>
              <w:t> </w:t>
            </w:r>
            <w:r w:rsidRPr="00C94904">
              <w:t>662) with a J</w:t>
            </w:r>
            <w:r>
              <w:t>NDI</w:t>
            </w:r>
            <w:r w:rsidRPr="00C94904">
              <w:fldChar w:fldCharType="begin"/>
            </w:r>
            <w:r w:rsidRPr="00C94904">
              <w:instrText>XE "J</w:instrText>
            </w:r>
            <w:r>
              <w:instrText>NDI</w:instrText>
            </w:r>
            <w:r w:rsidRPr="00C94904">
              <w:instrText>"</w:instrText>
            </w:r>
            <w:r w:rsidRPr="00C94904">
              <w:fldChar w:fldCharType="end"/>
            </w:r>
            <w:r w:rsidRPr="00C94904">
              <w:t xml:space="preserve"> name of a connector.</w:t>
            </w:r>
          </w:p>
          <w:p w14:paraId="503DFEC0" w14:textId="77777777" w:rsidR="00604685" w:rsidRPr="00C94904" w:rsidRDefault="00604685" w:rsidP="00353A1C">
            <w:pPr>
              <w:keepNext/>
              <w:keepLines/>
              <w:numPr>
                <w:ilvl w:val="0"/>
                <w:numId w:val="16"/>
              </w:numPr>
              <w:tabs>
                <w:tab w:val="clear" w:pos="720"/>
              </w:tabs>
              <w:spacing w:before="60"/>
              <w:ind w:left="672" w:hanging="338"/>
            </w:pPr>
            <w:r w:rsidRPr="00C94904">
              <w:t>No connector exists for the mapped J</w:t>
            </w:r>
            <w:r>
              <w:t>NDI</w:t>
            </w:r>
            <w:r w:rsidRPr="00C94904">
              <w:fldChar w:fldCharType="begin"/>
            </w:r>
            <w:r w:rsidRPr="00C94904">
              <w:instrText>XE "J</w:instrText>
            </w:r>
            <w:r>
              <w:instrText>NDI</w:instrText>
            </w:r>
            <w:r w:rsidRPr="00C94904">
              <w:instrText>"</w:instrText>
            </w:r>
            <w:r w:rsidRPr="00C94904">
              <w:fldChar w:fldCharType="end"/>
            </w:r>
            <w:r w:rsidRPr="00C94904">
              <w:t xml:space="preserve"> name returned by </w:t>
            </w:r>
            <w:r w:rsidRPr="00AD1033">
              <w:t>VistALink's Institution Mapping</w:t>
            </w:r>
            <w:r w:rsidRPr="00353A1C">
              <w:rPr>
                <w:kern w:val="2"/>
              </w:rPr>
              <w:fldChar w:fldCharType="begin"/>
            </w:r>
            <w:r w:rsidRPr="00C94904">
              <w:instrText>XE "</w:instrText>
            </w:r>
            <w:r w:rsidRPr="00AD1033">
              <w:instrText>VistALink's Institution Mapping</w:instrText>
            </w:r>
            <w:r w:rsidRPr="00C94904">
              <w:instrText>"</w:instrText>
            </w:r>
            <w:r w:rsidRPr="00353A1C">
              <w:rPr>
                <w:kern w:val="2"/>
              </w:rPr>
              <w:fldChar w:fldCharType="end"/>
            </w:r>
            <w:r w:rsidRPr="00C94904">
              <w:t>.</w:t>
            </w:r>
          </w:p>
          <w:p w14:paraId="7562DCBF" w14:textId="77777777" w:rsidR="00604685" w:rsidRPr="00C94904" w:rsidRDefault="00604685" w:rsidP="00353A1C">
            <w:pPr>
              <w:keepNext/>
              <w:keepLines/>
              <w:numPr>
                <w:ilvl w:val="0"/>
                <w:numId w:val="16"/>
              </w:numPr>
              <w:tabs>
                <w:tab w:val="clear" w:pos="720"/>
              </w:tabs>
              <w:spacing w:before="60" w:after="60"/>
              <w:ind w:left="672" w:hanging="338"/>
            </w:pPr>
            <w:r w:rsidRPr="00C94904">
              <w:t>The VistA M Server to which the connector is connecting is down.</w:t>
            </w:r>
          </w:p>
        </w:tc>
      </w:tr>
      <w:tr w:rsidR="00604685" w:rsidRPr="00C94904" w14:paraId="58B11A61" w14:textId="77777777" w:rsidTr="00353A1C">
        <w:tc>
          <w:tcPr>
            <w:tcW w:w="1310" w:type="dxa"/>
          </w:tcPr>
          <w:p w14:paraId="6E2F7C55" w14:textId="77777777" w:rsidR="00604685" w:rsidRPr="00353A1C" w:rsidRDefault="00604685" w:rsidP="00353A1C">
            <w:pPr>
              <w:spacing w:before="60" w:after="60"/>
              <w:rPr>
                <w:b/>
              </w:rPr>
            </w:pPr>
            <w:r w:rsidRPr="00353A1C">
              <w:rPr>
                <w:b/>
              </w:rPr>
              <w:t>Resolution:</w:t>
            </w:r>
          </w:p>
        </w:tc>
        <w:tc>
          <w:tcPr>
            <w:tcW w:w="8122" w:type="dxa"/>
          </w:tcPr>
          <w:p w14:paraId="2EC1B7B3" w14:textId="77777777" w:rsidR="00604685" w:rsidRPr="00353A1C" w:rsidRDefault="00604685" w:rsidP="00353A1C">
            <w:pPr>
              <w:spacing w:before="60" w:after="60"/>
              <w:rPr>
                <w:rFonts w:cs="Times New Roman"/>
                <w:color w:val="000000"/>
              </w:rPr>
            </w:pPr>
            <w:r w:rsidRPr="00353A1C">
              <w:rPr>
                <w:rFonts w:cs="Times New Roman"/>
                <w:color w:val="000000"/>
              </w:rPr>
              <w:t xml:space="preserve">The user </w:t>
            </w:r>
            <w:r w:rsidRPr="00353A1C">
              <w:rPr>
                <w:rFonts w:cs="Times New Roman"/>
                <w:i/>
                <w:color w:val="000000"/>
              </w:rPr>
              <w:t>must</w:t>
            </w:r>
            <w:r w:rsidRPr="00353A1C">
              <w:rPr>
                <w:rFonts w:cs="Times New Roman"/>
                <w:color w:val="000000"/>
              </w:rPr>
              <w:t xml:space="preserve"> contact </w:t>
            </w:r>
            <w:smartTag w:uri="urn:schemas-microsoft-com:office:smarttags" w:element="stockticker">
              <w:r w:rsidRPr="00353A1C">
                <w:rPr>
                  <w:rFonts w:cs="Times New Roman"/>
                  <w:color w:val="000000"/>
                </w:rPr>
                <w:t>IRM</w:t>
              </w:r>
            </w:smartTag>
            <w:r w:rsidRPr="00353A1C">
              <w:rPr>
                <w:rFonts w:cs="Times New Roman"/>
                <w:color w:val="000000"/>
              </w:rPr>
              <w:t xml:space="preserve"> or the Systems Administrator for assistance. </w:t>
            </w:r>
            <w:r w:rsidRPr="00C94904">
              <w:t>A review of the log files for both the application and the connector should further narrow down the exact cause of the failure.</w:t>
            </w:r>
          </w:p>
        </w:tc>
      </w:tr>
    </w:tbl>
    <w:p w14:paraId="1D4DD89A" w14:textId="77777777" w:rsidR="00604685" w:rsidRPr="00C94904" w:rsidRDefault="00604685" w:rsidP="00604685"/>
    <w:bookmarkEnd w:id="802"/>
    <w:p w14:paraId="4E7B4BDC" w14:textId="77777777" w:rsidR="00604685" w:rsidRPr="00C94904" w:rsidRDefault="00604685" w:rsidP="00604685"/>
    <w:p w14:paraId="6B1A0E70" w14:textId="77777777" w:rsidR="00604685" w:rsidRPr="00C94904" w:rsidRDefault="00604685" w:rsidP="00604685">
      <w:pPr>
        <w:pStyle w:val="Heading5"/>
      </w:pPr>
      <w:bookmarkStart w:id="807" w:name="_Ref111269047"/>
      <w:bookmarkStart w:id="808" w:name="_Toc75847101"/>
      <w:r w:rsidRPr="00C94904">
        <w:t>Error: Error retrieving user information</w:t>
      </w:r>
      <w:bookmarkEnd w:id="807"/>
    </w:p>
    <w:p w14:paraId="61A8BE85" w14:textId="77777777" w:rsidR="00604685" w:rsidRPr="00C94904" w:rsidRDefault="00604685" w:rsidP="00604685">
      <w:pPr>
        <w:keepNext/>
        <w:keepLines/>
      </w:pPr>
      <w:r w:rsidRPr="00C94904">
        <w:fldChar w:fldCharType="begin"/>
      </w:r>
      <w:r w:rsidRPr="00C94904">
        <w:instrText>XE "There was a login error detected by the login system:Error retrieving user information</w:instrText>
      </w:r>
      <w:r w:rsidR="00C20416">
        <w:instrText xml:space="preserve"> (Error Message)</w:instrText>
      </w:r>
      <w:r w:rsidRPr="00C94904">
        <w:instrText>"</w:instrText>
      </w:r>
      <w:r w:rsidRPr="00C94904">
        <w:fldChar w:fldCharType="end"/>
      </w:r>
      <w:r w:rsidRPr="00C94904">
        <w:fldChar w:fldCharType="begin"/>
      </w:r>
      <w:r w:rsidRPr="00C94904">
        <w:instrText>XE "Error retrieving user information</w:instrText>
      </w:r>
      <w:r w:rsidR="00C20416">
        <w:instrText xml:space="preserve"> (Error Message)</w:instrText>
      </w:r>
      <w:r w:rsidRPr="00C94904">
        <w:instrText>"</w:instrText>
      </w:r>
      <w:r w:rsidRPr="00C94904">
        <w:fldChar w:fldCharType="end"/>
      </w:r>
      <w:r w:rsidRPr="00C94904">
        <w:fldChar w:fldCharType="begin"/>
      </w:r>
      <w:r w:rsidRPr="00C94904">
        <w:instrText>XE "Errors:Error retrieving user information"</w:instrText>
      </w:r>
      <w:r w:rsidRPr="00C94904">
        <w:fldChar w:fldCharType="end"/>
      </w:r>
      <w:r w:rsidRPr="00C94904">
        <w:fldChar w:fldCharType="begin"/>
      </w:r>
      <w:r w:rsidRPr="00C94904">
        <w:instrText>XE "Messages:Error retrieving user information"</w:instrText>
      </w:r>
      <w:r w:rsidRPr="00C94904">
        <w:fldChar w:fldCharType="end"/>
      </w:r>
      <w:r w:rsidRPr="00C94904">
        <w:fldChar w:fldCharType="begin"/>
      </w:r>
      <w:r w:rsidRPr="00C94904">
        <w:instrText>XE "Troubleshooting:Error retrieving user information"</w:instrText>
      </w:r>
      <w:r w:rsidRPr="00C94904">
        <w:fldChar w:fldCharType="end"/>
      </w:r>
    </w:p>
    <w:p w14:paraId="21A1DA72" w14:textId="77777777" w:rsidR="00604685" w:rsidRPr="00C94904" w:rsidRDefault="00604685" w:rsidP="00604685">
      <w:pPr>
        <w:keepNext/>
        <w:keepLines/>
        <w:rPr>
          <w:b/>
        </w:rPr>
      </w:pPr>
      <w:r w:rsidRPr="00C94904">
        <w:rPr>
          <w:b/>
        </w:rPr>
        <w:t>Message:</w:t>
      </w:r>
    </w:p>
    <w:p w14:paraId="594610FE" w14:textId="77777777" w:rsidR="00604685" w:rsidRDefault="00604685" w:rsidP="00604685">
      <w:pPr>
        <w:keepNext/>
        <w:keepLines/>
      </w:pPr>
    </w:p>
    <w:p w14:paraId="7006C859" w14:textId="77777777" w:rsidR="00CA0DF1" w:rsidRPr="00C94904" w:rsidRDefault="00CA0DF1" w:rsidP="00604685">
      <w:pPr>
        <w:keepNext/>
        <w:keepLines/>
      </w:pPr>
    </w:p>
    <w:p w14:paraId="4F40E3A2" w14:textId="439D6B2C" w:rsidR="00CA0DF1" w:rsidRPr="00C94904" w:rsidRDefault="00CA0DF1" w:rsidP="00CA0DF1">
      <w:pPr>
        <w:pStyle w:val="Caption"/>
      </w:pPr>
      <w:bookmarkStart w:id="809" w:name="_Ref108601946"/>
      <w:bookmarkStart w:id="810" w:name="_Toc226446719"/>
      <w:bookmarkStart w:id="811" w:name="_Toc226447258"/>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5</w:t>
      </w:r>
      <w:r w:rsidR="00A50F54">
        <w:rPr>
          <w:noProof/>
        </w:rPr>
        <w:fldChar w:fldCharType="end"/>
      </w:r>
      <w:bookmarkEnd w:id="809"/>
      <w:r>
        <w:t>. </w:t>
      </w:r>
      <w:r w:rsidRPr="00C94904">
        <w:rPr>
          <w:szCs w:val="32"/>
        </w:rPr>
        <w:t>Error—</w:t>
      </w:r>
      <w:r w:rsidRPr="00C94904">
        <w:t>Error retrieving user information</w:t>
      </w:r>
      <w:bookmarkEnd w:id="810"/>
      <w:bookmarkEnd w:id="811"/>
    </w:p>
    <w:p w14:paraId="0769ADE0"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7C400CB0" w14:textId="77777777" w:rsidR="00604685" w:rsidRPr="00C94904" w:rsidRDefault="00604685" w:rsidP="00604685">
      <w:pPr>
        <w:pStyle w:val="ErrorMessages"/>
        <w:ind w:left="858" w:hanging="678"/>
      </w:pPr>
      <w:r w:rsidRPr="00C94904">
        <w:t xml:space="preserve">            Error processing login credentials: Error retrieving user information.; Root cause exception: </w:t>
      </w:r>
      <w:proofErr w:type="spellStart"/>
      <w:r w:rsidRPr="00C94904">
        <w:t>gov.va.med.foundations.rpc.RpcFaultException</w:t>
      </w:r>
      <w:proofErr w:type="spellEnd"/>
      <w:r w:rsidRPr="00C94904">
        <w:t xml:space="preserve">: Fault Code: 'Server'; Fault String: 'Internal Application Error'; Fault Actor: 'XUS KAAJEE </w:t>
      </w:r>
      <w:smartTag w:uri="urn:schemas-microsoft-com:office:smarttags" w:element="stockticker">
        <w:r w:rsidRPr="00C94904">
          <w:t>GET</w:t>
        </w:r>
      </w:smartTag>
      <w:r w:rsidRPr="00C94904">
        <w:t xml:space="preserve"> USER </w:t>
      </w:r>
      <w:smartTag w:uri="urn:schemas-microsoft-com:office:smarttags" w:element="stockticker">
        <w:r w:rsidRPr="00C94904">
          <w:t>INFO</w:t>
        </w:r>
      </w:smartTag>
      <w:r w:rsidRPr="00C94904">
        <w:t xml:space="preserve">'; Code: '182301'; Type: 'XUS KAAJEE </w:t>
      </w:r>
      <w:smartTag w:uri="urn:schemas-microsoft-com:office:smarttags" w:element="stockticker">
        <w:r w:rsidRPr="00C94904">
          <w:t>GET</w:t>
        </w:r>
      </w:smartTag>
      <w:r w:rsidRPr="00C94904">
        <w:t xml:space="preserve"> USER </w:t>
      </w:r>
      <w:smartTag w:uri="urn:schemas-microsoft-com:office:smarttags" w:element="stockticker">
        <w:r w:rsidRPr="00C94904">
          <w:t>INFO</w:t>
        </w:r>
      </w:smartTag>
      <w:r w:rsidRPr="00C94904">
        <w:t>'; Message: 'No valid DUZ found. [Security Type: AV][Access code does not match a NP entry.''</w:t>
      </w:r>
    </w:p>
    <w:p w14:paraId="4033C37C" w14:textId="77777777" w:rsidR="00604685" w:rsidRPr="00C94904" w:rsidRDefault="00604685" w:rsidP="00604685">
      <w:pPr>
        <w:pStyle w:val="ErrorMessages"/>
      </w:pPr>
    </w:p>
    <w:p w14:paraId="1CDF3627" w14:textId="77777777" w:rsidR="00604685" w:rsidRPr="00C94904" w:rsidRDefault="00604685" w:rsidP="00604685">
      <w:pPr>
        <w:pStyle w:val="ErrorMessages"/>
        <w:rPr>
          <w:color w:val="0000FF"/>
          <w:u w:val="single"/>
        </w:rPr>
      </w:pPr>
      <w:r w:rsidRPr="00C94904">
        <w:rPr>
          <w:color w:val="0000FF"/>
          <w:u w:val="single"/>
        </w:rPr>
        <w:t>Try login again.</w:t>
      </w:r>
    </w:p>
    <w:p w14:paraId="3A2D424C" w14:textId="77777777" w:rsidR="00604685" w:rsidRPr="00C94904" w:rsidRDefault="00604685" w:rsidP="00604685">
      <w:pPr>
        <w:pStyle w:val="ErrorMessages"/>
        <w:ind w:left="858" w:hanging="678"/>
      </w:pPr>
    </w:p>
    <w:p w14:paraId="75552610"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7EDF7EC1" w14:textId="77777777" w:rsidTr="00353A1C">
        <w:tc>
          <w:tcPr>
            <w:tcW w:w="1310" w:type="dxa"/>
          </w:tcPr>
          <w:p w14:paraId="5EA22674" w14:textId="77777777" w:rsidR="00604685" w:rsidRPr="00353A1C" w:rsidRDefault="00604685" w:rsidP="00353A1C">
            <w:pPr>
              <w:keepNext/>
              <w:keepLines/>
              <w:spacing w:before="60" w:after="60"/>
              <w:rPr>
                <w:b/>
              </w:rPr>
            </w:pPr>
            <w:r w:rsidRPr="00353A1C">
              <w:rPr>
                <w:b/>
              </w:rPr>
              <w:t>Cause:</w:t>
            </w:r>
          </w:p>
        </w:tc>
        <w:tc>
          <w:tcPr>
            <w:tcW w:w="8122" w:type="dxa"/>
          </w:tcPr>
          <w:p w14:paraId="0DAA06B0" w14:textId="4ADF5D46" w:rsidR="00604685" w:rsidRPr="00C94904" w:rsidRDefault="00604685" w:rsidP="00353A1C">
            <w:pPr>
              <w:keepNext/>
              <w:keepLines/>
              <w:spacing w:before="60" w:after="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08601946 \h </w:instrText>
            </w:r>
            <w:r w:rsidRPr="00C94904">
              <w:fldChar w:fldCharType="separate"/>
            </w:r>
            <w:r w:rsidR="00B54CEF" w:rsidRPr="00C94904">
              <w:t xml:space="preserve">Figure </w:t>
            </w:r>
            <w:r w:rsidR="00B54CEF">
              <w:rPr>
                <w:noProof/>
              </w:rPr>
              <w:t>11</w:t>
            </w:r>
            <w:r w:rsidR="00B54CEF">
              <w:noBreakHyphen/>
            </w:r>
            <w:r w:rsidR="00B54CEF">
              <w:rPr>
                <w:noProof/>
              </w:rPr>
              <w:t>5</w:t>
            </w:r>
            <w:r w:rsidRPr="00C94904">
              <w:fldChar w:fldCharType="end"/>
            </w:r>
            <w:r w:rsidRPr="00C94904">
              <w:t>).</w:t>
            </w:r>
          </w:p>
          <w:p w14:paraId="4ECF398C" w14:textId="77777777" w:rsidR="00604685" w:rsidRPr="00C94904" w:rsidRDefault="00604685" w:rsidP="00353A1C">
            <w:pPr>
              <w:keepNext/>
              <w:keepLines/>
              <w:spacing w:before="60" w:after="60"/>
            </w:pPr>
            <w:r w:rsidRPr="00C94904">
              <w:t xml:space="preserve">In this case, the descriptive error message stated that the system could not find a valid DUZ for the user. The Access code entered by the user was not found in the </w:t>
            </w:r>
            <w:smartTag w:uri="urn:schemas-microsoft-com:office:smarttags" w:element="stockticker">
              <w:r w:rsidRPr="00C94904">
                <w:t>NEW</w:t>
              </w:r>
            </w:smartTag>
            <w:r w:rsidRPr="00C94904">
              <w:t xml:space="preserve"> PERSON file (#200).</w:t>
            </w:r>
            <w:r w:rsidR="00892AE0">
              <w:br/>
            </w:r>
          </w:p>
        </w:tc>
      </w:tr>
      <w:tr w:rsidR="00604685" w:rsidRPr="00C94904" w14:paraId="7522067D" w14:textId="77777777" w:rsidTr="00353A1C">
        <w:tc>
          <w:tcPr>
            <w:tcW w:w="1310" w:type="dxa"/>
          </w:tcPr>
          <w:p w14:paraId="5F0EBC94" w14:textId="77777777" w:rsidR="00604685" w:rsidRPr="00353A1C" w:rsidRDefault="00604685" w:rsidP="00353A1C">
            <w:pPr>
              <w:spacing w:before="60" w:after="60"/>
              <w:rPr>
                <w:b/>
              </w:rPr>
            </w:pPr>
            <w:r w:rsidRPr="00353A1C">
              <w:rPr>
                <w:b/>
              </w:rPr>
              <w:t>Resolution:</w:t>
            </w:r>
          </w:p>
        </w:tc>
        <w:tc>
          <w:tcPr>
            <w:tcW w:w="8122" w:type="dxa"/>
          </w:tcPr>
          <w:p w14:paraId="53656D61" w14:textId="77777777" w:rsidR="00604685" w:rsidRPr="00353A1C" w:rsidRDefault="00604685" w:rsidP="00353A1C">
            <w:pPr>
              <w:spacing w:before="60" w:after="60"/>
              <w:rPr>
                <w:rFonts w:cs="Times New Roman"/>
                <w:color w:val="000000"/>
              </w:rPr>
            </w:pPr>
            <w:r w:rsidRPr="00353A1C">
              <w:rPr>
                <w:color w:val="000000"/>
              </w:rPr>
              <w:t xml:space="preserve">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w:t>
              </w:r>
              <w:r w:rsidRPr="00353A1C">
                <w:rPr>
                  <w:rFonts w:cs="Times New Roman"/>
                  <w:color w:val="000000"/>
                </w:rPr>
                <w:t>RM</w:t>
              </w:r>
            </w:smartTag>
            <w:r w:rsidRPr="00353A1C">
              <w:rPr>
                <w:rFonts w:cs="Times New Roman"/>
                <w:color w:val="000000"/>
              </w:rPr>
              <w:t xml:space="preserve"> or the Systems Administrator to verify that </w:t>
            </w:r>
            <w:r w:rsidRPr="00353A1C">
              <w:rPr>
                <w:color w:val="000000"/>
              </w:rPr>
              <w:t>the user is allowed access to the VistA M Server account in question and then grant the user appropriate access.</w:t>
            </w:r>
          </w:p>
        </w:tc>
      </w:tr>
    </w:tbl>
    <w:p w14:paraId="355FEAF6" w14:textId="77777777" w:rsidR="00604685" w:rsidRPr="00C94904" w:rsidRDefault="00604685" w:rsidP="00604685"/>
    <w:p w14:paraId="3BC5BB74" w14:textId="77777777" w:rsidR="00604685" w:rsidRPr="00C94904" w:rsidRDefault="00604685" w:rsidP="00604685"/>
    <w:p w14:paraId="2BB5340C" w14:textId="77777777" w:rsidR="00604685" w:rsidRPr="00C94904" w:rsidRDefault="00604685" w:rsidP="00604685">
      <w:pPr>
        <w:pStyle w:val="Heading5"/>
      </w:pPr>
      <w:bookmarkStart w:id="812" w:name="_Ref111269059"/>
      <w:r w:rsidRPr="00C94904">
        <w:t>Error: Authorization failed for your user account on the M system</w:t>
      </w:r>
      <w:bookmarkEnd w:id="812"/>
    </w:p>
    <w:p w14:paraId="619A8135" w14:textId="77777777" w:rsidR="00604685" w:rsidRPr="00C94904" w:rsidRDefault="00604685" w:rsidP="00604685">
      <w:pPr>
        <w:keepNext/>
        <w:keepLines/>
      </w:pPr>
      <w:r w:rsidRPr="00C94904">
        <w:fldChar w:fldCharType="begin"/>
      </w:r>
      <w:r w:rsidRPr="00C94904">
        <w:instrText>XE "There was a login error detected by the login system:Authorization failed for your user account on the M system</w:instrText>
      </w:r>
      <w:r w:rsidR="00C20416">
        <w:instrText xml:space="preserve"> (Error Message)</w:instrText>
      </w:r>
      <w:r w:rsidRPr="00C94904">
        <w:instrText>"</w:instrText>
      </w:r>
      <w:r w:rsidRPr="00C94904">
        <w:fldChar w:fldCharType="end"/>
      </w:r>
      <w:r w:rsidRPr="00C94904">
        <w:fldChar w:fldCharType="begin"/>
      </w:r>
      <w:r w:rsidRPr="00C94904">
        <w:instrText>XE "Authorization failed for your user account on the M system</w:instrText>
      </w:r>
      <w:r w:rsidR="00C20416">
        <w:instrText xml:space="preserve"> (Error Message)</w:instrText>
      </w:r>
      <w:r w:rsidRPr="00C94904">
        <w:instrText>"</w:instrText>
      </w:r>
      <w:r w:rsidRPr="00C94904">
        <w:fldChar w:fldCharType="end"/>
      </w:r>
      <w:r w:rsidRPr="00C94904">
        <w:fldChar w:fldCharType="begin"/>
      </w:r>
      <w:r w:rsidRPr="00C94904">
        <w:instrText>XE "Errors:Authorization failed for your user account on the M system"</w:instrText>
      </w:r>
      <w:r w:rsidRPr="00C94904">
        <w:fldChar w:fldCharType="end"/>
      </w:r>
      <w:r w:rsidRPr="00C94904">
        <w:fldChar w:fldCharType="begin"/>
      </w:r>
      <w:r w:rsidRPr="00C94904">
        <w:instrText>XE "Messages:Authorization failed for your user account on the M system"</w:instrText>
      </w:r>
      <w:r w:rsidRPr="00C94904">
        <w:fldChar w:fldCharType="end"/>
      </w:r>
      <w:r w:rsidRPr="00C94904">
        <w:fldChar w:fldCharType="begin"/>
      </w:r>
      <w:r w:rsidRPr="00C94904">
        <w:instrText>XE "Troubleshooting:Authorization failed for your user account on the M system"</w:instrText>
      </w:r>
      <w:r w:rsidRPr="00C94904">
        <w:fldChar w:fldCharType="end"/>
      </w:r>
    </w:p>
    <w:p w14:paraId="7F5BA7B7" w14:textId="77777777" w:rsidR="00604685" w:rsidRPr="00C94904" w:rsidRDefault="00604685" w:rsidP="00604685">
      <w:pPr>
        <w:keepNext/>
        <w:keepLines/>
        <w:rPr>
          <w:b/>
        </w:rPr>
      </w:pPr>
      <w:r w:rsidRPr="00C94904">
        <w:rPr>
          <w:b/>
        </w:rPr>
        <w:t>Message:</w:t>
      </w:r>
    </w:p>
    <w:p w14:paraId="7A3E1309" w14:textId="77777777" w:rsidR="00604685" w:rsidRDefault="00604685" w:rsidP="00604685">
      <w:pPr>
        <w:keepNext/>
        <w:keepLines/>
      </w:pPr>
    </w:p>
    <w:p w14:paraId="3A6D2E57" w14:textId="77777777" w:rsidR="00CA0DF1" w:rsidRPr="00C94904" w:rsidRDefault="00CA0DF1" w:rsidP="00604685">
      <w:pPr>
        <w:keepNext/>
        <w:keepLines/>
      </w:pPr>
    </w:p>
    <w:p w14:paraId="09979301" w14:textId="74A6BA33" w:rsidR="00CA0DF1" w:rsidRPr="00C94904" w:rsidRDefault="00CA0DF1" w:rsidP="00CA0DF1">
      <w:pPr>
        <w:pStyle w:val="Caption"/>
      </w:pPr>
      <w:bookmarkStart w:id="813" w:name="_Ref111256294"/>
      <w:bookmarkStart w:id="814" w:name="_Toc226446720"/>
      <w:bookmarkStart w:id="815" w:name="_Toc226447259"/>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6</w:t>
      </w:r>
      <w:r w:rsidR="00A50F54">
        <w:rPr>
          <w:noProof/>
        </w:rPr>
        <w:fldChar w:fldCharType="end"/>
      </w:r>
      <w:bookmarkEnd w:id="813"/>
      <w:r>
        <w:t>. </w:t>
      </w:r>
      <w:r w:rsidRPr="00C94904">
        <w:t>Error—Authorization failed for your user account on the M system</w:t>
      </w:r>
      <w:bookmarkEnd w:id="814"/>
      <w:bookmarkEnd w:id="815"/>
    </w:p>
    <w:p w14:paraId="16EF4736"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748B9EC8" w14:textId="77777777" w:rsidR="00604685" w:rsidRPr="00C94904" w:rsidRDefault="00604685" w:rsidP="00604685">
      <w:pPr>
        <w:pStyle w:val="ErrorMessages"/>
        <w:ind w:left="858" w:hanging="678"/>
      </w:pPr>
      <w:r w:rsidRPr="00C94904">
        <w:t xml:space="preserve">            Authorization failed for your user account on the M system; could not log you on.</w:t>
      </w:r>
    </w:p>
    <w:p w14:paraId="2B575964" w14:textId="77777777" w:rsidR="00604685" w:rsidRPr="00C94904" w:rsidRDefault="00604685" w:rsidP="00604685">
      <w:pPr>
        <w:pStyle w:val="ErrorMessages"/>
        <w:ind w:left="858" w:hanging="678"/>
      </w:pPr>
      <w:r w:rsidRPr="00C94904">
        <w:t xml:space="preserve">            Please contact your site manager for assistance.</w:t>
      </w:r>
    </w:p>
    <w:p w14:paraId="510D192F" w14:textId="77777777" w:rsidR="00604685" w:rsidRPr="00C94904" w:rsidRDefault="00604685" w:rsidP="00604685">
      <w:pPr>
        <w:pStyle w:val="ErrorMessages"/>
        <w:ind w:left="858" w:hanging="678"/>
      </w:pPr>
      <w:r w:rsidRPr="00C94904">
        <w:t xml:space="preserve">            More details below:</w:t>
      </w:r>
    </w:p>
    <w:p w14:paraId="7E8C0154" w14:textId="77777777" w:rsidR="00604685" w:rsidRPr="00C94904" w:rsidRDefault="00604685" w:rsidP="00604685">
      <w:pPr>
        <w:pStyle w:val="ErrorMessages"/>
      </w:pPr>
    </w:p>
    <w:p w14:paraId="5C1BEAE0" w14:textId="77777777" w:rsidR="00604685" w:rsidRPr="00C94904" w:rsidRDefault="00604685" w:rsidP="00604685">
      <w:pPr>
        <w:pStyle w:val="ErrorMessages"/>
        <w:rPr>
          <w:color w:val="0000FF"/>
          <w:u w:val="single"/>
        </w:rPr>
      </w:pPr>
      <w:r w:rsidRPr="00C94904">
        <w:rPr>
          <w:color w:val="0000FF"/>
          <w:u w:val="single"/>
        </w:rPr>
        <w:t>Try login again.</w:t>
      </w:r>
    </w:p>
    <w:p w14:paraId="360E7ADA" w14:textId="77777777" w:rsidR="00604685" w:rsidRPr="00C94904" w:rsidRDefault="00604685" w:rsidP="00604685">
      <w:pPr>
        <w:pStyle w:val="ErrorMessages"/>
      </w:pPr>
    </w:p>
    <w:p w14:paraId="648BD11D"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04780BED" w14:textId="77777777" w:rsidTr="00353A1C">
        <w:tc>
          <w:tcPr>
            <w:tcW w:w="1310" w:type="dxa"/>
          </w:tcPr>
          <w:p w14:paraId="62E23028" w14:textId="77777777" w:rsidR="00604685" w:rsidRPr="00353A1C" w:rsidRDefault="00604685" w:rsidP="00353A1C">
            <w:pPr>
              <w:keepNext/>
              <w:keepLines/>
              <w:spacing w:before="60" w:after="60"/>
              <w:rPr>
                <w:b/>
              </w:rPr>
            </w:pPr>
            <w:r w:rsidRPr="00353A1C">
              <w:rPr>
                <w:b/>
              </w:rPr>
              <w:t>Cause:</w:t>
            </w:r>
          </w:p>
        </w:tc>
        <w:tc>
          <w:tcPr>
            <w:tcW w:w="8122" w:type="dxa"/>
          </w:tcPr>
          <w:p w14:paraId="1A5E5A95" w14:textId="1E121477" w:rsidR="00604685" w:rsidRPr="00C94904" w:rsidRDefault="00604685" w:rsidP="00353A1C">
            <w:pPr>
              <w:keepNext/>
              <w:keepLines/>
              <w:spacing w:before="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56294 \h </w:instrText>
            </w:r>
            <w:r w:rsidRPr="00C94904">
              <w:fldChar w:fldCharType="separate"/>
            </w:r>
            <w:r w:rsidR="00B54CEF" w:rsidRPr="00C94904">
              <w:t xml:space="preserve">Figure </w:t>
            </w:r>
            <w:r w:rsidR="00B54CEF">
              <w:rPr>
                <w:noProof/>
              </w:rPr>
              <w:t>11</w:t>
            </w:r>
            <w:r w:rsidR="00B54CEF">
              <w:noBreakHyphen/>
            </w:r>
            <w:r w:rsidR="00B54CEF">
              <w:rPr>
                <w:noProof/>
              </w:rPr>
              <w:t>6</w:t>
            </w:r>
            <w:r w:rsidRPr="00C94904">
              <w:fldChar w:fldCharType="end"/>
            </w:r>
            <w:r w:rsidRPr="00C94904">
              <w:t>).</w:t>
            </w:r>
          </w:p>
          <w:p w14:paraId="30C5B6C2" w14:textId="77777777" w:rsidR="00604685" w:rsidRPr="00C94904" w:rsidRDefault="00604685" w:rsidP="00353A1C">
            <w:pPr>
              <w:keepNext/>
              <w:keepLines/>
              <w:spacing w:before="60"/>
              <w:ind w:left="1260" w:hanging="1260"/>
            </w:pPr>
            <w:r w:rsidRPr="00C94904">
              <w:t>Several possible reasons for this failure include:</w:t>
            </w:r>
          </w:p>
          <w:p w14:paraId="2C0105E5" w14:textId="77777777" w:rsidR="00604685" w:rsidRPr="00353A1C" w:rsidRDefault="00604685" w:rsidP="00353A1C">
            <w:pPr>
              <w:keepNext/>
              <w:keepLines/>
              <w:numPr>
                <w:ilvl w:val="0"/>
                <w:numId w:val="58"/>
              </w:numPr>
              <w:spacing w:before="60"/>
              <w:rPr>
                <w:color w:val="000000"/>
              </w:rPr>
            </w:pPr>
            <w:r w:rsidRPr="00353A1C">
              <w:rPr>
                <w:color w:val="000000"/>
              </w:rPr>
              <w:t>The user is not authorized to access the VistA M Server in question.</w:t>
            </w:r>
          </w:p>
          <w:p w14:paraId="3E4BFEBA" w14:textId="77777777" w:rsidR="00604685" w:rsidRPr="00353A1C" w:rsidRDefault="00604685" w:rsidP="00353A1C">
            <w:pPr>
              <w:keepNext/>
              <w:keepLines/>
              <w:numPr>
                <w:ilvl w:val="0"/>
                <w:numId w:val="58"/>
              </w:numPr>
              <w:spacing w:before="60" w:after="60"/>
              <w:rPr>
                <w:color w:val="000000"/>
              </w:rPr>
            </w:pPr>
            <w:r w:rsidRPr="00353A1C">
              <w:rPr>
                <w:color w:val="000000"/>
              </w:rPr>
              <w:t>The user is not set up correctly on the VistA M Server in question.</w:t>
            </w:r>
            <w:r w:rsidR="00892AE0" w:rsidRPr="00353A1C">
              <w:rPr>
                <w:color w:val="000000"/>
              </w:rPr>
              <w:br/>
            </w:r>
          </w:p>
        </w:tc>
      </w:tr>
      <w:tr w:rsidR="00604685" w:rsidRPr="00C94904" w14:paraId="42629283" w14:textId="77777777" w:rsidTr="00353A1C">
        <w:tc>
          <w:tcPr>
            <w:tcW w:w="1310" w:type="dxa"/>
          </w:tcPr>
          <w:p w14:paraId="0C6E3B39" w14:textId="77777777" w:rsidR="00604685" w:rsidRPr="00353A1C" w:rsidRDefault="00604685" w:rsidP="00353A1C">
            <w:pPr>
              <w:spacing w:before="60" w:after="60"/>
              <w:rPr>
                <w:b/>
              </w:rPr>
            </w:pPr>
            <w:r w:rsidRPr="00353A1C">
              <w:rPr>
                <w:b/>
              </w:rPr>
              <w:t>Resolution:</w:t>
            </w:r>
          </w:p>
        </w:tc>
        <w:tc>
          <w:tcPr>
            <w:tcW w:w="8122" w:type="dxa"/>
          </w:tcPr>
          <w:p w14:paraId="7BE2AF0D" w14:textId="77777777" w:rsidR="00604685" w:rsidRPr="00353A1C" w:rsidRDefault="00604685" w:rsidP="00353A1C">
            <w:pPr>
              <w:spacing w:before="60" w:after="60"/>
              <w:rPr>
                <w:color w:val="000000"/>
              </w:rPr>
            </w:pPr>
            <w:r w:rsidRPr="00353A1C">
              <w:rPr>
                <w:color w:val="000000"/>
              </w:rPr>
              <w:t xml:space="preserve">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w:t>
              </w:r>
              <w:r w:rsidRPr="00353A1C">
                <w:rPr>
                  <w:rFonts w:cs="Times New Roman"/>
                  <w:color w:val="000000"/>
                </w:rPr>
                <w:t>RM</w:t>
              </w:r>
            </w:smartTag>
            <w:r w:rsidRPr="00353A1C">
              <w:rPr>
                <w:rFonts w:cs="Times New Roman"/>
                <w:color w:val="000000"/>
              </w:rPr>
              <w:t xml:space="preserve"> or the Systems Administrator to verify that </w:t>
            </w:r>
            <w:r w:rsidRPr="00353A1C">
              <w:rPr>
                <w:color w:val="000000"/>
              </w:rPr>
              <w:t>the user is allowed access to the VistA M Server account in question and then grant the user appropriate access.</w:t>
            </w:r>
          </w:p>
        </w:tc>
      </w:tr>
    </w:tbl>
    <w:p w14:paraId="5A9B911E" w14:textId="77777777" w:rsidR="00604685" w:rsidRPr="00C94904" w:rsidRDefault="00604685" w:rsidP="00604685"/>
    <w:p w14:paraId="1D1B0A76" w14:textId="77777777" w:rsidR="00604685" w:rsidRPr="00C94904" w:rsidRDefault="00604685" w:rsidP="00604685"/>
    <w:p w14:paraId="316D0D30" w14:textId="77777777" w:rsidR="00604685" w:rsidRPr="00C94904" w:rsidRDefault="00604685" w:rsidP="00604685">
      <w:pPr>
        <w:pStyle w:val="Heading5"/>
      </w:pPr>
      <w:bookmarkStart w:id="816" w:name="_Ref111269077"/>
      <w:r w:rsidRPr="00C94904">
        <w:t>Error: Login failed due to too many invalid logon attempts</w:t>
      </w:r>
      <w:bookmarkEnd w:id="816"/>
    </w:p>
    <w:p w14:paraId="3F9FA661" w14:textId="77777777" w:rsidR="00604685" w:rsidRPr="00C94904" w:rsidRDefault="00604685" w:rsidP="00604685">
      <w:pPr>
        <w:keepNext/>
        <w:keepLines/>
      </w:pPr>
      <w:r w:rsidRPr="00C94904">
        <w:fldChar w:fldCharType="begin"/>
      </w:r>
      <w:r w:rsidRPr="00C94904">
        <w:instrText>XE "There was a login error detected by the login system:Login failed due to too many invalid logon attempts</w:instrText>
      </w:r>
      <w:r w:rsidR="00C20416">
        <w:instrText xml:space="preserve"> (Error Message)</w:instrText>
      </w:r>
      <w:r w:rsidRPr="00C94904">
        <w:instrText>"</w:instrText>
      </w:r>
      <w:r w:rsidRPr="00C94904">
        <w:fldChar w:fldCharType="end"/>
      </w:r>
      <w:r w:rsidRPr="00C94904">
        <w:fldChar w:fldCharType="begin"/>
      </w:r>
      <w:r w:rsidRPr="00C94904">
        <w:instrText>XE "Login failed due to too many invalid logon attempts</w:instrText>
      </w:r>
      <w:r w:rsidR="00C20416">
        <w:instrText xml:space="preserve"> (Error Message)</w:instrText>
      </w:r>
      <w:r w:rsidRPr="00C94904">
        <w:instrText>"</w:instrText>
      </w:r>
      <w:r w:rsidRPr="00C94904">
        <w:fldChar w:fldCharType="end"/>
      </w:r>
      <w:r w:rsidRPr="00C94904">
        <w:fldChar w:fldCharType="begin"/>
      </w:r>
      <w:r w:rsidRPr="00C94904">
        <w:instrText>XE "Errors:Login failed due to too many invalid logon attempts"</w:instrText>
      </w:r>
      <w:r w:rsidRPr="00C94904">
        <w:fldChar w:fldCharType="end"/>
      </w:r>
      <w:r w:rsidRPr="00C94904">
        <w:fldChar w:fldCharType="begin"/>
      </w:r>
      <w:r w:rsidRPr="00C94904">
        <w:instrText>XE "Messages:Login failed due to too many invalid logon attempts"</w:instrText>
      </w:r>
      <w:r w:rsidRPr="00C94904">
        <w:fldChar w:fldCharType="end"/>
      </w:r>
      <w:r w:rsidRPr="00C94904">
        <w:fldChar w:fldCharType="begin"/>
      </w:r>
      <w:r w:rsidRPr="00C94904">
        <w:instrText>XE "Troubleshooting:Login failed due to too many invalid logon attempts"</w:instrText>
      </w:r>
      <w:r w:rsidRPr="00C94904">
        <w:fldChar w:fldCharType="end"/>
      </w:r>
    </w:p>
    <w:p w14:paraId="6ABEBD10" w14:textId="77777777" w:rsidR="00604685" w:rsidRPr="00C94904" w:rsidRDefault="00604685" w:rsidP="00604685">
      <w:pPr>
        <w:keepNext/>
        <w:keepLines/>
        <w:rPr>
          <w:b/>
        </w:rPr>
      </w:pPr>
      <w:r w:rsidRPr="00C94904">
        <w:rPr>
          <w:b/>
        </w:rPr>
        <w:t>Message:</w:t>
      </w:r>
    </w:p>
    <w:p w14:paraId="3268093F" w14:textId="77777777" w:rsidR="00604685" w:rsidRDefault="00604685" w:rsidP="00604685">
      <w:pPr>
        <w:keepNext/>
        <w:keepLines/>
      </w:pPr>
    </w:p>
    <w:p w14:paraId="5C378815" w14:textId="77777777" w:rsidR="00CA0DF1" w:rsidRPr="00C94904" w:rsidRDefault="00CA0DF1" w:rsidP="00604685">
      <w:pPr>
        <w:keepNext/>
        <w:keepLines/>
      </w:pPr>
    </w:p>
    <w:p w14:paraId="596C716F" w14:textId="0138A651" w:rsidR="00CA0DF1" w:rsidRPr="00C94904" w:rsidRDefault="00CA0DF1" w:rsidP="00CA0DF1">
      <w:pPr>
        <w:pStyle w:val="Caption"/>
      </w:pPr>
      <w:bookmarkStart w:id="817" w:name="_Ref111258342"/>
      <w:bookmarkStart w:id="818" w:name="_Toc226446721"/>
      <w:bookmarkStart w:id="819" w:name="_Toc226447260"/>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7</w:t>
      </w:r>
      <w:r w:rsidR="00A50F54">
        <w:rPr>
          <w:noProof/>
        </w:rPr>
        <w:fldChar w:fldCharType="end"/>
      </w:r>
      <w:bookmarkEnd w:id="817"/>
      <w:r>
        <w:t>. </w:t>
      </w:r>
      <w:r w:rsidRPr="00C94904">
        <w:t>Error—Login failed due to too many invalid logon attempts</w:t>
      </w:r>
      <w:bookmarkEnd w:id="818"/>
      <w:bookmarkEnd w:id="819"/>
    </w:p>
    <w:p w14:paraId="30488711"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6972658C" w14:textId="77777777" w:rsidR="00604685" w:rsidRPr="00C94904" w:rsidRDefault="00604685" w:rsidP="00604685">
      <w:pPr>
        <w:pStyle w:val="ErrorMessages"/>
        <w:ind w:left="858" w:hanging="678"/>
      </w:pPr>
      <w:r w:rsidRPr="00C94904">
        <w:t xml:space="preserve">            Login failed due to too many invalid logon attempts.</w:t>
      </w:r>
    </w:p>
    <w:p w14:paraId="64AEABE9" w14:textId="77777777" w:rsidR="00604685" w:rsidRPr="00C94904" w:rsidRDefault="00604685" w:rsidP="00604685">
      <w:pPr>
        <w:pStyle w:val="ErrorMessages"/>
        <w:ind w:left="858" w:hanging="678"/>
      </w:pPr>
      <w:r w:rsidRPr="00C94904">
        <w:t xml:space="preserve">            Please contact your site manager for assistance.</w:t>
      </w:r>
    </w:p>
    <w:p w14:paraId="1C05F3BF" w14:textId="77777777" w:rsidR="00604685" w:rsidRPr="00C94904" w:rsidRDefault="00604685" w:rsidP="00604685">
      <w:pPr>
        <w:pStyle w:val="ErrorMessages"/>
        <w:ind w:left="858" w:hanging="678"/>
      </w:pPr>
      <w:r w:rsidRPr="00C94904">
        <w:t xml:space="preserve">            More details below:</w:t>
      </w:r>
    </w:p>
    <w:p w14:paraId="2B64A1A8" w14:textId="77777777" w:rsidR="00604685" w:rsidRPr="00C94904" w:rsidRDefault="00604685" w:rsidP="00604685">
      <w:pPr>
        <w:pStyle w:val="ErrorMessages"/>
      </w:pPr>
    </w:p>
    <w:p w14:paraId="4E9A7782" w14:textId="77777777" w:rsidR="00604685" w:rsidRPr="00C94904" w:rsidRDefault="00604685" w:rsidP="00604685">
      <w:pPr>
        <w:pStyle w:val="ErrorMessages"/>
        <w:rPr>
          <w:color w:val="0000FF"/>
          <w:u w:val="single"/>
        </w:rPr>
      </w:pPr>
      <w:r w:rsidRPr="00C94904">
        <w:rPr>
          <w:color w:val="0000FF"/>
          <w:u w:val="single"/>
        </w:rPr>
        <w:t>Try login again.</w:t>
      </w:r>
    </w:p>
    <w:p w14:paraId="16E78906" w14:textId="77777777" w:rsidR="00604685" w:rsidRPr="00C94904" w:rsidRDefault="00604685" w:rsidP="00604685">
      <w:pPr>
        <w:pStyle w:val="ErrorMessages"/>
      </w:pPr>
    </w:p>
    <w:p w14:paraId="4B807A01" w14:textId="77777777" w:rsidR="00604685" w:rsidRPr="00C94904" w:rsidRDefault="00604685" w:rsidP="00604685"/>
    <w:tbl>
      <w:tblPr>
        <w:tblW w:w="0" w:type="auto"/>
        <w:tblInd w:w="144" w:type="dxa"/>
        <w:tblLook w:val="01E0" w:firstRow="1" w:lastRow="1" w:firstColumn="1" w:lastColumn="1" w:noHBand="0" w:noVBand="0"/>
      </w:tblPr>
      <w:tblGrid>
        <w:gridCol w:w="1292"/>
        <w:gridCol w:w="7924"/>
      </w:tblGrid>
      <w:tr w:rsidR="00604685" w:rsidRPr="00C94904" w14:paraId="468A3F8A" w14:textId="77777777" w:rsidTr="00353A1C">
        <w:tc>
          <w:tcPr>
            <w:tcW w:w="1292" w:type="dxa"/>
          </w:tcPr>
          <w:p w14:paraId="1AD55580" w14:textId="77777777" w:rsidR="00604685" w:rsidRPr="00353A1C" w:rsidRDefault="00604685" w:rsidP="00353A1C">
            <w:pPr>
              <w:keepNext/>
              <w:keepLines/>
              <w:spacing w:before="60" w:after="60"/>
              <w:rPr>
                <w:b/>
              </w:rPr>
            </w:pPr>
            <w:r w:rsidRPr="00353A1C">
              <w:rPr>
                <w:b/>
              </w:rPr>
              <w:lastRenderedPageBreak/>
              <w:t>Cause:</w:t>
            </w:r>
          </w:p>
        </w:tc>
        <w:tc>
          <w:tcPr>
            <w:tcW w:w="8140" w:type="dxa"/>
          </w:tcPr>
          <w:p w14:paraId="053DE0E0" w14:textId="654C2932" w:rsidR="00604685" w:rsidRPr="00C94904" w:rsidRDefault="00604685" w:rsidP="00353A1C">
            <w:pPr>
              <w:keepNext/>
              <w:keepLines/>
              <w:spacing w:before="60" w:after="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58342 \h </w:instrText>
            </w:r>
            <w:r w:rsidRPr="00C94904">
              <w:fldChar w:fldCharType="separate"/>
            </w:r>
            <w:r w:rsidR="00B54CEF" w:rsidRPr="00C94904">
              <w:t xml:space="preserve">Figure </w:t>
            </w:r>
            <w:r w:rsidR="00B54CEF">
              <w:rPr>
                <w:noProof/>
              </w:rPr>
              <w:t>11</w:t>
            </w:r>
            <w:r w:rsidR="00B54CEF">
              <w:noBreakHyphen/>
            </w:r>
            <w:r w:rsidR="00B54CEF">
              <w:rPr>
                <w:noProof/>
              </w:rPr>
              <w:t>7</w:t>
            </w:r>
            <w:r w:rsidRPr="00C94904">
              <w:fldChar w:fldCharType="end"/>
            </w:r>
            <w:r w:rsidRPr="00C94904">
              <w:t>).</w:t>
            </w:r>
          </w:p>
          <w:p w14:paraId="31E8AEE4" w14:textId="77777777" w:rsidR="00604685" w:rsidRPr="00353A1C" w:rsidRDefault="00604685" w:rsidP="00353A1C">
            <w:pPr>
              <w:keepNext/>
              <w:keepLines/>
              <w:spacing w:before="60" w:after="60"/>
              <w:rPr>
                <w:color w:val="000000"/>
              </w:rPr>
            </w:pPr>
            <w:r w:rsidRPr="00353A1C">
              <w:rPr>
                <w:color w:val="000000"/>
              </w:rPr>
              <w:t xml:space="preserve">The user has exceeded the allowed number of login attempts to the VistA M Server and </w:t>
            </w:r>
            <w:r w:rsidRPr="00353A1C">
              <w:rPr>
                <w:i/>
                <w:color w:val="000000"/>
              </w:rPr>
              <w:t>must</w:t>
            </w:r>
            <w:r w:rsidRPr="00353A1C">
              <w:rPr>
                <w:color w:val="000000"/>
              </w:rPr>
              <w:t xml:space="preserve"> wait a prescribed period of time before attempting another login.</w:t>
            </w:r>
            <w:r w:rsidR="00892AE0" w:rsidRPr="00353A1C">
              <w:rPr>
                <w:color w:val="000000"/>
              </w:rPr>
              <w:br/>
            </w:r>
          </w:p>
        </w:tc>
      </w:tr>
      <w:tr w:rsidR="00604685" w:rsidRPr="00C94904" w14:paraId="6A07561E" w14:textId="77777777" w:rsidTr="00353A1C">
        <w:tc>
          <w:tcPr>
            <w:tcW w:w="1292" w:type="dxa"/>
          </w:tcPr>
          <w:p w14:paraId="40B45B63" w14:textId="77777777" w:rsidR="00604685" w:rsidRPr="00353A1C" w:rsidRDefault="00604685" w:rsidP="00353A1C">
            <w:pPr>
              <w:spacing w:before="60" w:after="60"/>
              <w:rPr>
                <w:b/>
              </w:rPr>
            </w:pPr>
            <w:r w:rsidRPr="00353A1C">
              <w:rPr>
                <w:b/>
              </w:rPr>
              <w:t>Resolution:</w:t>
            </w:r>
          </w:p>
        </w:tc>
        <w:tc>
          <w:tcPr>
            <w:tcW w:w="8140" w:type="dxa"/>
          </w:tcPr>
          <w:p w14:paraId="6222BF07" w14:textId="77777777" w:rsidR="00604685" w:rsidRPr="00353A1C" w:rsidRDefault="00604685" w:rsidP="00353A1C">
            <w:pPr>
              <w:spacing w:before="60" w:after="60"/>
              <w:rPr>
                <w:color w:val="000000"/>
              </w:rPr>
            </w:pPr>
            <w:r w:rsidRPr="00353A1C">
              <w:rPr>
                <w:color w:val="000000"/>
              </w:rPr>
              <w:t xml:space="preserve">If after the prescribed wait period has passed and the user tries to log back into the VistA M Server, and again fails in the attempt, 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RM</w:t>
              </w:r>
            </w:smartTag>
            <w:r w:rsidRPr="00353A1C">
              <w:rPr>
                <w:color w:val="000000"/>
              </w:rPr>
              <w:t xml:space="preserve"> or the System Administrator for assistance.</w:t>
            </w:r>
          </w:p>
        </w:tc>
      </w:tr>
    </w:tbl>
    <w:p w14:paraId="367FB04A" w14:textId="77777777" w:rsidR="00604685" w:rsidRPr="00C94904" w:rsidRDefault="00604685" w:rsidP="00604685"/>
    <w:p w14:paraId="5B9AD63B" w14:textId="77777777" w:rsidR="00604685" w:rsidRPr="00C94904" w:rsidRDefault="00604685" w:rsidP="00604685"/>
    <w:p w14:paraId="5E197CFC" w14:textId="77777777" w:rsidR="00604685" w:rsidRPr="00C94904" w:rsidRDefault="00604685" w:rsidP="00604685">
      <w:pPr>
        <w:pStyle w:val="Heading5"/>
      </w:pPr>
      <w:bookmarkStart w:id="820" w:name="_Ref111269095"/>
      <w:r w:rsidRPr="00C94904">
        <w:t>Error: Your verify code has expired or needs changing</w:t>
      </w:r>
      <w:bookmarkEnd w:id="820"/>
    </w:p>
    <w:p w14:paraId="12DCAA70" w14:textId="77777777" w:rsidR="00604685" w:rsidRPr="00C94904" w:rsidRDefault="00604685" w:rsidP="00604685">
      <w:pPr>
        <w:keepNext/>
        <w:keepLines/>
      </w:pPr>
      <w:r w:rsidRPr="00C94904">
        <w:fldChar w:fldCharType="begin"/>
      </w:r>
      <w:r w:rsidRPr="00C94904">
        <w:instrText>XE "There was a login error detected by the login system:Your verify code has expired or needs changing</w:instrText>
      </w:r>
      <w:r w:rsidR="00C20416">
        <w:instrText xml:space="preserve"> (Error Message)</w:instrText>
      </w:r>
      <w:r w:rsidRPr="00C94904">
        <w:instrText>"</w:instrText>
      </w:r>
      <w:r w:rsidRPr="00C94904">
        <w:fldChar w:fldCharType="end"/>
      </w:r>
      <w:r w:rsidRPr="00C94904">
        <w:fldChar w:fldCharType="begin"/>
      </w:r>
      <w:r w:rsidRPr="00C94904">
        <w:instrText>XE "Verify Code:Expired</w:instrText>
      </w:r>
      <w:r w:rsidR="00C20416">
        <w:instrText xml:space="preserve"> (Error Message)</w:instrText>
      </w:r>
      <w:r w:rsidRPr="00C94904">
        <w:instrText>"</w:instrText>
      </w:r>
      <w:r w:rsidRPr="00C94904">
        <w:fldChar w:fldCharType="end"/>
      </w:r>
      <w:r w:rsidRPr="00C94904">
        <w:fldChar w:fldCharType="begin"/>
      </w:r>
      <w:r w:rsidRPr="00C94904">
        <w:instrText>XE "Your verify code has expired or needs changing</w:instrText>
      </w:r>
      <w:r w:rsidR="00C20416">
        <w:instrText xml:space="preserve"> (Error Message)</w:instrText>
      </w:r>
      <w:r w:rsidRPr="00C94904">
        <w:instrText>"</w:instrText>
      </w:r>
      <w:r w:rsidRPr="00C94904">
        <w:fldChar w:fldCharType="end"/>
      </w:r>
      <w:r w:rsidRPr="00C94904">
        <w:fldChar w:fldCharType="begin"/>
      </w:r>
      <w:r w:rsidRPr="00C94904">
        <w:instrText>XE "Errors:Your verify code has expired or needs changing"</w:instrText>
      </w:r>
      <w:r w:rsidRPr="00C94904">
        <w:fldChar w:fldCharType="end"/>
      </w:r>
      <w:r w:rsidRPr="00C94904">
        <w:fldChar w:fldCharType="begin"/>
      </w:r>
      <w:r w:rsidRPr="00C94904">
        <w:instrText>XE "Messages:Your verify code has expired or needs changing"</w:instrText>
      </w:r>
      <w:r w:rsidRPr="00C94904">
        <w:fldChar w:fldCharType="end"/>
      </w:r>
      <w:r w:rsidRPr="00C94904">
        <w:fldChar w:fldCharType="begin"/>
      </w:r>
      <w:r w:rsidRPr="00C94904">
        <w:instrText>XE "Troubleshooting:Your verify code has expired or needs changing"</w:instrText>
      </w:r>
      <w:r w:rsidRPr="00C94904">
        <w:fldChar w:fldCharType="end"/>
      </w:r>
    </w:p>
    <w:p w14:paraId="36834AD4" w14:textId="77777777" w:rsidR="00604685" w:rsidRPr="00C94904" w:rsidRDefault="00604685" w:rsidP="00604685">
      <w:pPr>
        <w:keepNext/>
        <w:keepLines/>
        <w:rPr>
          <w:b/>
        </w:rPr>
      </w:pPr>
      <w:r w:rsidRPr="00C94904">
        <w:rPr>
          <w:b/>
        </w:rPr>
        <w:t>Message:</w:t>
      </w:r>
    </w:p>
    <w:p w14:paraId="65DA6D12" w14:textId="77777777" w:rsidR="00604685" w:rsidRDefault="00604685" w:rsidP="00604685">
      <w:pPr>
        <w:keepNext/>
        <w:keepLines/>
      </w:pPr>
    </w:p>
    <w:p w14:paraId="07974560" w14:textId="77777777" w:rsidR="00CA0DF1" w:rsidRPr="00C94904" w:rsidRDefault="00CA0DF1" w:rsidP="00604685">
      <w:pPr>
        <w:keepNext/>
        <w:keepLines/>
      </w:pPr>
    </w:p>
    <w:p w14:paraId="514D34B0" w14:textId="15547312" w:rsidR="00CA0DF1" w:rsidRPr="00C94904" w:rsidRDefault="00CA0DF1" w:rsidP="00CA0DF1">
      <w:pPr>
        <w:pStyle w:val="Caption"/>
      </w:pPr>
      <w:bookmarkStart w:id="821" w:name="_Ref111258407"/>
      <w:bookmarkStart w:id="822" w:name="_Toc226446722"/>
      <w:bookmarkStart w:id="823" w:name="_Toc226447261"/>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8</w:t>
      </w:r>
      <w:r w:rsidR="00A50F54">
        <w:rPr>
          <w:noProof/>
        </w:rPr>
        <w:fldChar w:fldCharType="end"/>
      </w:r>
      <w:bookmarkEnd w:id="821"/>
      <w:r>
        <w:t>. </w:t>
      </w:r>
      <w:r w:rsidRPr="00C94904">
        <w:t>Error—Your verify code has expired or needs changing</w:t>
      </w:r>
      <w:bookmarkEnd w:id="822"/>
      <w:bookmarkEnd w:id="823"/>
    </w:p>
    <w:p w14:paraId="19EB225A"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6C918513" w14:textId="77777777" w:rsidR="00604685" w:rsidRPr="00C94904" w:rsidRDefault="00604685" w:rsidP="00604685">
      <w:pPr>
        <w:pStyle w:val="ErrorMessages"/>
        <w:ind w:left="858" w:hanging="678"/>
      </w:pPr>
      <w:r w:rsidRPr="00C94904">
        <w:t xml:space="preserve">            Your verify code has expired or needs changing; could not log you on.</w:t>
      </w:r>
    </w:p>
    <w:p w14:paraId="25AB1474" w14:textId="77777777" w:rsidR="00604685" w:rsidRPr="00C94904" w:rsidRDefault="00604685" w:rsidP="00604685">
      <w:pPr>
        <w:pStyle w:val="ErrorMessages"/>
        <w:ind w:left="858" w:hanging="678"/>
      </w:pPr>
      <w:r w:rsidRPr="00C94904">
        <w:t xml:space="preserve">            Please use another application to change your verify code and then try the log on again here. Or, contact your site manager for assistance.</w:t>
      </w:r>
    </w:p>
    <w:p w14:paraId="2F3C6502" w14:textId="77777777" w:rsidR="00604685" w:rsidRPr="00C94904" w:rsidRDefault="00604685" w:rsidP="00604685">
      <w:pPr>
        <w:pStyle w:val="ErrorMessages"/>
      </w:pPr>
    </w:p>
    <w:p w14:paraId="3AFBC06A" w14:textId="77777777" w:rsidR="00604685" w:rsidRPr="00C94904" w:rsidRDefault="00604685" w:rsidP="00604685">
      <w:pPr>
        <w:pStyle w:val="ErrorMessages"/>
        <w:rPr>
          <w:color w:val="0000FF"/>
          <w:u w:val="single"/>
        </w:rPr>
      </w:pPr>
      <w:r w:rsidRPr="00C94904">
        <w:rPr>
          <w:color w:val="0000FF"/>
          <w:u w:val="single"/>
        </w:rPr>
        <w:t>Try login again.</w:t>
      </w:r>
    </w:p>
    <w:p w14:paraId="67116F4F" w14:textId="77777777" w:rsidR="00604685" w:rsidRPr="00C94904" w:rsidRDefault="00604685" w:rsidP="00604685">
      <w:pPr>
        <w:pStyle w:val="ErrorMessages"/>
      </w:pPr>
    </w:p>
    <w:p w14:paraId="22E80A82" w14:textId="77777777" w:rsidR="00604685" w:rsidRPr="00C94904" w:rsidRDefault="00604685" w:rsidP="00604685"/>
    <w:tbl>
      <w:tblPr>
        <w:tblW w:w="0" w:type="auto"/>
        <w:tblInd w:w="144" w:type="dxa"/>
        <w:tblLook w:val="01E0" w:firstRow="1" w:lastRow="1" w:firstColumn="1" w:lastColumn="1" w:noHBand="0" w:noVBand="0"/>
      </w:tblPr>
      <w:tblGrid>
        <w:gridCol w:w="1296"/>
        <w:gridCol w:w="7920"/>
      </w:tblGrid>
      <w:tr w:rsidR="00604685" w:rsidRPr="00C94904" w14:paraId="0ADDB8FB" w14:textId="77777777" w:rsidTr="00353A1C">
        <w:tc>
          <w:tcPr>
            <w:tcW w:w="1296" w:type="dxa"/>
          </w:tcPr>
          <w:p w14:paraId="3AE7EAC7" w14:textId="77777777" w:rsidR="00604685" w:rsidRPr="00353A1C" w:rsidRDefault="00604685" w:rsidP="00353A1C">
            <w:pPr>
              <w:keepNext/>
              <w:keepLines/>
              <w:spacing w:before="60" w:after="60"/>
              <w:rPr>
                <w:b/>
              </w:rPr>
            </w:pPr>
            <w:r w:rsidRPr="00353A1C">
              <w:rPr>
                <w:b/>
              </w:rPr>
              <w:t>Cause:</w:t>
            </w:r>
          </w:p>
        </w:tc>
        <w:tc>
          <w:tcPr>
            <w:tcW w:w="8136" w:type="dxa"/>
          </w:tcPr>
          <w:p w14:paraId="6E26AE0E" w14:textId="70C36B8C" w:rsidR="00604685" w:rsidRPr="00C94904" w:rsidRDefault="00604685" w:rsidP="00353A1C">
            <w:pPr>
              <w:keepNext/>
              <w:keepLines/>
              <w:spacing w:before="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58407 \h </w:instrText>
            </w:r>
            <w:r w:rsidRPr="00C94904">
              <w:fldChar w:fldCharType="separate"/>
            </w:r>
            <w:r w:rsidR="00B54CEF" w:rsidRPr="00C94904">
              <w:t xml:space="preserve">Figure </w:t>
            </w:r>
            <w:r w:rsidR="00B54CEF">
              <w:rPr>
                <w:noProof/>
              </w:rPr>
              <w:t>11</w:t>
            </w:r>
            <w:r w:rsidR="00B54CEF">
              <w:noBreakHyphen/>
            </w:r>
            <w:r w:rsidR="00B54CEF">
              <w:rPr>
                <w:noProof/>
              </w:rPr>
              <w:t>8</w:t>
            </w:r>
            <w:r w:rsidRPr="00C94904">
              <w:fldChar w:fldCharType="end"/>
            </w:r>
            <w:r w:rsidRPr="00C94904">
              <w:t>).</w:t>
            </w:r>
          </w:p>
          <w:p w14:paraId="5CF04027" w14:textId="77777777" w:rsidR="00604685" w:rsidRPr="00C94904" w:rsidRDefault="00604685" w:rsidP="00353A1C">
            <w:pPr>
              <w:keepNext/>
              <w:keepLines/>
              <w:spacing w:before="60"/>
              <w:ind w:left="1267" w:hanging="1267"/>
            </w:pPr>
            <w:r w:rsidRPr="00C94904">
              <w:t>Several possible reasons for this failure include:</w:t>
            </w:r>
          </w:p>
          <w:p w14:paraId="07D9F5C2" w14:textId="77777777" w:rsidR="00604685" w:rsidRPr="00353A1C" w:rsidRDefault="00604685" w:rsidP="00353A1C">
            <w:pPr>
              <w:keepNext/>
              <w:keepLines/>
              <w:numPr>
                <w:ilvl w:val="0"/>
                <w:numId w:val="59"/>
              </w:numPr>
              <w:spacing w:before="60"/>
              <w:rPr>
                <w:color w:val="000000"/>
              </w:rPr>
            </w:pPr>
            <w:r w:rsidRPr="00353A1C">
              <w:rPr>
                <w:color w:val="000000"/>
              </w:rPr>
              <w:t xml:space="preserve">The user's Verify code has expired a predefine time limit and </w:t>
            </w:r>
            <w:r w:rsidRPr="00353A1C">
              <w:rPr>
                <w:i/>
                <w:color w:val="000000"/>
              </w:rPr>
              <w:t>must</w:t>
            </w:r>
            <w:r w:rsidRPr="00353A1C">
              <w:rPr>
                <w:color w:val="000000"/>
              </w:rPr>
              <w:t xml:space="preserve"> be changed before being allowed to access the VistA M Server.</w:t>
            </w:r>
          </w:p>
          <w:p w14:paraId="4FB5C1EE" w14:textId="77777777" w:rsidR="00604685" w:rsidRPr="00353A1C" w:rsidRDefault="00604685" w:rsidP="00353A1C">
            <w:pPr>
              <w:keepNext/>
              <w:keepLines/>
              <w:numPr>
                <w:ilvl w:val="0"/>
                <w:numId w:val="59"/>
              </w:numPr>
              <w:spacing w:before="60" w:after="60"/>
              <w:rPr>
                <w:color w:val="000000"/>
              </w:rPr>
            </w:pPr>
            <w:r w:rsidRPr="00353A1C">
              <w:rPr>
                <w:color w:val="000000"/>
              </w:rPr>
              <w:t xml:space="preserve">The user is given a temporary Verify code because they are new to the VistA M Server or asked </w:t>
            </w:r>
            <w:smartTag w:uri="urn:schemas-microsoft-com:office:smarttags" w:element="stockticker">
              <w:r w:rsidRPr="00353A1C">
                <w:rPr>
                  <w:color w:val="000000"/>
                </w:rPr>
                <w:t>IRM</w:t>
              </w:r>
            </w:smartTag>
            <w:r w:rsidRPr="00353A1C">
              <w:rPr>
                <w:color w:val="000000"/>
              </w:rPr>
              <w:t xml:space="preserve"> to give them new access. Upon their first login, this temporary Verify code expires immediately and </w:t>
            </w:r>
            <w:r w:rsidRPr="00353A1C">
              <w:rPr>
                <w:i/>
                <w:color w:val="000000"/>
              </w:rPr>
              <w:t>must</w:t>
            </w:r>
            <w:r w:rsidRPr="00353A1C">
              <w:rPr>
                <w:color w:val="000000"/>
              </w:rPr>
              <w:t xml:space="preserve"> be changed.</w:t>
            </w:r>
            <w:r w:rsidR="00892AE0" w:rsidRPr="00353A1C">
              <w:rPr>
                <w:color w:val="000000"/>
              </w:rPr>
              <w:br/>
            </w:r>
          </w:p>
        </w:tc>
      </w:tr>
      <w:tr w:rsidR="00604685" w:rsidRPr="00C94904" w14:paraId="532F8A41" w14:textId="77777777" w:rsidTr="00353A1C">
        <w:tc>
          <w:tcPr>
            <w:tcW w:w="1296" w:type="dxa"/>
          </w:tcPr>
          <w:p w14:paraId="770E2FC6" w14:textId="77777777" w:rsidR="00604685" w:rsidRPr="00353A1C" w:rsidRDefault="00604685" w:rsidP="00353A1C">
            <w:pPr>
              <w:spacing w:before="60" w:after="60"/>
              <w:rPr>
                <w:b/>
              </w:rPr>
            </w:pPr>
            <w:r w:rsidRPr="00353A1C">
              <w:rPr>
                <w:b/>
              </w:rPr>
              <w:t>Resolution:</w:t>
            </w:r>
          </w:p>
        </w:tc>
        <w:tc>
          <w:tcPr>
            <w:tcW w:w="8136" w:type="dxa"/>
          </w:tcPr>
          <w:p w14:paraId="764BC0C7" w14:textId="77777777" w:rsidR="00604685" w:rsidRPr="00353A1C" w:rsidRDefault="00604685" w:rsidP="00353A1C">
            <w:pPr>
              <w:spacing w:before="60" w:after="60"/>
              <w:rPr>
                <w:color w:val="000000"/>
              </w:rPr>
            </w:pPr>
            <w:r w:rsidRPr="00353A1C">
              <w:rPr>
                <w:color w:val="000000"/>
              </w:rPr>
              <w:t xml:space="preserve">Since KAAJEE-enabled Web-based applications do </w:t>
            </w:r>
            <w:r w:rsidRPr="00353A1C">
              <w:rPr>
                <w:i/>
                <w:color w:val="000000"/>
              </w:rPr>
              <w:t>not</w:t>
            </w:r>
            <w:r w:rsidRPr="00353A1C">
              <w:rPr>
                <w:color w:val="000000"/>
              </w:rPr>
              <w:t xml:space="preserve"> support changing your Verify code at this time, users </w:t>
            </w:r>
            <w:r w:rsidRPr="00353A1C">
              <w:rPr>
                <w:i/>
                <w:color w:val="000000"/>
              </w:rPr>
              <w:t>must</w:t>
            </w:r>
            <w:r w:rsidRPr="00353A1C">
              <w:rPr>
                <w:color w:val="000000"/>
              </w:rPr>
              <w:t xml:space="preserve"> use another </w:t>
            </w:r>
            <w:r w:rsidRPr="00353A1C">
              <w:rPr>
                <w:i/>
                <w:color w:val="000000"/>
              </w:rPr>
              <w:t>non</w:t>
            </w:r>
            <w:r w:rsidRPr="00353A1C">
              <w:rPr>
                <w:color w:val="000000"/>
              </w:rPr>
              <w:t>-KAAJEE-enabled Web-based application in order to be prompted to change their Verify code.</w:t>
            </w:r>
          </w:p>
        </w:tc>
      </w:tr>
    </w:tbl>
    <w:p w14:paraId="61D7B21C" w14:textId="77777777" w:rsidR="00604685" w:rsidRPr="00C94904" w:rsidRDefault="00604685" w:rsidP="00604685"/>
    <w:p w14:paraId="2AD8B57D" w14:textId="77777777" w:rsidR="00604685" w:rsidRPr="00C94904" w:rsidRDefault="00604685" w:rsidP="00604685"/>
    <w:p w14:paraId="56B743AA" w14:textId="77777777" w:rsidR="00604685" w:rsidRPr="00C94904" w:rsidRDefault="00604685" w:rsidP="00604685">
      <w:pPr>
        <w:pStyle w:val="Heading5"/>
      </w:pPr>
      <w:bookmarkStart w:id="824" w:name="_Ref111269110"/>
      <w:r w:rsidRPr="00C94904">
        <w:lastRenderedPageBreak/>
        <w:t>Error: Not a valid ACCESS CODE/VERIFY CODE pair</w:t>
      </w:r>
      <w:bookmarkEnd w:id="824"/>
    </w:p>
    <w:p w14:paraId="4FABC6FE" w14:textId="77777777" w:rsidR="00604685" w:rsidRPr="00C94904" w:rsidRDefault="00604685" w:rsidP="00604685">
      <w:pPr>
        <w:keepNext/>
        <w:keepLines/>
      </w:pPr>
      <w:r w:rsidRPr="00C94904">
        <w:fldChar w:fldCharType="begin"/>
      </w:r>
      <w:r w:rsidRPr="00C94904">
        <w:instrText>XE "There was a login error detected by the login system:Not a valid ACCESS CODE/VERIFY CODE pair</w:instrText>
      </w:r>
      <w:r w:rsidR="00C20416">
        <w:instrText xml:space="preserve"> (Error Message)</w:instrText>
      </w:r>
      <w:r w:rsidRPr="00C94904">
        <w:instrText>"</w:instrText>
      </w:r>
      <w:r w:rsidRPr="00C94904">
        <w:fldChar w:fldCharType="end"/>
      </w:r>
      <w:r w:rsidRPr="00C94904">
        <w:fldChar w:fldCharType="begin"/>
      </w:r>
      <w:r w:rsidRPr="00C94904">
        <w:instrText>XE "Access Code:Not Valid</w:instrText>
      </w:r>
      <w:r w:rsidR="00C20416">
        <w:instrText xml:space="preserve"> (Error Message)</w:instrText>
      </w:r>
      <w:r w:rsidRPr="00C94904">
        <w:instrText>"</w:instrText>
      </w:r>
      <w:r w:rsidRPr="00C94904">
        <w:fldChar w:fldCharType="end"/>
      </w:r>
      <w:r w:rsidRPr="00C94904">
        <w:fldChar w:fldCharType="begin"/>
      </w:r>
      <w:r w:rsidRPr="00C94904">
        <w:instrText>XE "Verify Code:Not Valid</w:instrText>
      </w:r>
      <w:r w:rsidR="00C20416">
        <w:instrText xml:space="preserve"> (Error Message)</w:instrText>
      </w:r>
      <w:r w:rsidRPr="00C94904">
        <w:instrText>"</w:instrText>
      </w:r>
      <w:r w:rsidRPr="00C94904">
        <w:fldChar w:fldCharType="end"/>
      </w:r>
      <w:r w:rsidRPr="00C94904">
        <w:fldChar w:fldCharType="begin"/>
      </w:r>
      <w:r w:rsidRPr="00C94904">
        <w:instrText>XE "Not a valid ACCESS CODE/VERIFY CODE pair</w:instrText>
      </w:r>
      <w:r w:rsidR="00C20416">
        <w:instrText xml:space="preserve"> (Error Message)</w:instrText>
      </w:r>
      <w:r w:rsidRPr="00C94904">
        <w:instrText>"</w:instrText>
      </w:r>
      <w:r w:rsidRPr="00C94904">
        <w:fldChar w:fldCharType="end"/>
      </w:r>
      <w:r w:rsidRPr="00C94904">
        <w:fldChar w:fldCharType="begin"/>
      </w:r>
      <w:r w:rsidRPr="00C94904">
        <w:instrText>XE "Errors:Not a valid ACCESS CODE/VERIFY CODE pair"</w:instrText>
      </w:r>
      <w:r w:rsidRPr="00C94904">
        <w:fldChar w:fldCharType="end"/>
      </w:r>
      <w:r w:rsidRPr="00C94904">
        <w:fldChar w:fldCharType="begin"/>
      </w:r>
      <w:r w:rsidRPr="00C94904">
        <w:instrText>XE "Messages:Not a valid ACCESS CODE/VERIFY CODE pair"</w:instrText>
      </w:r>
      <w:r w:rsidRPr="00C94904">
        <w:fldChar w:fldCharType="end"/>
      </w:r>
      <w:r w:rsidRPr="00C94904">
        <w:fldChar w:fldCharType="begin"/>
      </w:r>
      <w:r w:rsidRPr="00C94904">
        <w:instrText>XE "Troubleshooting:Not a valid ACCESS CODE/VERIFY CODE pair"</w:instrText>
      </w:r>
      <w:r w:rsidRPr="00C94904">
        <w:fldChar w:fldCharType="end"/>
      </w:r>
    </w:p>
    <w:p w14:paraId="0BFDF03E" w14:textId="77777777" w:rsidR="00604685" w:rsidRPr="00C94904" w:rsidRDefault="00604685" w:rsidP="00604685">
      <w:pPr>
        <w:keepNext/>
        <w:keepLines/>
        <w:rPr>
          <w:b/>
        </w:rPr>
      </w:pPr>
      <w:r w:rsidRPr="00C94904">
        <w:rPr>
          <w:b/>
        </w:rPr>
        <w:t>Message:</w:t>
      </w:r>
    </w:p>
    <w:p w14:paraId="27F63891" w14:textId="77777777" w:rsidR="00604685" w:rsidRDefault="00604685" w:rsidP="00604685">
      <w:pPr>
        <w:keepNext/>
        <w:keepLines/>
      </w:pPr>
    </w:p>
    <w:p w14:paraId="2BE4D570" w14:textId="77777777" w:rsidR="00CA0DF1" w:rsidRPr="00C94904" w:rsidRDefault="00CA0DF1" w:rsidP="00604685">
      <w:pPr>
        <w:keepNext/>
        <w:keepLines/>
      </w:pPr>
    </w:p>
    <w:p w14:paraId="04DCFD76" w14:textId="5CE958D7" w:rsidR="00CA0DF1" w:rsidRPr="00C94904" w:rsidRDefault="00CA0DF1" w:rsidP="00CA0DF1">
      <w:pPr>
        <w:pStyle w:val="Caption"/>
      </w:pPr>
      <w:bookmarkStart w:id="825" w:name="_Ref111258436"/>
      <w:bookmarkStart w:id="826" w:name="_Toc226446723"/>
      <w:bookmarkStart w:id="827" w:name="_Toc226447262"/>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w:instrText>
      </w:r>
      <w:r w:rsidR="00A50F54">
        <w:instrText xml:space="preserve">IC \s 2 </w:instrText>
      </w:r>
      <w:r w:rsidR="00A50F54">
        <w:fldChar w:fldCharType="separate"/>
      </w:r>
      <w:r w:rsidR="00B54CEF">
        <w:rPr>
          <w:noProof/>
        </w:rPr>
        <w:t>9</w:t>
      </w:r>
      <w:r w:rsidR="00A50F54">
        <w:rPr>
          <w:noProof/>
        </w:rPr>
        <w:fldChar w:fldCharType="end"/>
      </w:r>
      <w:bookmarkEnd w:id="825"/>
      <w:r>
        <w:t>. </w:t>
      </w:r>
      <w:r w:rsidRPr="00C94904">
        <w:t>Error—Not a valid ACCESS CODE/VERIFY CODE pair</w:t>
      </w:r>
      <w:bookmarkEnd w:id="826"/>
      <w:bookmarkEnd w:id="827"/>
    </w:p>
    <w:p w14:paraId="2CF44E31"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33687BBA" w14:textId="77777777" w:rsidR="00604685" w:rsidRPr="00C94904" w:rsidRDefault="00604685" w:rsidP="00604685">
      <w:pPr>
        <w:pStyle w:val="ErrorMessages"/>
        <w:ind w:left="858" w:hanging="678"/>
      </w:pPr>
      <w:r w:rsidRPr="00C94904">
        <w:t xml:space="preserve">            Not a valid ACCESS CODE/VERIFY CODE pair.</w:t>
      </w:r>
    </w:p>
    <w:p w14:paraId="4A5F64D0" w14:textId="77777777" w:rsidR="00604685" w:rsidRPr="00C94904" w:rsidRDefault="00604685" w:rsidP="00604685">
      <w:pPr>
        <w:pStyle w:val="ErrorMessages"/>
      </w:pPr>
    </w:p>
    <w:p w14:paraId="48AB5C06" w14:textId="77777777" w:rsidR="00604685" w:rsidRPr="00C94904" w:rsidRDefault="00604685" w:rsidP="00604685">
      <w:pPr>
        <w:pStyle w:val="ErrorMessages"/>
        <w:rPr>
          <w:color w:val="0000FF"/>
          <w:u w:val="single"/>
        </w:rPr>
      </w:pPr>
      <w:r w:rsidRPr="00C94904">
        <w:rPr>
          <w:color w:val="0000FF"/>
          <w:u w:val="single"/>
        </w:rPr>
        <w:t>Try login again.</w:t>
      </w:r>
    </w:p>
    <w:p w14:paraId="70F63190" w14:textId="77777777" w:rsidR="00604685" w:rsidRPr="00C94904" w:rsidRDefault="00604685" w:rsidP="00604685">
      <w:pPr>
        <w:pStyle w:val="ErrorMessages"/>
      </w:pPr>
    </w:p>
    <w:p w14:paraId="2FD843EB" w14:textId="77777777" w:rsidR="00604685" w:rsidRPr="00C94904" w:rsidRDefault="00604685" w:rsidP="00604685"/>
    <w:tbl>
      <w:tblPr>
        <w:tblW w:w="0" w:type="auto"/>
        <w:tblInd w:w="144" w:type="dxa"/>
        <w:tblLook w:val="01E0" w:firstRow="1" w:lastRow="1" w:firstColumn="1" w:lastColumn="1" w:noHBand="0" w:noVBand="0"/>
      </w:tblPr>
      <w:tblGrid>
        <w:gridCol w:w="1296"/>
        <w:gridCol w:w="7920"/>
      </w:tblGrid>
      <w:tr w:rsidR="00604685" w:rsidRPr="00C94904" w14:paraId="2719408E" w14:textId="77777777" w:rsidTr="00353A1C">
        <w:tc>
          <w:tcPr>
            <w:tcW w:w="1296" w:type="dxa"/>
          </w:tcPr>
          <w:p w14:paraId="16B269B6" w14:textId="77777777" w:rsidR="00604685" w:rsidRPr="00353A1C" w:rsidRDefault="00604685" w:rsidP="00353A1C">
            <w:pPr>
              <w:keepNext/>
              <w:keepLines/>
              <w:spacing w:before="60" w:after="60"/>
              <w:rPr>
                <w:b/>
              </w:rPr>
            </w:pPr>
            <w:r w:rsidRPr="00353A1C">
              <w:rPr>
                <w:b/>
              </w:rPr>
              <w:t>Cause:</w:t>
            </w:r>
          </w:p>
        </w:tc>
        <w:tc>
          <w:tcPr>
            <w:tcW w:w="8136" w:type="dxa"/>
          </w:tcPr>
          <w:p w14:paraId="558E2EB4" w14:textId="0F9617DC" w:rsidR="00604685" w:rsidRPr="00C94904" w:rsidRDefault="00604685" w:rsidP="00353A1C">
            <w:pPr>
              <w:keepNext/>
              <w:keepLines/>
              <w:spacing w:before="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58436 \h </w:instrText>
            </w:r>
            <w:r w:rsidRPr="00C94904">
              <w:fldChar w:fldCharType="separate"/>
            </w:r>
            <w:r w:rsidR="00B54CEF" w:rsidRPr="00C94904">
              <w:t xml:space="preserve">Figure </w:t>
            </w:r>
            <w:r w:rsidR="00B54CEF">
              <w:rPr>
                <w:noProof/>
              </w:rPr>
              <w:t>11</w:t>
            </w:r>
            <w:r w:rsidR="00B54CEF">
              <w:noBreakHyphen/>
            </w:r>
            <w:r w:rsidR="00B54CEF">
              <w:rPr>
                <w:noProof/>
              </w:rPr>
              <w:t>9</w:t>
            </w:r>
            <w:r w:rsidRPr="00C94904">
              <w:fldChar w:fldCharType="end"/>
            </w:r>
            <w:r w:rsidRPr="00C94904">
              <w:t>).</w:t>
            </w:r>
          </w:p>
          <w:p w14:paraId="4AA28316" w14:textId="77777777" w:rsidR="00604685" w:rsidRPr="00C94904" w:rsidRDefault="00604685" w:rsidP="00353A1C">
            <w:pPr>
              <w:keepNext/>
              <w:keepLines/>
              <w:spacing w:before="60"/>
              <w:ind w:left="1267" w:hanging="1267"/>
            </w:pPr>
            <w:r w:rsidRPr="00C94904">
              <w:t>Several possible reasons for this failure include:</w:t>
            </w:r>
          </w:p>
          <w:p w14:paraId="578BB8B6" w14:textId="77777777" w:rsidR="00604685" w:rsidRPr="00353A1C" w:rsidRDefault="00604685" w:rsidP="00353A1C">
            <w:pPr>
              <w:keepNext/>
              <w:keepLines/>
              <w:numPr>
                <w:ilvl w:val="0"/>
                <w:numId w:val="60"/>
              </w:numPr>
              <w:spacing w:before="60"/>
              <w:rPr>
                <w:color w:val="000000"/>
              </w:rPr>
            </w:pPr>
            <w:r w:rsidRPr="00353A1C">
              <w:rPr>
                <w:color w:val="000000"/>
              </w:rPr>
              <w:t>The user has entered an incorrect Access code.</w:t>
            </w:r>
          </w:p>
          <w:p w14:paraId="2639F02A" w14:textId="77777777" w:rsidR="00604685" w:rsidRPr="00353A1C" w:rsidRDefault="00604685" w:rsidP="00353A1C">
            <w:pPr>
              <w:keepNext/>
              <w:keepLines/>
              <w:numPr>
                <w:ilvl w:val="0"/>
                <w:numId w:val="60"/>
              </w:numPr>
              <w:spacing w:before="60"/>
              <w:rPr>
                <w:color w:val="000000"/>
              </w:rPr>
            </w:pPr>
            <w:r w:rsidRPr="00353A1C">
              <w:rPr>
                <w:color w:val="000000"/>
              </w:rPr>
              <w:t>The user has entered an incorrect Verify code.</w:t>
            </w:r>
          </w:p>
          <w:p w14:paraId="17BF5121" w14:textId="77777777" w:rsidR="00604685" w:rsidRPr="00353A1C" w:rsidRDefault="00604685" w:rsidP="00353A1C">
            <w:pPr>
              <w:keepNext/>
              <w:keepLines/>
              <w:numPr>
                <w:ilvl w:val="0"/>
                <w:numId w:val="60"/>
              </w:numPr>
              <w:spacing w:before="60"/>
              <w:rPr>
                <w:color w:val="000000"/>
              </w:rPr>
            </w:pPr>
            <w:r w:rsidRPr="00353A1C">
              <w:rPr>
                <w:color w:val="000000"/>
              </w:rPr>
              <w:t xml:space="preserve">The user has entered both an incorrect Access </w:t>
            </w:r>
            <w:r w:rsidRPr="00353A1C">
              <w:rPr>
                <w:i/>
                <w:color w:val="000000"/>
              </w:rPr>
              <w:t>and</w:t>
            </w:r>
            <w:r w:rsidRPr="00353A1C">
              <w:rPr>
                <w:color w:val="000000"/>
              </w:rPr>
              <w:t xml:space="preserve"> Verify code.</w:t>
            </w:r>
          </w:p>
          <w:p w14:paraId="2198189C" w14:textId="77777777" w:rsidR="00604685" w:rsidRPr="00353A1C" w:rsidRDefault="00604685" w:rsidP="00353A1C">
            <w:pPr>
              <w:keepNext/>
              <w:keepLines/>
              <w:numPr>
                <w:ilvl w:val="0"/>
                <w:numId w:val="60"/>
              </w:numPr>
              <w:spacing w:before="60"/>
              <w:rPr>
                <w:color w:val="000000"/>
              </w:rPr>
            </w:pPr>
            <w:r w:rsidRPr="00353A1C">
              <w:rPr>
                <w:color w:val="000000"/>
              </w:rPr>
              <w:t>The user is not allowed access to the VistA M Server in question.</w:t>
            </w:r>
          </w:p>
          <w:p w14:paraId="62F4E64C" w14:textId="77777777" w:rsidR="00604685" w:rsidRPr="00353A1C" w:rsidRDefault="00604685" w:rsidP="00353A1C">
            <w:pPr>
              <w:keepNext/>
              <w:keepLines/>
              <w:numPr>
                <w:ilvl w:val="0"/>
                <w:numId w:val="60"/>
              </w:numPr>
              <w:spacing w:before="60" w:after="60"/>
              <w:rPr>
                <w:color w:val="000000"/>
              </w:rPr>
            </w:pPr>
            <w:r w:rsidRPr="00353A1C">
              <w:rPr>
                <w:color w:val="000000"/>
              </w:rPr>
              <w:t>The user was not set up correctly on the VistA M Server in question.</w:t>
            </w:r>
          </w:p>
          <w:p w14:paraId="6833D257" w14:textId="77777777" w:rsidR="00892AE0" w:rsidRPr="00353A1C" w:rsidRDefault="00604685" w:rsidP="00353A1C">
            <w:pPr>
              <w:keepNext/>
              <w:keepLines/>
              <w:spacing w:before="60" w:after="60"/>
              <w:rPr>
                <w:color w:val="000000"/>
              </w:rPr>
            </w:pPr>
            <w:r w:rsidRPr="00353A1C">
              <w:rPr>
                <w:color w:val="000000"/>
              </w:rPr>
              <w:t xml:space="preserve">For security reasons, the system does </w:t>
            </w:r>
            <w:r w:rsidRPr="00353A1C">
              <w:rPr>
                <w:i/>
                <w:color w:val="000000"/>
              </w:rPr>
              <w:t>not</w:t>
            </w:r>
            <w:r w:rsidRPr="00353A1C">
              <w:rPr>
                <w:color w:val="000000"/>
              </w:rPr>
              <w:t xml:space="preserve"> specify which code was entered incorrectly.</w:t>
            </w:r>
            <w:r w:rsidR="00F131FF" w:rsidRPr="00353A1C">
              <w:rPr>
                <w:color w:val="000000"/>
              </w:rPr>
              <w:br/>
            </w:r>
          </w:p>
        </w:tc>
      </w:tr>
      <w:tr w:rsidR="00604685" w:rsidRPr="00C94904" w14:paraId="5EA1CDDC" w14:textId="77777777" w:rsidTr="00353A1C">
        <w:tc>
          <w:tcPr>
            <w:tcW w:w="1296" w:type="dxa"/>
          </w:tcPr>
          <w:p w14:paraId="0ECE3F1C" w14:textId="77777777" w:rsidR="00604685" w:rsidRPr="00353A1C" w:rsidRDefault="00604685" w:rsidP="00353A1C">
            <w:pPr>
              <w:spacing w:before="60" w:after="60"/>
              <w:rPr>
                <w:b/>
              </w:rPr>
            </w:pPr>
            <w:r w:rsidRPr="00353A1C">
              <w:rPr>
                <w:b/>
              </w:rPr>
              <w:t>Resolution:</w:t>
            </w:r>
          </w:p>
        </w:tc>
        <w:tc>
          <w:tcPr>
            <w:tcW w:w="8136" w:type="dxa"/>
          </w:tcPr>
          <w:p w14:paraId="1957DF81" w14:textId="77777777" w:rsidR="00604685" w:rsidRPr="00353A1C" w:rsidRDefault="00604685" w:rsidP="00353A1C">
            <w:pPr>
              <w:spacing w:before="60" w:after="60"/>
              <w:rPr>
                <w:color w:val="000000"/>
              </w:rPr>
            </w:pPr>
            <w:r w:rsidRPr="00353A1C">
              <w:rPr>
                <w:color w:val="000000"/>
              </w:rPr>
              <w:t>The user should re-enter the correct Access and Verify codes.</w:t>
            </w:r>
          </w:p>
          <w:p w14:paraId="5B261288" w14:textId="77777777" w:rsidR="00604685" w:rsidRPr="00353A1C" w:rsidRDefault="00604685" w:rsidP="00353A1C">
            <w:pPr>
              <w:spacing w:before="60" w:after="60"/>
              <w:rPr>
                <w:color w:val="000000"/>
              </w:rPr>
            </w:pPr>
            <w:r w:rsidRPr="00353A1C">
              <w:rPr>
                <w:color w:val="000000"/>
              </w:rPr>
              <w:t xml:space="preserve">If the error persists, 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RM</w:t>
              </w:r>
            </w:smartTag>
            <w:r w:rsidRPr="00353A1C">
              <w:rPr>
                <w:color w:val="000000"/>
              </w:rPr>
              <w:t xml:space="preserve"> or the System Administrator to verify that the user is allowed access to the VistA M Server account in question and then grant the user appropriate access.</w:t>
            </w:r>
          </w:p>
        </w:tc>
      </w:tr>
    </w:tbl>
    <w:p w14:paraId="006364B1" w14:textId="77777777" w:rsidR="00604685" w:rsidRPr="00C94904" w:rsidRDefault="00604685" w:rsidP="00604685"/>
    <w:p w14:paraId="001A7FC5" w14:textId="77777777" w:rsidR="00604685" w:rsidRPr="00C94904" w:rsidRDefault="00604685" w:rsidP="00604685"/>
    <w:p w14:paraId="13A45527" w14:textId="77777777" w:rsidR="00604685" w:rsidRPr="00C94904" w:rsidRDefault="00604685" w:rsidP="00604685">
      <w:pPr>
        <w:pStyle w:val="Heading5"/>
      </w:pPr>
      <w:bookmarkStart w:id="828" w:name="_Ref111269124"/>
      <w:r w:rsidRPr="00C94904">
        <w:lastRenderedPageBreak/>
        <w:t>Error: Logins are disabled on the M system</w:t>
      </w:r>
      <w:bookmarkEnd w:id="828"/>
    </w:p>
    <w:p w14:paraId="22637DF1" w14:textId="77777777" w:rsidR="00604685" w:rsidRPr="00C94904" w:rsidRDefault="00604685" w:rsidP="00604685">
      <w:pPr>
        <w:keepNext/>
        <w:keepLines/>
      </w:pPr>
      <w:r w:rsidRPr="00C94904">
        <w:fldChar w:fldCharType="begin"/>
      </w:r>
      <w:r w:rsidRPr="00C94904">
        <w:instrText>XE "There was a login error detected by the login system:Logins are disabled on the M system</w:instrText>
      </w:r>
      <w:r w:rsidR="00C20416">
        <w:instrText xml:space="preserve"> (Error Message)</w:instrText>
      </w:r>
      <w:r w:rsidRPr="00C94904">
        <w:instrText>"</w:instrText>
      </w:r>
      <w:r w:rsidRPr="00C94904">
        <w:fldChar w:fldCharType="end"/>
      </w:r>
      <w:r w:rsidRPr="00C94904">
        <w:fldChar w:fldCharType="begin"/>
      </w:r>
      <w:r w:rsidRPr="00C94904">
        <w:instrText>XE "</w:instrText>
      </w:r>
      <w:smartTag w:uri="urn:schemas:contacts" w:element="Sn">
        <w:r w:rsidRPr="00C94904">
          <w:instrText>Logins</w:instrText>
        </w:r>
      </w:smartTag>
      <w:r w:rsidRPr="00C94904">
        <w:instrText xml:space="preserve"> are disabled on the M system</w:instrText>
      </w:r>
      <w:r w:rsidR="00C20416">
        <w:instrText xml:space="preserve"> (Error Message)</w:instrText>
      </w:r>
      <w:r w:rsidRPr="00C94904">
        <w:instrText>"</w:instrText>
      </w:r>
      <w:r w:rsidRPr="00C94904">
        <w:fldChar w:fldCharType="end"/>
      </w:r>
      <w:r w:rsidRPr="00C94904">
        <w:fldChar w:fldCharType="begin"/>
      </w:r>
      <w:r w:rsidRPr="00C94904">
        <w:instrText>XE "Errors:Logins are disabled on the M system"</w:instrText>
      </w:r>
      <w:r w:rsidRPr="00C94904">
        <w:fldChar w:fldCharType="end"/>
      </w:r>
      <w:r w:rsidRPr="00C94904">
        <w:fldChar w:fldCharType="begin"/>
      </w:r>
      <w:r w:rsidRPr="00C94904">
        <w:instrText>XE "Messages:Logins are disabled on the M system"</w:instrText>
      </w:r>
      <w:r w:rsidRPr="00C94904">
        <w:fldChar w:fldCharType="end"/>
      </w:r>
      <w:r w:rsidRPr="00C94904">
        <w:fldChar w:fldCharType="begin"/>
      </w:r>
      <w:r w:rsidRPr="00C94904">
        <w:instrText>XE "Troubleshooting:Logins are disabled on the M system"</w:instrText>
      </w:r>
      <w:r w:rsidRPr="00C94904">
        <w:fldChar w:fldCharType="end"/>
      </w:r>
    </w:p>
    <w:p w14:paraId="5DE35102" w14:textId="77777777" w:rsidR="00604685" w:rsidRPr="00C94904" w:rsidRDefault="00604685" w:rsidP="00604685">
      <w:pPr>
        <w:keepNext/>
        <w:keepLines/>
        <w:rPr>
          <w:b/>
        </w:rPr>
      </w:pPr>
      <w:r w:rsidRPr="00C94904">
        <w:rPr>
          <w:b/>
        </w:rPr>
        <w:t>Message:</w:t>
      </w:r>
    </w:p>
    <w:p w14:paraId="74A7B08F" w14:textId="77777777" w:rsidR="00604685" w:rsidRDefault="00604685" w:rsidP="00604685">
      <w:pPr>
        <w:keepNext/>
        <w:keepLines/>
      </w:pPr>
    </w:p>
    <w:p w14:paraId="602D614C" w14:textId="77777777" w:rsidR="00CA0DF1" w:rsidRPr="00C94904" w:rsidRDefault="00CA0DF1" w:rsidP="00604685">
      <w:pPr>
        <w:keepNext/>
        <w:keepLines/>
      </w:pPr>
    </w:p>
    <w:p w14:paraId="47FA8A7C" w14:textId="54783145" w:rsidR="00CA0DF1" w:rsidRPr="00C94904" w:rsidRDefault="00CA0DF1" w:rsidP="00CA0DF1">
      <w:pPr>
        <w:pStyle w:val="Caption"/>
      </w:pPr>
      <w:bookmarkStart w:id="829" w:name="_Ref111260439"/>
      <w:bookmarkStart w:id="830" w:name="_Toc226446724"/>
      <w:bookmarkStart w:id="831" w:name="_Toc226447263"/>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0</w:t>
      </w:r>
      <w:r w:rsidR="00A50F54">
        <w:rPr>
          <w:noProof/>
        </w:rPr>
        <w:fldChar w:fldCharType="end"/>
      </w:r>
      <w:bookmarkEnd w:id="829"/>
      <w:r>
        <w:t>. </w:t>
      </w:r>
      <w:r w:rsidRPr="00C94904">
        <w:rPr>
          <w:szCs w:val="32"/>
        </w:rPr>
        <w:t>Error—</w:t>
      </w:r>
      <w:r w:rsidRPr="00C94904">
        <w:t>Logins are disabled on the M system</w:t>
      </w:r>
      <w:bookmarkEnd w:id="830"/>
      <w:bookmarkEnd w:id="831"/>
    </w:p>
    <w:p w14:paraId="719F83C5"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0F8F1CC6" w14:textId="77777777" w:rsidR="00604685" w:rsidRPr="00C94904" w:rsidRDefault="00604685" w:rsidP="00604685">
      <w:pPr>
        <w:pStyle w:val="ErrorMessages"/>
      </w:pPr>
      <w:r w:rsidRPr="00C94904">
        <w:t xml:space="preserve">            Logins are disabled on the M system.</w:t>
      </w:r>
    </w:p>
    <w:p w14:paraId="004F8351" w14:textId="77777777" w:rsidR="00604685" w:rsidRPr="00C94904" w:rsidRDefault="00604685" w:rsidP="00604685">
      <w:pPr>
        <w:pStyle w:val="ErrorMessages"/>
      </w:pPr>
    </w:p>
    <w:p w14:paraId="056D746D" w14:textId="77777777" w:rsidR="00604685" w:rsidRPr="00C94904" w:rsidRDefault="00604685" w:rsidP="00604685">
      <w:pPr>
        <w:pStyle w:val="ErrorMessages"/>
        <w:rPr>
          <w:color w:val="0000FF"/>
          <w:u w:val="single"/>
        </w:rPr>
      </w:pPr>
      <w:r w:rsidRPr="00C94904">
        <w:rPr>
          <w:color w:val="0000FF"/>
          <w:u w:val="single"/>
        </w:rPr>
        <w:t>Try login again.</w:t>
      </w:r>
    </w:p>
    <w:p w14:paraId="53181D57" w14:textId="77777777" w:rsidR="00604685" w:rsidRPr="00C94904" w:rsidRDefault="00604685" w:rsidP="00604685">
      <w:pPr>
        <w:pStyle w:val="ErrorMessages"/>
      </w:pPr>
    </w:p>
    <w:p w14:paraId="5F2A6D1A"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5EB662AA" w14:textId="77777777" w:rsidTr="00353A1C">
        <w:tc>
          <w:tcPr>
            <w:tcW w:w="1310" w:type="dxa"/>
          </w:tcPr>
          <w:p w14:paraId="79A877FA" w14:textId="77777777" w:rsidR="00604685" w:rsidRPr="00353A1C" w:rsidRDefault="00604685" w:rsidP="00353A1C">
            <w:pPr>
              <w:keepNext/>
              <w:keepLines/>
              <w:spacing w:before="60" w:after="60"/>
              <w:rPr>
                <w:b/>
              </w:rPr>
            </w:pPr>
            <w:r w:rsidRPr="00353A1C">
              <w:rPr>
                <w:b/>
              </w:rPr>
              <w:t>Cause:</w:t>
            </w:r>
          </w:p>
        </w:tc>
        <w:tc>
          <w:tcPr>
            <w:tcW w:w="8122" w:type="dxa"/>
          </w:tcPr>
          <w:p w14:paraId="4F0FA37C" w14:textId="71D527B7" w:rsidR="00604685" w:rsidRPr="00C94904" w:rsidRDefault="00604685" w:rsidP="00353A1C">
            <w:pPr>
              <w:keepNext/>
              <w:keepLines/>
              <w:spacing w:before="60" w:after="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60439 \h </w:instrText>
            </w:r>
            <w:r w:rsidRPr="00C94904">
              <w:fldChar w:fldCharType="separate"/>
            </w:r>
            <w:r w:rsidR="00B54CEF" w:rsidRPr="00C94904">
              <w:t xml:space="preserve">Figure </w:t>
            </w:r>
            <w:r w:rsidR="00B54CEF">
              <w:rPr>
                <w:noProof/>
              </w:rPr>
              <w:t>11</w:t>
            </w:r>
            <w:r w:rsidR="00B54CEF">
              <w:noBreakHyphen/>
            </w:r>
            <w:r w:rsidR="00B54CEF">
              <w:rPr>
                <w:noProof/>
              </w:rPr>
              <w:t>10</w:t>
            </w:r>
            <w:r w:rsidRPr="00C94904">
              <w:fldChar w:fldCharType="end"/>
            </w:r>
            <w:r w:rsidRPr="00C94904">
              <w:t>).</w:t>
            </w:r>
          </w:p>
          <w:p w14:paraId="25FFBB05" w14:textId="77777777" w:rsidR="00393853" w:rsidRPr="00C94904" w:rsidRDefault="00604685" w:rsidP="00353A1C">
            <w:pPr>
              <w:keepNext/>
              <w:keepLines/>
              <w:spacing w:before="60" w:after="60"/>
            </w:pPr>
            <w:smartTag w:uri="urn:schemas-microsoft-com:office:smarttags" w:element="stockticker">
              <w:r w:rsidRPr="00C94904">
                <w:t>IRM</w:t>
              </w:r>
            </w:smartTag>
            <w:r w:rsidRPr="00C94904">
              <w:t xml:space="preserve"> or the System Administrator has disabled logins on the VistA M Server. Logins are sometimes disabled in order to install new software or perform system maintenance.</w:t>
            </w:r>
            <w:r w:rsidR="00F131FF">
              <w:br/>
            </w:r>
          </w:p>
        </w:tc>
      </w:tr>
      <w:tr w:rsidR="00604685" w:rsidRPr="00C94904" w14:paraId="44D65014" w14:textId="77777777" w:rsidTr="00353A1C">
        <w:tc>
          <w:tcPr>
            <w:tcW w:w="1310" w:type="dxa"/>
          </w:tcPr>
          <w:p w14:paraId="15F40846" w14:textId="77777777" w:rsidR="00604685" w:rsidRPr="00353A1C" w:rsidRDefault="00604685" w:rsidP="00353A1C">
            <w:pPr>
              <w:spacing w:before="60" w:after="60"/>
              <w:rPr>
                <w:b/>
              </w:rPr>
            </w:pPr>
            <w:r w:rsidRPr="00353A1C">
              <w:rPr>
                <w:b/>
              </w:rPr>
              <w:t>Resolution:</w:t>
            </w:r>
          </w:p>
        </w:tc>
        <w:tc>
          <w:tcPr>
            <w:tcW w:w="8122" w:type="dxa"/>
          </w:tcPr>
          <w:p w14:paraId="4DEE2A37" w14:textId="77777777" w:rsidR="00604685" w:rsidRPr="00353A1C" w:rsidRDefault="00604685" w:rsidP="00353A1C">
            <w:pPr>
              <w:spacing w:before="60" w:after="60"/>
              <w:rPr>
                <w:color w:val="000000"/>
              </w:rPr>
            </w:pPr>
            <w:r w:rsidRPr="00353A1C">
              <w:rPr>
                <w:color w:val="000000"/>
              </w:rPr>
              <w:t xml:space="preserve">The user should wait and try to log into the VistA M Server at a later time. If the user feels the time period to log back into the system is excessive, the user should contact </w:t>
            </w:r>
            <w:smartTag w:uri="urn:schemas-microsoft-com:office:smarttags" w:element="stockticker">
              <w:r w:rsidRPr="00353A1C">
                <w:rPr>
                  <w:color w:val="000000"/>
                </w:rPr>
                <w:t>IRM</w:t>
              </w:r>
            </w:smartTag>
            <w:r w:rsidRPr="00353A1C">
              <w:rPr>
                <w:color w:val="000000"/>
              </w:rPr>
              <w:t xml:space="preserve"> or the System Administrator for assistance.</w:t>
            </w:r>
          </w:p>
        </w:tc>
      </w:tr>
      <w:bookmarkEnd w:id="808"/>
    </w:tbl>
    <w:p w14:paraId="6CCAEFC5" w14:textId="77777777" w:rsidR="00604685" w:rsidRPr="00C94904" w:rsidRDefault="00604685" w:rsidP="00604685"/>
    <w:p w14:paraId="405D56F9" w14:textId="77777777" w:rsidR="00604685" w:rsidRPr="00C94904" w:rsidRDefault="00604685" w:rsidP="00604685"/>
    <w:p w14:paraId="57DE526A" w14:textId="77777777" w:rsidR="00604685" w:rsidRPr="00C94904" w:rsidRDefault="00604685" w:rsidP="00604685">
      <w:pPr>
        <w:pStyle w:val="Heading5"/>
      </w:pPr>
      <w:bookmarkStart w:id="832" w:name="_Ref111269137"/>
      <w:r w:rsidRPr="00C94904">
        <w:t>Error: Could not match you with your M account</w:t>
      </w:r>
      <w:bookmarkEnd w:id="832"/>
    </w:p>
    <w:p w14:paraId="070CA30C" w14:textId="77777777" w:rsidR="00604685" w:rsidRPr="00C94904" w:rsidRDefault="00604685" w:rsidP="00604685">
      <w:pPr>
        <w:keepNext/>
        <w:keepLines/>
      </w:pPr>
      <w:r w:rsidRPr="00C94904">
        <w:fldChar w:fldCharType="begin"/>
      </w:r>
      <w:r w:rsidRPr="00C94904">
        <w:instrText>XE "There was a login error detected by the login system:Could not:match you with your M account</w:instrText>
      </w:r>
      <w:r w:rsidR="00C20416">
        <w:instrText xml:space="preserve"> (Error Message)</w:instrText>
      </w:r>
      <w:r w:rsidRPr="00C94904">
        <w:instrText>"</w:instrText>
      </w:r>
      <w:r w:rsidRPr="00C94904">
        <w:fldChar w:fldCharType="end"/>
      </w:r>
      <w:r w:rsidRPr="00C94904">
        <w:fldChar w:fldCharType="begin"/>
      </w:r>
      <w:r w:rsidRPr="00C94904">
        <w:instrText>XE "Could not:Match you with your M account</w:instrText>
      </w:r>
      <w:r w:rsidR="00C20416">
        <w:instrText xml:space="preserve"> (Error Message)</w:instrText>
      </w:r>
      <w:r w:rsidRPr="00C94904">
        <w:instrText>"</w:instrText>
      </w:r>
      <w:r w:rsidRPr="00C94904">
        <w:fldChar w:fldCharType="end"/>
      </w:r>
      <w:r w:rsidRPr="00C94904">
        <w:fldChar w:fldCharType="begin"/>
      </w:r>
      <w:r w:rsidRPr="00C94904">
        <w:instrText>XE "Errors:Could not:Match you with your M account"</w:instrText>
      </w:r>
      <w:r w:rsidRPr="00C94904">
        <w:fldChar w:fldCharType="end"/>
      </w:r>
      <w:r w:rsidRPr="00C94904">
        <w:fldChar w:fldCharType="begin"/>
      </w:r>
      <w:r w:rsidRPr="00C94904">
        <w:instrText>XE "Messages:Could not:Match you with your M account"</w:instrText>
      </w:r>
      <w:r w:rsidRPr="00C94904">
        <w:fldChar w:fldCharType="end"/>
      </w:r>
      <w:r w:rsidRPr="00C94904">
        <w:fldChar w:fldCharType="begin"/>
      </w:r>
      <w:r w:rsidRPr="00C94904">
        <w:instrText>XE "Troubleshooting:Could not:Match you with your M account"</w:instrText>
      </w:r>
      <w:r w:rsidRPr="00C94904">
        <w:fldChar w:fldCharType="end"/>
      </w:r>
    </w:p>
    <w:p w14:paraId="0AD7C47A" w14:textId="77777777" w:rsidR="00604685" w:rsidRPr="00C94904" w:rsidRDefault="00604685" w:rsidP="00604685">
      <w:pPr>
        <w:keepNext/>
        <w:keepLines/>
        <w:rPr>
          <w:b/>
        </w:rPr>
      </w:pPr>
      <w:r w:rsidRPr="00C94904">
        <w:rPr>
          <w:b/>
        </w:rPr>
        <w:t>Message:</w:t>
      </w:r>
    </w:p>
    <w:p w14:paraId="129929E1" w14:textId="77777777" w:rsidR="00604685" w:rsidRDefault="00604685" w:rsidP="00604685">
      <w:pPr>
        <w:keepNext/>
        <w:keepLines/>
      </w:pPr>
    </w:p>
    <w:p w14:paraId="18E86100" w14:textId="77777777" w:rsidR="00CA0DF1" w:rsidRPr="00C94904" w:rsidRDefault="00CA0DF1" w:rsidP="00604685">
      <w:pPr>
        <w:keepNext/>
        <w:keepLines/>
      </w:pPr>
    </w:p>
    <w:p w14:paraId="25DE02AF" w14:textId="4C744DDC" w:rsidR="00CA0DF1" w:rsidRPr="00C94904" w:rsidRDefault="00CA0DF1" w:rsidP="00CA0DF1">
      <w:pPr>
        <w:pStyle w:val="Caption"/>
      </w:pPr>
      <w:bookmarkStart w:id="833" w:name="_Ref111261124"/>
      <w:bookmarkStart w:id="834" w:name="_Toc226446725"/>
      <w:bookmarkStart w:id="835" w:name="_Toc226447264"/>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1</w:t>
      </w:r>
      <w:r w:rsidR="00A50F54">
        <w:rPr>
          <w:noProof/>
        </w:rPr>
        <w:fldChar w:fldCharType="end"/>
      </w:r>
      <w:bookmarkEnd w:id="833"/>
      <w:r>
        <w:t>. </w:t>
      </w:r>
      <w:r w:rsidRPr="00C94904">
        <w:t>Error—Could not match you with your M account</w:t>
      </w:r>
      <w:bookmarkEnd w:id="834"/>
      <w:bookmarkEnd w:id="835"/>
    </w:p>
    <w:p w14:paraId="5119CA91"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657CF218" w14:textId="77777777" w:rsidR="00604685" w:rsidRPr="00C94904" w:rsidRDefault="00604685" w:rsidP="00604685">
      <w:pPr>
        <w:pStyle w:val="ErrorMessages"/>
      </w:pPr>
      <w:r w:rsidRPr="00C94904">
        <w:t xml:space="preserve">            Could not match you with your M account; could not log you on.</w:t>
      </w:r>
    </w:p>
    <w:p w14:paraId="05605F42" w14:textId="77777777" w:rsidR="00604685" w:rsidRPr="00C94904" w:rsidRDefault="00604685" w:rsidP="00604685">
      <w:pPr>
        <w:pStyle w:val="ErrorMessages"/>
      </w:pPr>
      <w:r w:rsidRPr="00C94904">
        <w:t xml:space="preserve">            Please contact your site manager for assistance.</w:t>
      </w:r>
    </w:p>
    <w:p w14:paraId="5D3326F7" w14:textId="77777777" w:rsidR="00604685" w:rsidRPr="00C94904" w:rsidRDefault="00604685" w:rsidP="00604685">
      <w:pPr>
        <w:pStyle w:val="ErrorMessages"/>
      </w:pPr>
      <w:r w:rsidRPr="00C94904">
        <w:t xml:space="preserve">            More details below:</w:t>
      </w:r>
    </w:p>
    <w:p w14:paraId="0E6AB038" w14:textId="77777777" w:rsidR="00604685" w:rsidRPr="00C94904" w:rsidRDefault="00604685" w:rsidP="00604685">
      <w:pPr>
        <w:pStyle w:val="ErrorMessages"/>
      </w:pPr>
    </w:p>
    <w:p w14:paraId="2DF709B2" w14:textId="77777777" w:rsidR="00604685" w:rsidRPr="00C94904" w:rsidRDefault="00604685" w:rsidP="00604685">
      <w:pPr>
        <w:pStyle w:val="ErrorMessages"/>
        <w:rPr>
          <w:color w:val="0000FF"/>
          <w:u w:val="single"/>
        </w:rPr>
      </w:pPr>
      <w:r w:rsidRPr="00C94904">
        <w:rPr>
          <w:color w:val="0000FF"/>
          <w:u w:val="single"/>
        </w:rPr>
        <w:t>Try login again.</w:t>
      </w:r>
    </w:p>
    <w:p w14:paraId="793BB1B9" w14:textId="77777777" w:rsidR="00604685" w:rsidRPr="00C94904" w:rsidRDefault="00604685" w:rsidP="00604685">
      <w:pPr>
        <w:pStyle w:val="ErrorMessages"/>
      </w:pPr>
    </w:p>
    <w:p w14:paraId="021E1207"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0189D6A7" w14:textId="77777777" w:rsidTr="00353A1C">
        <w:tc>
          <w:tcPr>
            <w:tcW w:w="1310" w:type="dxa"/>
          </w:tcPr>
          <w:p w14:paraId="56A647EB" w14:textId="77777777" w:rsidR="00604685" w:rsidRPr="00353A1C" w:rsidRDefault="00604685" w:rsidP="00353A1C">
            <w:pPr>
              <w:keepNext/>
              <w:keepLines/>
              <w:spacing w:before="60" w:after="60"/>
              <w:rPr>
                <w:b/>
              </w:rPr>
            </w:pPr>
            <w:r w:rsidRPr="00353A1C">
              <w:rPr>
                <w:b/>
              </w:rPr>
              <w:lastRenderedPageBreak/>
              <w:t>Cause:</w:t>
            </w:r>
          </w:p>
        </w:tc>
        <w:tc>
          <w:tcPr>
            <w:tcW w:w="8122" w:type="dxa"/>
          </w:tcPr>
          <w:p w14:paraId="4421F71D" w14:textId="4FF2BC16" w:rsidR="00604685" w:rsidRPr="00C94904" w:rsidRDefault="00604685" w:rsidP="00353A1C">
            <w:pPr>
              <w:keepNext/>
              <w:keepLines/>
              <w:spacing w:before="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61124 \h </w:instrText>
            </w:r>
            <w:r w:rsidRPr="00C94904">
              <w:fldChar w:fldCharType="separate"/>
            </w:r>
            <w:r w:rsidR="00B54CEF" w:rsidRPr="00C94904">
              <w:t xml:space="preserve">Figure </w:t>
            </w:r>
            <w:r w:rsidR="00B54CEF">
              <w:rPr>
                <w:noProof/>
              </w:rPr>
              <w:t>11</w:t>
            </w:r>
            <w:r w:rsidR="00B54CEF">
              <w:noBreakHyphen/>
            </w:r>
            <w:r w:rsidR="00B54CEF">
              <w:rPr>
                <w:noProof/>
              </w:rPr>
              <w:t>11</w:t>
            </w:r>
            <w:r w:rsidRPr="00C94904">
              <w:fldChar w:fldCharType="end"/>
            </w:r>
            <w:r w:rsidRPr="00C94904">
              <w:t>).</w:t>
            </w:r>
          </w:p>
          <w:p w14:paraId="6611DDDD" w14:textId="77777777" w:rsidR="00604685" w:rsidRPr="00C94904" w:rsidRDefault="00604685" w:rsidP="00353A1C">
            <w:pPr>
              <w:keepNext/>
              <w:keepLines/>
              <w:spacing w:before="60"/>
              <w:ind w:left="1267" w:hanging="1267"/>
            </w:pPr>
            <w:r w:rsidRPr="00C94904">
              <w:t>Several possible reasons for this failure include:</w:t>
            </w:r>
          </w:p>
          <w:p w14:paraId="56794851" w14:textId="77777777" w:rsidR="00604685" w:rsidRPr="00353A1C" w:rsidRDefault="00604685" w:rsidP="00353A1C">
            <w:pPr>
              <w:keepNext/>
              <w:keepLines/>
              <w:numPr>
                <w:ilvl w:val="0"/>
                <w:numId w:val="60"/>
              </w:numPr>
              <w:spacing w:before="60"/>
              <w:rPr>
                <w:color w:val="000000"/>
              </w:rPr>
            </w:pPr>
            <w:r w:rsidRPr="00353A1C">
              <w:rPr>
                <w:color w:val="000000"/>
              </w:rPr>
              <w:t>The user is not allowed access to the VistA M Server in question.</w:t>
            </w:r>
          </w:p>
          <w:p w14:paraId="05D82DE3" w14:textId="77777777" w:rsidR="00604685" w:rsidRPr="00353A1C" w:rsidRDefault="00604685" w:rsidP="00353A1C">
            <w:pPr>
              <w:keepNext/>
              <w:keepLines/>
              <w:numPr>
                <w:ilvl w:val="0"/>
                <w:numId w:val="60"/>
              </w:numPr>
              <w:spacing w:before="60"/>
              <w:rPr>
                <w:color w:val="000000"/>
              </w:rPr>
            </w:pPr>
            <w:r w:rsidRPr="00353A1C">
              <w:rPr>
                <w:color w:val="000000"/>
              </w:rPr>
              <w:t>The user was not set up correctly on the VistA M Server in question.</w:t>
            </w:r>
          </w:p>
          <w:p w14:paraId="51650480" w14:textId="77777777" w:rsidR="00604685" w:rsidRPr="00353A1C" w:rsidRDefault="00604685" w:rsidP="00353A1C">
            <w:pPr>
              <w:keepNext/>
              <w:keepLines/>
              <w:numPr>
                <w:ilvl w:val="0"/>
                <w:numId w:val="60"/>
              </w:numPr>
              <w:spacing w:before="60"/>
              <w:rPr>
                <w:color w:val="000000"/>
              </w:rPr>
            </w:pPr>
            <w:r w:rsidRPr="00353A1C">
              <w:rPr>
                <w:color w:val="000000"/>
              </w:rPr>
              <w:t>The user has entered an incorrect Access code.</w:t>
            </w:r>
          </w:p>
          <w:p w14:paraId="2B6A94B1" w14:textId="77777777" w:rsidR="00604685" w:rsidRPr="00353A1C" w:rsidRDefault="00604685" w:rsidP="00353A1C">
            <w:pPr>
              <w:keepNext/>
              <w:keepLines/>
              <w:numPr>
                <w:ilvl w:val="0"/>
                <w:numId w:val="60"/>
              </w:numPr>
              <w:spacing w:before="60"/>
              <w:rPr>
                <w:color w:val="000000"/>
              </w:rPr>
            </w:pPr>
            <w:r w:rsidRPr="00353A1C">
              <w:rPr>
                <w:color w:val="000000"/>
              </w:rPr>
              <w:t>The user has entered an incorrect Verify code.</w:t>
            </w:r>
          </w:p>
          <w:p w14:paraId="32D71D3F" w14:textId="77777777" w:rsidR="00604685" w:rsidRPr="00353A1C" w:rsidRDefault="00604685" w:rsidP="00353A1C">
            <w:pPr>
              <w:keepNext/>
              <w:keepLines/>
              <w:numPr>
                <w:ilvl w:val="0"/>
                <w:numId w:val="60"/>
              </w:numPr>
              <w:spacing w:before="60" w:after="60"/>
              <w:rPr>
                <w:color w:val="000000"/>
              </w:rPr>
            </w:pPr>
            <w:r w:rsidRPr="00353A1C">
              <w:rPr>
                <w:color w:val="000000"/>
              </w:rPr>
              <w:t xml:space="preserve">The user has entered both an incorrect Access </w:t>
            </w:r>
            <w:r w:rsidRPr="00353A1C">
              <w:rPr>
                <w:i/>
                <w:color w:val="000000"/>
              </w:rPr>
              <w:t>and</w:t>
            </w:r>
            <w:r w:rsidRPr="00353A1C">
              <w:rPr>
                <w:color w:val="000000"/>
              </w:rPr>
              <w:t xml:space="preserve"> Verify code.</w:t>
            </w:r>
            <w:r w:rsidR="00E631C9" w:rsidRPr="00353A1C">
              <w:rPr>
                <w:color w:val="000000"/>
              </w:rPr>
              <w:br/>
            </w:r>
          </w:p>
        </w:tc>
      </w:tr>
      <w:tr w:rsidR="00604685" w:rsidRPr="00C94904" w14:paraId="4635F1A4" w14:textId="77777777" w:rsidTr="00353A1C">
        <w:tc>
          <w:tcPr>
            <w:tcW w:w="1310" w:type="dxa"/>
          </w:tcPr>
          <w:p w14:paraId="1FFC7333" w14:textId="77777777" w:rsidR="00604685" w:rsidRPr="00353A1C" w:rsidRDefault="00604685" w:rsidP="00353A1C">
            <w:pPr>
              <w:spacing w:before="60" w:after="60"/>
              <w:rPr>
                <w:b/>
              </w:rPr>
            </w:pPr>
            <w:r w:rsidRPr="00353A1C">
              <w:rPr>
                <w:b/>
              </w:rPr>
              <w:t>Resolution:</w:t>
            </w:r>
          </w:p>
        </w:tc>
        <w:tc>
          <w:tcPr>
            <w:tcW w:w="8122" w:type="dxa"/>
          </w:tcPr>
          <w:p w14:paraId="32DC3DA7" w14:textId="77777777" w:rsidR="00604685" w:rsidRPr="00353A1C" w:rsidRDefault="00604685" w:rsidP="00353A1C">
            <w:pPr>
              <w:spacing w:before="60" w:after="60"/>
              <w:rPr>
                <w:color w:val="000000"/>
              </w:rPr>
            </w:pPr>
            <w:r w:rsidRPr="00353A1C">
              <w:rPr>
                <w:color w:val="000000"/>
              </w:rPr>
              <w:t xml:space="preserve">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RM</w:t>
              </w:r>
            </w:smartTag>
            <w:r w:rsidRPr="00353A1C">
              <w:rPr>
                <w:color w:val="000000"/>
              </w:rPr>
              <w:t xml:space="preserve"> or the System Administrator to verify that the user is allowed access to the VistA M Server account in question and then grant the user appropriate access.</w:t>
            </w:r>
          </w:p>
        </w:tc>
      </w:tr>
    </w:tbl>
    <w:p w14:paraId="1E840B17" w14:textId="77777777" w:rsidR="00604685" w:rsidRPr="00C94904" w:rsidRDefault="00604685" w:rsidP="00604685"/>
    <w:p w14:paraId="4AAA3FBB" w14:textId="77777777" w:rsidR="00604685" w:rsidRPr="00C94904" w:rsidRDefault="00604685" w:rsidP="00604685"/>
    <w:p w14:paraId="005BC2A1" w14:textId="77777777" w:rsidR="00604685" w:rsidRPr="00C94904" w:rsidRDefault="00604685" w:rsidP="00604685">
      <w:pPr>
        <w:pStyle w:val="Heading5"/>
        <w:ind w:left="0" w:firstLine="0"/>
      </w:pPr>
      <w:bookmarkStart w:id="836" w:name="_Ref111269150"/>
      <w:r w:rsidRPr="00C94904">
        <w:t>Error: Institution/division you selected for login is not valid for your M user account</w:t>
      </w:r>
      <w:bookmarkEnd w:id="836"/>
    </w:p>
    <w:p w14:paraId="5B4637DC" w14:textId="77777777" w:rsidR="00604685" w:rsidRPr="00C94904" w:rsidRDefault="00604685" w:rsidP="00604685">
      <w:pPr>
        <w:keepNext/>
        <w:keepLines/>
      </w:pPr>
      <w:r w:rsidRPr="00C94904">
        <w:fldChar w:fldCharType="begin"/>
      </w:r>
      <w:r w:rsidRPr="00C94904">
        <w:instrText>XE "There was a login error detected by the login system:Institution/division you selected for login is not valid for your M user account</w:instrText>
      </w:r>
      <w:r w:rsidR="00C20416">
        <w:instrText xml:space="preserve"> (Error Message)</w:instrText>
      </w:r>
      <w:r w:rsidRPr="00C94904">
        <w:instrText>"</w:instrText>
      </w:r>
      <w:r w:rsidRPr="00C94904">
        <w:fldChar w:fldCharType="end"/>
      </w:r>
      <w:r w:rsidRPr="00C94904">
        <w:fldChar w:fldCharType="begin"/>
      </w:r>
      <w:r w:rsidRPr="00C94904">
        <w:instrText>XE "Institution/division you selected for login is not valid for your M user account</w:instrText>
      </w:r>
      <w:r w:rsidR="00C20416">
        <w:instrText xml:space="preserve"> (Error Message)</w:instrText>
      </w:r>
      <w:r w:rsidRPr="00C94904">
        <w:instrText>"</w:instrText>
      </w:r>
      <w:r w:rsidRPr="00C94904">
        <w:fldChar w:fldCharType="end"/>
      </w:r>
      <w:r w:rsidRPr="00C94904">
        <w:fldChar w:fldCharType="begin"/>
      </w:r>
      <w:r w:rsidRPr="00C94904">
        <w:instrText>XE "Errors:Institution/division you selected for login is not valid for your M user account"</w:instrText>
      </w:r>
      <w:r w:rsidRPr="00C94904">
        <w:fldChar w:fldCharType="end"/>
      </w:r>
      <w:r w:rsidRPr="00C94904">
        <w:fldChar w:fldCharType="begin"/>
      </w:r>
      <w:r w:rsidRPr="00C94904">
        <w:instrText>XE "Messages:Institution/division you selected for login is not valid for your M user account"</w:instrText>
      </w:r>
      <w:r w:rsidRPr="00C94904">
        <w:fldChar w:fldCharType="end"/>
      </w:r>
      <w:r w:rsidRPr="00C94904">
        <w:fldChar w:fldCharType="begin"/>
      </w:r>
      <w:r w:rsidRPr="00C94904">
        <w:instrText>XE "Troubleshooting:Institution/division you selected for login is not valid for your M user account"</w:instrText>
      </w:r>
      <w:r w:rsidRPr="00C94904">
        <w:fldChar w:fldCharType="end"/>
      </w:r>
    </w:p>
    <w:p w14:paraId="2FD9D48E" w14:textId="77777777" w:rsidR="00604685" w:rsidRPr="00C94904" w:rsidRDefault="00604685" w:rsidP="00604685">
      <w:pPr>
        <w:keepNext/>
        <w:keepLines/>
        <w:rPr>
          <w:b/>
        </w:rPr>
      </w:pPr>
      <w:r w:rsidRPr="00C94904">
        <w:rPr>
          <w:b/>
        </w:rPr>
        <w:t>Message:</w:t>
      </w:r>
    </w:p>
    <w:p w14:paraId="52BC2772" w14:textId="77777777" w:rsidR="00604685" w:rsidRDefault="00604685" w:rsidP="00604685">
      <w:pPr>
        <w:keepNext/>
        <w:keepLines/>
      </w:pPr>
    </w:p>
    <w:p w14:paraId="174234C8" w14:textId="77777777" w:rsidR="00CA0DF1" w:rsidRPr="00C94904" w:rsidRDefault="00CA0DF1" w:rsidP="00604685">
      <w:pPr>
        <w:keepNext/>
        <w:keepLines/>
      </w:pPr>
    </w:p>
    <w:p w14:paraId="61EF9381" w14:textId="659088DD" w:rsidR="00CA0DF1" w:rsidRPr="00C94904" w:rsidRDefault="00CA0DF1" w:rsidP="00CA0DF1">
      <w:pPr>
        <w:pStyle w:val="Caption"/>
      </w:pPr>
      <w:bookmarkStart w:id="837" w:name="_Ref111261638"/>
      <w:bookmarkStart w:id="838" w:name="_Toc226446726"/>
      <w:bookmarkStart w:id="839" w:name="_Toc226447265"/>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2</w:t>
      </w:r>
      <w:r w:rsidR="00A50F54">
        <w:rPr>
          <w:noProof/>
        </w:rPr>
        <w:fldChar w:fldCharType="end"/>
      </w:r>
      <w:bookmarkEnd w:id="837"/>
      <w:r>
        <w:t>. </w:t>
      </w:r>
      <w:r w:rsidRPr="00C94904">
        <w:t>Error—Institution/division you selected for login is not valid for your M user account</w:t>
      </w:r>
      <w:bookmarkEnd w:id="838"/>
      <w:bookmarkEnd w:id="839"/>
    </w:p>
    <w:p w14:paraId="3EFA9434"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2E146EA7" w14:textId="77777777" w:rsidR="00604685" w:rsidRPr="00C94904" w:rsidRDefault="00604685" w:rsidP="00604685">
      <w:pPr>
        <w:pStyle w:val="ErrorMessages"/>
      </w:pPr>
      <w:r w:rsidRPr="00C94904">
        <w:t xml:space="preserve">            Institution/division you selected for login is not valid for your M user account; could not log you</w:t>
      </w:r>
      <w:r w:rsidRPr="00C94904">
        <w:br/>
        <w:t xml:space="preserve">            on.</w:t>
      </w:r>
    </w:p>
    <w:p w14:paraId="60E5B563" w14:textId="77777777" w:rsidR="00604685" w:rsidRPr="00C94904" w:rsidRDefault="00604685" w:rsidP="00604685">
      <w:pPr>
        <w:pStyle w:val="ErrorMessages"/>
      </w:pPr>
      <w:r w:rsidRPr="00C94904">
        <w:t xml:space="preserve">            Please contact your site manager for assistance.</w:t>
      </w:r>
    </w:p>
    <w:p w14:paraId="676C840F" w14:textId="77777777" w:rsidR="00604685" w:rsidRPr="00C94904" w:rsidRDefault="00604685" w:rsidP="00604685">
      <w:pPr>
        <w:pStyle w:val="ErrorMessages"/>
      </w:pPr>
      <w:r w:rsidRPr="00C94904">
        <w:t xml:space="preserve">            More details below:</w:t>
      </w:r>
    </w:p>
    <w:p w14:paraId="49131F45" w14:textId="77777777" w:rsidR="00604685" w:rsidRPr="00C94904" w:rsidRDefault="00604685" w:rsidP="00604685">
      <w:pPr>
        <w:pStyle w:val="ErrorMessages"/>
      </w:pPr>
    </w:p>
    <w:p w14:paraId="7DA38283" w14:textId="77777777" w:rsidR="00604685" w:rsidRPr="00C94904" w:rsidRDefault="00604685" w:rsidP="00604685">
      <w:pPr>
        <w:pStyle w:val="ErrorMessages"/>
        <w:rPr>
          <w:color w:val="0000FF"/>
          <w:u w:val="single"/>
        </w:rPr>
      </w:pPr>
      <w:r w:rsidRPr="00C94904">
        <w:rPr>
          <w:color w:val="0000FF"/>
          <w:u w:val="single"/>
        </w:rPr>
        <w:t>Try login again.</w:t>
      </w:r>
    </w:p>
    <w:p w14:paraId="04D2E3BD" w14:textId="77777777" w:rsidR="00604685" w:rsidRPr="00C94904" w:rsidRDefault="00604685" w:rsidP="00604685">
      <w:pPr>
        <w:pStyle w:val="ErrorMessages"/>
      </w:pPr>
    </w:p>
    <w:p w14:paraId="29777EC9"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49223410" w14:textId="77777777" w:rsidTr="00353A1C">
        <w:tc>
          <w:tcPr>
            <w:tcW w:w="1310" w:type="dxa"/>
          </w:tcPr>
          <w:p w14:paraId="6847B68A" w14:textId="77777777" w:rsidR="00604685" w:rsidRPr="00353A1C" w:rsidRDefault="00604685" w:rsidP="00353A1C">
            <w:pPr>
              <w:keepNext/>
              <w:keepLines/>
              <w:spacing w:before="60" w:after="60"/>
              <w:rPr>
                <w:b/>
              </w:rPr>
            </w:pPr>
            <w:r w:rsidRPr="00353A1C">
              <w:rPr>
                <w:b/>
              </w:rPr>
              <w:t>Cause:</w:t>
            </w:r>
          </w:p>
        </w:tc>
        <w:tc>
          <w:tcPr>
            <w:tcW w:w="8122" w:type="dxa"/>
          </w:tcPr>
          <w:p w14:paraId="2232BDF3" w14:textId="3EEAC27E" w:rsidR="00604685" w:rsidRPr="00C94904" w:rsidRDefault="00604685" w:rsidP="00353A1C">
            <w:pPr>
              <w:keepNext/>
              <w:keepLines/>
              <w:spacing w:before="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61638 \h </w:instrText>
            </w:r>
            <w:r w:rsidRPr="00C94904">
              <w:fldChar w:fldCharType="separate"/>
            </w:r>
            <w:r w:rsidR="00B54CEF" w:rsidRPr="00C94904">
              <w:t xml:space="preserve">Figure </w:t>
            </w:r>
            <w:r w:rsidR="00B54CEF">
              <w:rPr>
                <w:noProof/>
              </w:rPr>
              <w:t>11</w:t>
            </w:r>
            <w:r w:rsidR="00B54CEF">
              <w:noBreakHyphen/>
            </w:r>
            <w:r w:rsidR="00B54CEF">
              <w:rPr>
                <w:noProof/>
              </w:rPr>
              <w:t>12</w:t>
            </w:r>
            <w:r w:rsidRPr="00C94904">
              <w:fldChar w:fldCharType="end"/>
            </w:r>
            <w:r w:rsidRPr="00C94904">
              <w:t>).</w:t>
            </w:r>
          </w:p>
          <w:p w14:paraId="0FADE9BF" w14:textId="77777777" w:rsidR="00604685" w:rsidRPr="00C94904" w:rsidRDefault="00604685" w:rsidP="00353A1C">
            <w:pPr>
              <w:keepNext/>
              <w:keepLines/>
              <w:spacing w:before="60"/>
              <w:ind w:left="1267" w:hanging="1267"/>
            </w:pPr>
            <w:r w:rsidRPr="00C94904">
              <w:t>Several possible reasons for this failure include:</w:t>
            </w:r>
          </w:p>
          <w:p w14:paraId="1DED0F64" w14:textId="77777777" w:rsidR="00604685" w:rsidRPr="00353A1C" w:rsidRDefault="00604685" w:rsidP="00353A1C">
            <w:pPr>
              <w:keepNext/>
              <w:keepLines/>
              <w:numPr>
                <w:ilvl w:val="0"/>
                <w:numId w:val="60"/>
              </w:numPr>
              <w:spacing w:before="60"/>
              <w:rPr>
                <w:color w:val="000000"/>
              </w:rPr>
            </w:pPr>
            <w:r w:rsidRPr="00353A1C">
              <w:rPr>
                <w:color w:val="000000"/>
              </w:rPr>
              <w:t>The user does not have the selected Institution/Division entry in the DIVISION Multiple field (#16)</w:t>
            </w:r>
            <w:r w:rsidRPr="00353A1C">
              <w:rPr>
                <w:color w:val="000000"/>
              </w:rPr>
              <w:fldChar w:fldCharType="begin"/>
            </w:r>
            <w:r w:rsidRPr="00C94904">
              <w:instrText xml:space="preserve"> XE "</w:instrText>
            </w:r>
            <w:r w:rsidRPr="00353A1C">
              <w:rPr>
                <w:color w:val="000000"/>
              </w:rPr>
              <w:instrText>DIVISION Multiple Field (#16)</w:instrText>
            </w:r>
            <w:r w:rsidRPr="00C94904">
              <w:instrText xml:space="preserve">" </w:instrText>
            </w:r>
            <w:r w:rsidRPr="00353A1C">
              <w:rPr>
                <w:color w:val="000000"/>
              </w:rPr>
              <w:fldChar w:fldCharType="end"/>
            </w:r>
            <w:r w:rsidRPr="00353A1C">
              <w:rPr>
                <w:color w:val="000000"/>
              </w:rPr>
              <w:fldChar w:fldCharType="begin"/>
            </w:r>
            <w:r w:rsidRPr="00C94904">
              <w:instrText xml:space="preserve"> XE "</w:instrText>
            </w:r>
            <w:smartTag w:uri="urn:schemas:contacts" w:element="Sn">
              <w:r w:rsidRPr="00C94904">
                <w:instrText>Fields</w:instrText>
              </w:r>
            </w:smartTag>
            <w:r w:rsidRPr="00C94904">
              <w:instrText>:</w:instrText>
            </w:r>
            <w:r w:rsidRPr="00353A1C">
              <w:rPr>
                <w:color w:val="000000"/>
              </w:rPr>
              <w:instrText>DIVISION Multiple (#16)</w:instrText>
            </w:r>
            <w:r w:rsidRPr="00C94904">
              <w:instrText xml:space="preserve">" </w:instrText>
            </w:r>
            <w:r w:rsidRPr="00353A1C">
              <w:rPr>
                <w:color w:val="000000"/>
              </w:rPr>
              <w:fldChar w:fldCharType="end"/>
            </w:r>
            <w:r w:rsidRPr="00353A1C">
              <w:rPr>
                <w:color w:val="000000"/>
              </w:rPr>
              <w:t xml:space="preserve"> in the </w:t>
            </w:r>
            <w:smartTag w:uri="urn:schemas-microsoft-com:office:smarttags" w:element="stockticker">
              <w:r w:rsidRPr="00353A1C">
                <w:rPr>
                  <w:color w:val="000000"/>
                </w:rPr>
                <w:t>NEW</w:t>
              </w:r>
            </w:smartTag>
            <w:r w:rsidRPr="00353A1C">
              <w:rPr>
                <w:color w:val="000000"/>
              </w:rPr>
              <w:t xml:space="preserve"> PERSON file (#200)</w:t>
            </w:r>
            <w:r w:rsidRPr="00353A1C">
              <w:rPr>
                <w:color w:val="000000"/>
              </w:rPr>
              <w:fldChar w:fldCharType="begin"/>
            </w:r>
            <w:r w:rsidRPr="00C94904">
              <w:instrText xml:space="preserve"> XE "</w:instrText>
            </w:r>
            <w:smartTag w:uri="urn:schemas-microsoft-com:office:smarttags" w:element="stockticker">
              <w:r w:rsidRPr="00353A1C">
                <w:rPr>
                  <w:color w:val="000000"/>
                </w:rPr>
                <w:instrText>NEW</w:instrText>
              </w:r>
            </w:smartTag>
            <w:r w:rsidRPr="00353A1C">
              <w:rPr>
                <w:color w:val="000000"/>
              </w:rPr>
              <w:instrText xml:space="preserve"> PERSON File (#200)</w:instrText>
            </w:r>
            <w:r w:rsidRPr="00C94904">
              <w:instrText xml:space="preserve">" </w:instrText>
            </w:r>
            <w:r w:rsidRPr="00353A1C">
              <w:rPr>
                <w:color w:val="000000"/>
              </w:rPr>
              <w:fldChar w:fldCharType="end"/>
            </w:r>
            <w:r w:rsidRPr="00353A1C">
              <w:rPr>
                <w:color w:val="000000"/>
              </w:rPr>
              <w:fldChar w:fldCharType="begin"/>
            </w:r>
            <w:r w:rsidRPr="00C94904">
              <w:instrText xml:space="preserve"> XE "Files:</w:instrText>
            </w:r>
            <w:smartTag w:uri="urn:schemas-microsoft-com:office:smarttags" w:element="stockticker">
              <w:r w:rsidRPr="00353A1C">
                <w:rPr>
                  <w:color w:val="000000"/>
                </w:rPr>
                <w:instrText>NEW</w:instrText>
              </w:r>
            </w:smartTag>
            <w:r w:rsidRPr="00353A1C">
              <w:rPr>
                <w:color w:val="000000"/>
              </w:rPr>
              <w:instrText xml:space="preserve"> PERSON (#200)</w:instrText>
            </w:r>
            <w:r w:rsidRPr="00C94904">
              <w:instrText xml:space="preserve">" </w:instrText>
            </w:r>
            <w:r w:rsidRPr="00353A1C">
              <w:rPr>
                <w:color w:val="000000"/>
              </w:rPr>
              <w:fldChar w:fldCharType="end"/>
            </w:r>
            <w:r w:rsidRPr="00353A1C">
              <w:rPr>
                <w:color w:val="000000"/>
              </w:rPr>
              <w:t xml:space="preserve"> entry.</w:t>
            </w:r>
          </w:p>
          <w:p w14:paraId="2A74425A" w14:textId="77777777" w:rsidR="00604685" w:rsidRPr="00353A1C" w:rsidRDefault="00604685" w:rsidP="00353A1C">
            <w:pPr>
              <w:keepNext/>
              <w:keepLines/>
              <w:numPr>
                <w:ilvl w:val="0"/>
                <w:numId w:val="60"/>
              </w:numPr>
              <w:spacing w:before="60" w:after="60"/>
              <w:rPr>
                <w:color w:val="000000"/>
              </w:rPr>
            </w:pPr>
            <w:r w:rsidRPr="00353A1C">
              <w:rPr>
                <w:color w:val="000000"/>
              </w:rPr>
              <w:t xml:space="preserve">The </w:t>
            </w:r>
            <w:smartTag w:uri="urn:schemas-microsoft-com:office:smarttags" w:element="stockticker">
              <w:r w:rsidRPr="00353A1C">
                <w:rPr>
                  <w:color w:val="000000"/>
                </w:rPr>
                <w:t>SDS</w:t>
              </w:r>
            </w:smartTag>
            <w:r w:rsidRPr="00353A1C">
              <w:rPr>
                <w:color w:val="000000"/>
              </w:rPr>
              <w:t xml:space="preserve"> tables could </w:t>
            </w:r>
            <w:r w:rsidRPr="00353A1C">
              <w:rPr>
                <w:i/>
                <w:color w:val="000000"/>
              </w:rPr>
              <w:t>not</w:t>
            </w:r>
            <w:r w:rsidRPr="00353A1C">
              <w:rPr>
                <w:color w:val="000000"/>
              </w:rPr>
              <w:t xml:space="preserve"> validate the Division selected.</w:t>
            </w:r>
            <w:r w:rsidR="00E631C9" w:rsidRPr="00353A1C">
              <w:rPr>
                <w:color w:val="000000"/>
              </w:rPr>
              <w:br/>
            </w:r>
          </w:p>
        </w:tc>
      </w:tr>
      <w:tr w:rsidR="00604685" w:rsidRPr="00C94904" w14:paraId="7A67C939" w14:textId="77777777" w:rsidTr="00353A1C">
        <w:tc>
          <w:tcPr>
            <w:tcW w:w="1310" w:type="dxa"/>
          </w:tcPr>
          <w:p w14:paraId="40341A96" w14:textId="77777777" w:rsidR="00604685" w:rsidRPr="00353A1C" w:rsidRDefault="00604685" w:rsidP="00353A1C">
            <w:pPr>
              <w:spacing w:before="60" w:after="60"/>
              <w:rPr>
                <w:b/>
              </w:rPr>
            </w:pPr>
            <w:r w:rsidRPr="00353A1C">
              <w:rPr>
                <w:b/>
              </w:rPr>
              <w:t>Resolution:</w:t>
            </w:r>
          </w:p>
        </w:tc>
        <w:tc>
          <w:tcPr>
            <w:tcW w:w="8122" w:type="dxa"/>
          </w:tcPr>
          <w:p w14:paraId="29ECBEFD" w14:textId="77777777" w:rsidR="00604685" w:rsidRPr="00353A1C" w:rsidRDefault="00604685" w:rsidP="00353A1C">
            <w:pPr>
              <w:spacing w:before="60" w:after="60"/>
              <w:rPr>
                <w:color w:val="000000"/>
              </w:rPr>
            </w:pPr>
            <w:r w:rsidRPr="00353A1C">
              <w:rPr>
                <w:color w:val="000000"/>
              </w:rPr>
              <w:t xml:space="preserve">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RM</w:t>
              </w:r>
            </w:smartTag>
            <w:r w:rsidRPr="00353A1C">
              <w:rPr>
                <w:color w:val="000000"/>
              </w:rPr>
              <w:t xml:space="preserve"> or the System Administrator to verify that the user is allowed access to the Institution/Division in question and then grant the user appropriate access.</w:t>
            </w:r>
          </w:p>
        </w:tc>
      </w:tr>
    </w:tbl>
    <w:p w14:paraId="7A9F7D53" w14:textId="77777777" w:rsidR="00604685" w:rsidRPr="00C94904" w:rsidRDefault="00604685" w:rsidP="00604685"/>
    <w:p w14:paraId="5397CF77" w14:textId="77777777" w:rsidR="00604685" w:rsidRPr="00C94904" w:rsidRDefault="00604685" w:rsidP="00604685"/>
    <w:p w14:paraId="01FEDAE1" w14:textId="77777777" w:rsidR="00604685" w:rsidRPr="00C94904" w:rsidRDefault="00604685" w:rsidP="00604685">
      <w:pPr>
        <w:pStyle w:val="Heading5"/>
      </w:pPr>
      <w:bookmarkStart w:id="840" w:name="_Ref111269164"/>
      <w:r w:rsidRPr="00C94904">
        <w:t>Error: Error logging on or retrieving user information</w:t>
      </w:r>
      <w:bookmarkEnd w:id="840"/>
    </w:p>
    <w:p w14:paraId="291FAAA1" w14:textId="77777777" w:rsidR="00604685" w:rsidRPr="00C94904" w:rsidRDefault="00604685" w:rsidP="00604685">
      <w:pPr>
        <w:keepNext/>
        <w:keepLines/>
      </w:pPr>
      <w:r w:rsidRPr="00C94904">
        <w:fldChar w:fldCharType="begin"/>
      </w:r>
      <w:r w:rsidRPr="00C94904">
        <w:instrText>XE "There was a login error detected by the login system:Error logging on or retrieving user information</w:instrText>
      </w:r>
      <w:r w:rsidR="00C20416">
        <w:instrText xml:space="preserve"> (Error Message)</w:instrText>
      </w:r>
      <w:r w:rsidRPr="00C94904">
        <w:instrText>"</w:instrText>
      </w:r>
      <w:r w:rsidRPr="00C94904">
        <w:fldChar w:fldCharType="end"/>
      </w:r>
      <w:r w:rsidRPr="00C94904">
        <w:fldChar w:fldCharType="begin"/>
      </w:r>
      <w:r w:rsidRPr="00C94904">
        <w:instrText>XE "Error logging on or retrieving user information</w:instrText>
      </w:r>
      <w:r w:rsidR="00C20416">
        <w:instrText xml:space="preserve"> (Error Message)</w:instrText>
      </w:r>
      <w:r w:rsidRPr="00C94904">
        <w:instrText>"</w:instrText>
      </w:r>
      <w:r w:rsidRPr="00C94904">
        <w:fldChar w:fldCharType="end"/>
      </w:r>
      <w:r w:rsidRPr="00C94904">
        <w:fldChar w:fldCharType="begin"/>
      </w:r>
      <w:r w:rsidRPr="00C94904">
        <w:instrText>XE "Errors:Error logging on or retrieving user information"</w:instrText>
      </w:r>
      <w:r w:rsidRPr="00C94904">
        <w:fldChar w:fldCharType="end"/>
      </w:r>
      <w:r w:rsidRPr="00C94904">
        <w:fldChar w:fldCharType="begin"/>
      </w:r>
      <w:r w:rsidRPr="00C94904">
        <w:instrText>XE "Messages:Error logging on or retrieving user information"</w:instrText>
      </w:r>
      <w:r w:rsidRPr="00C94904">
        <w:fldChar w:fldCharType="end"/>
      </w:r>
      <w:r w:rsidRPr="00C94904">
        <w:fldChar w:fldCharType="begin"/>
      </w:r>
      <w:r w:rsidRPr="00C94904">
        <w:instrText>XE "Troubleshooting:Error logging on or retrieving user information"</w:instrText>
      </w:r>
      <w:r w:rsidRPr="00C94904">
        <w:fldChar w:fldCharType="end"/>
      </w:r>
    </w:p>
    <w:p w14:paraId="3EE1A181" w14:textId="77777777" w:rsidR="00604685" w:rsidRPr="00C94904" w:rsidRDefault="00604685" w:rsidP="00604685">
      <w:pPr>
        <w:keepNext/>
        <w:keepLines/>
        <w:rPr>
          <w:b/>
        </w:rPr>
      </w:pPr>
      <w:r w:rsidRPr="00C94904">
        <w:rPr>
          <w:b/>
        </w:rPr>
        <w:t>Message:</w:t>
      </w:r>
    </w:p>
    <w:p w14:paraId="70FDB97D" w14:textId="77777777" w:rsidR="00604685" w:rsidRDefault="00604685" w:rsidP="00604685">
      <w:pPr>
        <w:keepNext/>
        <w:keepLines/>
      </w:pPr>
    </w:p>
    <w:p w14:paraId="50C1D244" w14:textId="77777777" w:rsidR="00CA0DF1" w:rsidRPr="00C94904" w:rsidRDefault="00CA0DF1" w:rsidP="00604685">
      <w:pPr>
        <w:keepNext/>
        <w:keepLines/>
      </w:pPr>
    </w:p>
    <w:p w14:paraId="36AC5D3C" w14:textId="0024232E" w:rsidR="00CA0DF1" w:rsidRPr="00C94904" w:rsidRDefault="00CA0DF1" w:rsidP="00CA0DF1">
      <w:pPr>
        <w:pStyle w:val="Caption"/>
      </w:pPr>
      <w:bookmarkStart w:id="841" w:name="_Ref111262462"/>
      <w:bookmarkStart w:id="842" w:name="_Toc226446727"/>
      <w:bookmarkStart w:id="843" w:name="_Toc226447266"/>
      <w:r w:rsidRPr="00C94904">
        <w:t xml:space="preserve">Figure </w:t>
      </w:r>
      <w:r w:rsidR="00A50F54">
        <w:fldChar w:fldCharType="begin"/>
      </w:r>
      <w:r w:rsidR="00A50F54">
        <w:instrText xml:space="preserve"> STYLEREF 2 \s </w:instrText>
      </w:r>
      <w:r w:rsidR="00A50F54">
        <w:fldChar w:fldCharType="separate"/>
      </w:r>
      <w:r w:rsidR="00B54CEF">
        <w:rPr>
          <w:noProof/>
        </w:rPr>
        <w:t>11</w:t>
      </w:r>
      <w:r w:rsidR="00A50F54">
        <w:rPr>
          <w:noProof/>
        </w:rPr>
        <w:fldChar w:fldCharType="end"/>
      </w:r>
      <w:r w:rsidR="00164631">
        <w:noBreakHyphen/>
      </w:r>
      <w:r w:rsidR="00A50F54">
        <w:fldChar w:fldCharType="begin"/>
      </w:r>
      <w:r w:rsidR="00A50F54">
        <w:instrText xml:space="preserve"> SEQ Figure \* ARABIC \s 2 </w:instrText>
      </w:r>
      <w:r w:rsidR="00A50F54">
        <w:fldChar w:fldCharType="separate"/>
      </w:r>
      <w:r w:rsidR="00B54CEF">
        <w:rPr>
          <w:noProof/>
        </w:rPr>
        <w:t>13</w:t>
      </w:r>
      <w:r w:rsidR="00A50F54">
        <w:rPr>
          <w:noProof/>
        </w:rPr>
        <w:fldChar w:fldCharType="end"/>
      </w:r>
      <w:bookmarkEnd w:id="841"/>
      <w:r>
        <w:t>. </w:t>
      </w:r>
      <w:r w:rsidRPr="00C94904">
        <w:t>Error—Institution/division you selected for login is not valid for your M user account</w:t>
      </w:r>
      <w:bookmarkEnd w:id="842"/>
      <w:bookmarkEnd w:id="843"/>
    </w:p>
    <w:p w14:paraId="0D819B2B" w14:textId="77777777" w:rsidR="00604685" w:rsidRPr="00C94904" w:rsidRDefault="00604685" w:rsidP="00604685">
      <w:pPr>
        <w:pStyle w:val="ErrorMessages"/>
        <w:ind w:left="494" w:hanging="314"/>
        <w:rPr>
          <w:b/>
          <w:sz w:val="24"/>
          <w:szCs w:val="24"/>
        </w:rPr>
      </w:pPr>
      <w:r w:rsidRPr="00C94904">
        <w:rPr>
          <w:b/>
          <w:sz w:val="24"/>
          <w:szCs w:val="24"/>
        </w:rPr>
        <w:t>There was a login error detected by the login system:</w:t>
      </w:r>
    </w:p>
    <w:p w14:paraId="402A8854" w14:textId="77777777" w:rsidR="00604685" w:rsidRPr="00C94904" w:rsidRDefault="00604685" w:rsidP="00604685">
      <w:pPr>
        <w:pStyle w:val="ErrorMessages"/>
      </w:pPr>
      <w:r w:rsidRPr="00C94904">
        <w:t xml:space="preserve">            Error logging on or retrieving user information; could not log you on.</w:t>
      </w:r>
    </w:p>
    <w:p w14:paraId="3ABCD1D6" w14:textId="77777777" w:rsidR="00604685" w:rsidRPr="00C94904" w:rsidRDefault="00604685" w:rsidP="00604685">
      <w:pPr>
        <w:pStyle w:val="ErrorMessages"/>
      </w:pPr>
      <w:r w:rsidRPr="00C94904">
        <w:t xml:space="preserve">            Please contact your site manager for assistance.</w:t>
      </w:r>
    </w:p>
    <w:p w14:paraId="78CAD7FB" w14:textId="77777777" w:rsidR="00604685" w:rsidRPr="00C94904" w:rsidRDefault="00604685" w:rsidP="00604685">
      <w:pPr>
        <w:pStyle w:val="ErrorMessages"/>
      </w:pPr>
      <w:r w:rsidRPr="00C94904">
        <w:t xml:space="preserve">            More details below:</w:t>
      </w:r>
    </w:p>
    <w:p w14:paraId="18CC9ED7" w14:textId="77777777" w:rsidR="00604685" w:rsidRPr="00C94904" w:rsidRDefault="00604685" w:rsidP="00604685">
      <w:pPr>
        <w:pStyle w:val="ErrorMessages"/>
      </w:pPr>
    </w:p>
    <w:p w14:paraId="7CF64BE2" w14:textId="77777777" w:rsidR="00604685" w:rsidRPr="00C94904" w:rsidRDefault="00604685" w:rsidP="00604685">
      <w:pPr>
        <w:pStyle w:val="ErrorMessages"/>
        <w:rPr>
          <w:color w:val="0000FF"/>
          <w:u w:val="single"/>
        </w:rPr>
      </w:pPr>
      <w:r w:rsidRPr="00C94904">
        <w:rPr>
          <w:color w:val="0000FF"/>
          <w:u w:val="single"/>
        </w:rPr>
        <w:t>Try login again.</w:t>
      </w:r>
    </w:p>
    <w:p w14:paraId="0FCA1CA2" w14:textId="77777777" w:rsidR="00604685" w:rsidRPr="00C94904" w:rsidRDefault="00604685" w:rsidP="00604685">
      <w:pPr>
        <w:pStyle w:val="ErrorMessages"/>
      </w:pPr>
    </w:p>
    <w:p w14:paraId="57B92C52" w14:textId="77777777" w:rsidR="00604685" w:rsidRPr="00C94904" w:rsidRDefault="00604685" w:rsidP="00604685"/>
    <w:tbl>
      <w:tblPr>
        <w:tblW w:w="0" w:type="auto"/>
        <w:tblInd w:w="144" w:type="dxa"/>
        <w:tblLook w:val="01E0" w:firstRow="1" w:lastRow="1" w:firstColumn="1" w:lastColumn="1" w:noHBand="0" w:noVBand="0"/>
      </w:tblPr>
      <w:tblGrid>
        <w:gridCol w:w="1309"/>
        <w:gridCol w:w="7907"/>
      </w:tblGrid>
      <w:tr w:rsidR="00604685" w:rsidRPr="00C94904" w14:paraId="17384589" w14:textId="77777777" w:rsidTr="00353A1C">
        <w:tc>
          <w:tcPr>
            <w:tcW w:w="1310" w:type="dxa"/>
          </w:tcPr>
          <w:p w14:paraId="75E62BD7" w14:textId="77777777" w:rsidR="00604685" w:rsidRPr="00353A1C" w:rsidRDefault="00604685" w:rsidP="00353A1C">
            <w:pPr>
              <w:keepNext/>
              <w:keepLines/>
              <w:spacing w:before="60" w:after="60"/>
              <w:rPr>
                <w:b/>
              </w:rPr>
            </w:pPr>
            <w:r w:rsidRPr="00353A1C">
              <w:rPr>
                <w:b/>
              </w:rPr>
              <w:t>Cause:</w:t>
            </w:r>
          </w:p>
        </w:tc>
        <w:tc>
          <w:tcPr>
            <w:tcW w:w="8122" w:type="dxa"/>
          </w:tcPr>
          <w:p w14:paraId="1A2CC015" w14:textId="37C8DE34" w:rsidR="00604685" w:rsidRPr="00C94904" w:rsidRDefault="00604685" w:rsidP="00353A1C">
            <w:pPr>
              <w:keepNext/>
              <w:keepLines/>
              <w:spacing w:before="60" w:after="60"/>
            </w:pPr>
            <w:r w:rsidRPr="00C94904">
              <w:t xml:space="preserve">The user enters their Access and Verify codes and presses the </w:t>
            </w:r>
            <w:r w:rsidRPr="00353A1C">
              <w:rPr>
                <w:b/>
              </w:rPr>
              <w:t>Login</w:t>
            </w:r>
            <w:r w:rsidRPr="00C94904">
              <w:t xml:space="preserve"> button. The user is then redirected to the loginerrordisplay.jsp error page (error message template) with a descriptive error message displayed (</w:t>
            </w:r>
            <w:r w:rsidRPr="00C94904">
              <w:fldChar w:fldCharType="begin"/>
            </w:r>
            <w:r w:rsidRPr="00C94904">
              <w:instrText xml:space="preserve"> REF _Ref111261124 \h </w:instrText>
            </w:r>
            <w:r w:rsidRPr="00C94904">
              <w:fldChar w:fldCharType="separate"/>
            </w:r>
            <w:r w:rsidR="00B54CEF" w:rsidRPr="00C94904">
              <w:t xml:space="preserve">Figure </w:t>
            </w:r>
            <w:r w:rsidR="00B54CEF">
              <w:rPr>
                <w:noProof/>
              </w:rPr>
              <w:t>11</w:t>
            </w:r>
            <w:r w:rsidR="00B54CEF">
              <w:noBreakHyphen/>
            </w:r>
            <w:r w:rsidR="00B54CEF">
              <w:rPr>
                <w:noProof/>
              </w:rPr>
              <w:t>11</w:t>
            </w:r>
            <w:r w:rsidRPr="00C94904">
              <w:fldChar w:fldCharType="end"/>
            </w:r>
            <w:r w:rsidRPr="00C94904">
              <w:t>).</w:t>
            </w:r>
          </w:p>
          <w:p w14:paraId="41D1AB8A" w14:textId="77777777" w:rsidR="00604685" w:rsidRPr="00C94904" w:rsidRDefault="00604685" w:rsidP="00353A1C">
            <w:pPr>
              <w:keepNext/>
              <w:keepLines/>
              <w:spacing w:before="60"/>
              <w:ind w:left="1267" w:hanging="1267"/>
            </w:pPr>
            <w:r w:rsidRPr="00C94904">
              <w:t>Several possible reasons for this failure include:</w:t>
            </w:r>
          </w:p>
          <w:p w14:paraId="23AE92AB" w14:textId="77777777" w:rsidR="00604685" w:rsidRPr="00353A1C" w:rsidRDefault="00604685" w:rsidP="00353A1C">
            <w:pPr>
              <w:keepNext/>
              <w:keepLines/>
              <w:numPr>
                <w:ilvl w:val="0"/>
                <w:numId w:val="60"/>
              </w:numPr>
              <w:spacing w:before="60"/>
              <w:rPr>
                <w:color w:val="000000"/>
              </w:rPr>
            </w:pPr>
            <w:r w:rsidRPr="00353A1C">
              <w:rPr>
                <w:color w:val="000000"/>
              </w:rPr>
              <w:t>The user is not allowed access to the VistA M Server in question.</w:t>
            </w:r>
          </w:p>
          <w:p w14:paraId="7B3D732C" w14:textId="77777777" w:rsidR="00604685" w:rsidRPr="00353A1C" w:rsidRDefault="00604685" w:rsidP="00353A1C">
            <w:pPr>
              <w:keepNext/>
              <w:keepLines/>
              <w:numPr>
                <w:ilvl w:val="0"/>
                <w:numId w:val="60"/>
              </w:numPr>
              <w:spacing w:before="60"/>
              <w:rPr>
                <w:color w:val="000000"/>
              </w:rPr>
            </w:pPr>
            <w:r w:rsidRPr="00353A1C">
              <w:rPr>
                <w:color w:val="000000"/>
              </w:rPr>
              <w:t>The user was not set up correctly on the VistA M Server in question.</w:t>
            </w:r>
          </w:p>
          <w:p w14:paraId="7F786301" w14:textId="77777777" w:rsidR="00604685" w:rsidRPr="00353A1C" w:rsidRDefault="00604685" w:rsidP="00353A1C">
            <w:pPr>
              <w:keepNext/>
              <w:keepLines/>
              <w:numPr>
                <w:ilvl w:val="0"/>
                <w:numId w:val="60"/>
              </w:numPr>
              <w:spacing w:before="60"/>
              <w:rPr>
                <w:color w:val="000000"/>
              </w:rPr>
            </w:pPr>
            <w:r w:rsidRPr="00353A1C">
              <w:rPr>
                <w:color w:val="000000"/>
              </w:rPr>
              <w:t>The user has entered an incorrect Access code.</w:t>
            </w:r>
          </w:p>
          <w:p w14:paraId="487B1FAA" w14:textId="77777777" w:rsidR="00604685" w:rsidRPr="00353A1C" w:rsidRDefault="00604685" w:rsidP="00353A1C">
            <w:pPr>
              <w:keepNext/>
              <w:keepLines/>
              <w:numPr>
                <w:ilvl w:val="0"/>
                <w:numId w:val="60"/>
              </w:numPr>
              <w:spacing w:before="60"/>
              <w:rPr>
                <w:color w:val="000000"/>
              </w:rPr>
            </w:pPr>
            <w:r w:rsidRPr="00353A1C">
              <w:rPr>
                <w:color w:val="000000"/>
              </w:rPr>
              <w:t>The user has entered an incorrect Verify code.</w:t>
            </w:r>
          </w:p>
          <w:p w14:paraId="367A91CD" w14:textId="77777777" w:rsidR="00604685" w:rsidRPr="00353A1C" w:rsidRDefault="00604685" w:rsidP="00353A1C">
            <w:pPr>
              <w:keepNext/>
              <w:keepLines/>
              <w:numPr>
                <w:ilvl w:val="0"/>
                <w:numId w:val="60"/>
              </w:numPr>
              <w:spacing w:before="60" w:after="60"/>
              <w:rPr>
                <w:color w:val="000000"/>
              </w:rPr>
            </w:pPr>
            <w:r w:rsidRPr="00353A1C">
              <w:rPr>
                <w:color w:val="000000"/>
              </w:rPr>
              <w:t xml:space="preserve">The user has entered both an incorrect Access </w:t>
            </w:r>
            <w:r w:rsidRPr="00353A1C">
              <w:rPr>
                <w:i/>
                <w:color w:val="000000"/>
              </w:rPr>
              <w:t>and</w:t>
            </w:r>
            <w:r w:rsidRPr="00353A1C">
              <w:rPr>
                <w:color w:val="000000"/>
              </w:rPr>
              <w:t xml:space="preserve"> Verify code.</w:t>
            </w:r>
            <w:r w:rsidR="00F131FF" w:rsidRPr="00353A1C">
              <w:rPr>
                <w:color w:val="000000"/>
              </w:rPr>
              <w:br/>
            </w:r>
          </w:p>
        </w:tc>
      </w:tr>
      <w:tr w:rsidR="00604685" w:rsidRPr="00C94904" w14:paraId="3C6AF8FE" w14:textId="77777777" w:rsidTr="00353A1C">
        <w:tc>
          <w:tcPr>
            <w:tcW w:w="1310" w:type="dxa"/>
          </w:tcPr>
          <w:p w14:paraId="64D04700" w14:textId="77777777" w:rsidR="00604685" w:rsidRPr="00353A1C" w:rsidRDefault="00604685" w:rsidP="00353A1C">
            <w:pPr>
              <w:spacing w:before="60" w:after="60"/>
              <w:rPr>
                <w:b/>
              </w:rPr>
            </w:pPr>
            <w:r w:rsidRPr="00353A1C">
              <w:rPr>
                <w:b/>
              </w:rPr>
              <w:t>Resolution:</w:t>
            </w:r>
          </w:p>
        </w:tc>
        <w:tc>
          <w:tcPr>
            <w:tcW w:w="8122" w:type="dxa"/>
          </w:tcPr>
          <w:p w14:paraId="2540A79D" w14:textId="77777777" w:rsidR="00604685" w:rsidRPr="00353A1C" w:rsidRDefault="00604685" w:rsidP="00353A1C">
            <w:pPr>
              <w:spacing w:before="60" w:after="60"/>
              <w:rPr>
                <w:color w:val="000000"/>
              </w:rPr>
            </w:pPr>
            <w:r w:rsidRPr="00353A1C">
              <w:rPr>
                <w:color w:val="000000"/>
              </w:rPr>
              <w:t xml:space="preserve">The user </w:t>
            </w:r>
            <w:r w:rsidRPr="00353A1C">
              <w:rPr>
                <w:i/>
                <w:color w:val="000000"/>
              </w:rPr>
              <w:t>must</w:t>
            </w:r>
            <w:r w:rsidRPr="00353A1C">
              <w:rPr>
                <w:color w:val="000000"/>
              </w:rPr>
              <w:t xml:space="preserve"> contact </w:t>
            </w:r>
            <w:smartTag w:uri="urn:schemas-microsoft-com:office:smarttags" w:element="stockticker">
              <w:r w:rsidRPr="00353A1C">
                <w:rPr>
                  <w:color w:val="000000"/>
                </w:rPr>
                <w:t>IRM</w:t>
              </w:r>
            </w:smartTag>
            <w:r w:rsidRPr="00353A1C">
              <w:rPr>
                <w:color w:val="000000"/>
              </w:rPr>
              <w:t xml:space="preserve"> or the System Administrator to verify that the user is allowed access to the VistA M Server account in question and then grant the user appropriate access.</w:t>
            </w:r>
          </w:p>
        </w:tc>
      </w:tr>
    </w:tbl>
    <w:p w14:paraId="6EDF02A2" w14:textId="77777777" w:rsidR="00604685" w:rsidRPr="00C94904" w:rsidRDefault="00604685" w:rsidP="00604685"/>
    <w:p w14:paraId="7C75034C" w14:textId="77777777" w:rsidR="00604685" w:rsidRDefault="00604685" w:rsidP="00604685"/>
    <w:tbl>
      <w:tblPr>
        <w:tblW w:w="0" w:type="auto"/>
        <w:tblLayout w:type="fixed"/>
        <w:tblLook w:val="0000" w:firstRow="0" w:lastRow="0" w:firstColumn="0" w:lastColumn="0" w:noHBand="0" w:noVBand="0"/>
      </w:tblPr>
      <w:tblGrid>
        <w:gridCol w:w="738"/>
        <w:gridCol w:w="8730"/>
      </w:tblGrid>
      <w:tr w:rsidR="009B4D3A" w:rsidRPr="00E25A4D" w14:paraId="050DE0B9" w14:textId="77777777">
        <w:trPr>
          <w:cantSplit/>
        </w:trPr>
        <w:tc>
          <w:tcPr>
            <w:tcW w:w="738" w:type="dxa"/>
          </w:tcPr>
          <w:p w14:paraId="300C83F4" w14:textId="64FA24C6" w:rsidR="009B4D3A" w:rsidRPr="00E25A4D" w:rsidRDefault="00350B2C" w:rsidP="009B4D3A">
            <w:pPr>
              <w:spacing w:before="60" w:after="60"/>
              <w:ind w:left="-18"/>
              <w:rPr>
                <w:rFonts w:cs="Times New Roman"/>
              </w:rPr>
            </w:pPr>
            <w:r>
              <w:rPr>
                <w:rFonts w:cs="Times New Roman"/>
                <w:noProof/>
              </w:rPr>
              <w:drawing>
                <wp:inline distT="0" distB="0" distL="0" distR="0" wp14:anchorId="051A471A" wp14:editId="77FDF703">
                  <wp:extent cx="284480" cy="284480"/>
                  <wp:effectExtent l="0" t="0" r="0" b="0"/>
                  <wp:docPr id="141" name="Picture 1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B2EFF87" w14:textId="77777777" w:rsidR="009B4D3A" w:rsidRPr="009B4D3A" w:rsidRDefault="009B4D3A" w:rsidP="009B4D3A">
            <w:pPr>
              <w:spacing w:before="60" w:after="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 xml:space="preserve">For a list of other login-related error messages, please refer to the "Symptoms and Possible Solutions" topic in Chapter 7 in the </w:t>
            </w:r>
            <w:r w:rsidRPr="009B4D3A">
              <w:rPr>
                <w:rFonts w:cs="Times New Roman"/>
                <w:iCs/>
              </w:rPr>
              <w:t xml:space="preserve">VistALink </w:t>
            </w:r>
            <w:r w:rsidRPr="009B4D3A">
              <w:rPr>
                <w:rFonts w:cs="Times New Roman"/>
                <w:i/>
                <w:iCs/>
              </w:rPr>
              <w:t>System Administration Guide</w:t>
            </w:r>
            <w:r w:rsidRPr="009B4D3A">
              <w:rPr>
                <w:rFonts w:cs="Times New Roman"/>
                <w:iCs/>
              </w:rPr>
              <w:t>.</w:t>
            </w:r>
          </w:p>
        </w:tc>
      </w:tr>
    </w:tbl>
    <w:p w14:paraId="0072C44C" w14:textId="77777777" w:rsidR="00604685" w:rsidRPr="009B4D3A" w:rsidRDefault="00604685" w:rsidP="009B4D3A">
      <w:pPr>
        <w:ind w:left="720" w:hanging="720"/>
        <w:rPr>
          <w:rFonts w:cs="Times New Roman"/>
        </w:rPr>
      </w:pPr>
    </w:p>
    <w:tbl>
      <w:tblPr>
        <w:tblW w:w="0" w:type="auto"/>
        <w:tblLayout w:type="fixed"/>
        <w:tblLook w:val="0000" w:firstRow="0" w:lastRow="0" w:firstColumn="0" w:lastColumn="0" w:noHBand="0" w:noVBand="0"/>
      </w:tblPr>
      <w:tblGrid>
        <w:gridCol w:w="738"/>
        <w:gridCol w:w="8730"/>
      </w:tblGrid>
      <w:tr w:rsidR="009B4D3A" w:rsidRPr="00E25A4D" w14:paraId="7F2DE7C5" w14:textId="77777777">
        <w:trPr>
          <w:cantSplit/>
        </w:trPr>
        <w:tc>
          <w:tcPr>
            <w:tcW w:w="738" w:type="dxa"/>
          </w:tcPr>
          <w:p w14:paraId="4DE135BB" w14:textId="54CB38B3" w:rsidR="009B4D3A" w:rsidRPr="00E25A4D" w:rsidRDefault="00350B2C" w:rsidP="009B4D3A">
            <w:pPr>
              <w:spacing w:before="60" w:after="60"/>
              <w:ind w:left="-18"/>
              <w:rPr>
                <w:rFonts w:cs="Times New Roman"/>
              </w:rPr>
            </w:pPr>
            <w:r>
              <w:rPr>
                <w:rFonts w:cs="Times New Roman"/>
                <w:noProof/>
              </w:rPr>
              <w:drawing>
                <wp:inline distT="0" distB="0" distL="0" distR="0" wp14:anchorId="5C265695" wp14:editId="0AA41BCD">
                  <wp:extent cx="284480" cy="28448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53D72186" w14:textId="77777777" w:rsidR="009B4D3A" w:rsidRPr="009B4D3A" w:rsidRDefault="009B4D3A" w:rsidP="009B4D3A">
            <w:pPr>
              <w:spacing w:before="60" w:after="60"/>
              <w:rPr>
                <w:rFonts w:cs="Times New Roman"/>
              </w:rPr>
            </w:pPr>
            <w:smartTag w:uri="urn:schemas-microsoft-com:office:smarttags" w:element="stockticker">
              <w:r w:rsidRPr="00E25A4D">
                <w:rPr>
                  <w:rFonts w:cs="Times New Roman"/>
                  <w:b/>
                </w:rPr>
                <w:t>REF</w:t>
              </w:r>
            </w:smartTag>
            <w:r w:rsidRPr="00E25A4D">
              <w:rPr>
                <w:rFonts w:cs="Times New Roman"/>
                <w:b/>
              </w:rPr>
              <w:t>:</w:t>
            </w:r>
            <w:r w:rsidRPr="00E25A4D">
              <w:rPr>
                <w:rFonts w:cs="Times New Roman"/>
              </w:rPr>
              <w:t xml:space="preserve"> </w:t>
            </w:r>
            <w:r w:rsidRPr="009B4D3A">
              <w:rPr>
                <w:rFonts w:cs="Times New Roman"/>
              </w:rPr>
              <w:t xml:space="preserve">For more information on the Kernel signon process and related error messages, please refer to the "Signon/Security" section in the </w:t>
            </w:r>
            <w:r w:rsidR="0063773D">
              <w:rPr>
                <w:rFonts w:cs="Times New Roman"/>
                <w:i/>
              </w:rPr>
              <w:t>Kernel Systems Management Guide</w:t>
            </w:r>
            <w:r w:rsidRPr="009B4D3A">
              <w:rPr>
                <w:rFonts w:cs="Times New Roman"/>
              </w:rPr>
              <w:t>.</w:t>
            </w:r>
          </w:p>
        </w:tc>
      </w:tr>
    </w:tbl>
    <w:p w14:paraId="1F216575" w14:textId="77777777" w:rsidR="00604685" w:rsidRDefault="00604685" w:rsidP="00604685"/>
    <w:p w14:paraId="5F3DFAC4" w14:textId="77777777" w:rsidR="00A94DDB" w:rsidRDefault="00A94DDB" w:rsidP="00604685"/>
    <w:p w14:paraId="67CA130F" w14:textId="77777777" w:rsidR="00A94DDB" w:rsidRDefault="00A94DDB" w:rsidP="00604685">
      <w:r>
        <w:br w:type="page"/>
      </w:r>
    </w:p>
    <w:p w14:paraId="4E4A08D4" w14:textId="77777777" w:rsidR="00A94DDB" w:rsidRDefault="00A94DDB" w:rsidP="00604685"/>
    <w:p w14:paraId="094199D1" w14:textId="77777777" w:rsidR="00604685" w:rsidRPr="00C94904" w:rsidRDefault="00604685" w:rsidP="00604685"/>
    <w:p w14:paraId="34B69083" w14:textId="77777777" w:rsidR="00604685" w:rsidRPr="00C94904" w:rsidRDefault="00604685" w:rsidP="00604685">
      <w:pPr>
        <w:sectPr w:rsidR="00604685" w:rsidRPr="00C94904" w:rsidSect="00915F59">
          <w:headerReference w:type="even" r:id="rId93"/>
          <w:headerReference w:type="default" r:id="rId94"/>
          <w:headerReference w:type="first" r:id="rId95"/>
          <w:pgSz w:w="12240" w:h="15840" w:code="1"/>
          <w:pgMar w:top="1440" w:right="1440" w:bottom="1440" w:left="1440" w:header="720" w:footer="720" w:gutter="0"/>
          <w:pgNumType w:start="1" w:chapStyle="2"/>
          <w:cols w:space="720"/>
          <w:titlePg/>
        </w:sectPr>
      </w:pPr>
    </w:p>
    <w:p w14:paraId="5AD2C429" w14:textId="77777777" w:rsidR="00FC2DFF" w:rsidRPr="00C94904" w:rsidRDefault="00FC2DFF" w:rsidP="00FC2DFF">
      <w:pPr>
        <w:pStyle w:val="Heading2"/>
      </w:pPr>
      <w:bookmarkStart w:id="844" w:name="_Toc75847102"/>
      <w:bookmarkStart w:id="845" w:name="_Ref76978967"/>
      <w:bookmarkStart w:id="846" w:name="_Ref77657950"/>
      <w:bookmarkStart w:id="847" w:name="_Toc83538893"/>
      <w:bookmarkStart w:id="848" w:name="_Toc84037028"/>
      <w:bookmarkStart w:id="849" w:name="_Toc84044250"/>
      <w:bookmarkStart w:id="850" w:name="_Ref99948744"/>
      <w:bookmarkStart w:id="851" w:name="_Ref170630444"/>
      <w:bookmarkStart w:id="852" w:name="_Toc226446655"/>
      <w:bookmarkStart w:id="853" w:name="_Toc83538892"/>
      <w:bookmarkStart w:id="854" w:name="_Toc84037027"/>
      <w:bookmarkStart w:id="855" w:name="_Toc84044249"/>
      <w:r w:rsidRPr="00C94904">
        <w:lastRenderedPageBreak/>
        <w:t>Appendix A—Sample Deployment Descriptors</w:t>
      </w:r>
      <w:bookmarkEnd w:id="844"/>
      <w:bookmarkEnd w:id="845"/>
      <w:bookmarkEnd w:id="846"/>
      <w:bookmarkEnd w:id="847"/>
      <w:bookmarkEnd w:id="848"/>
      <w:bookmarkEnd w:id="849"/>
      <w:bookmarkEnd w:id="850"/>
      <w:bookmarkEnd w:id="851"/>
      <w:bookmarkEnd w:id="852"/>
    </w:p>
    <w:p w14:paraId="62BC392D" w14:textId="77777777" w:rsidR="00FC2DFF" w:rsidRPr="00C94904" w:rsidRDefault="00FC2DFF" w:rsidP="00FC2DFF">
      <w:pPr>
        <w:keepNext/>
        <w:keepLines/>
      </w:pPr>
      <w:r w:rsidRPr="00C94904">
        <w:fldChar w:fldCharType="begin"/>
      </w:r>
      <w:r w:rsidRPr="00C94904">
        <w:instrText>XE "Appendix A—Sample Deployment Descriptors"</w:instrText>
      </w:r>
      <w:r w:rsidRPr="00C94904">
        <w:fldChar w:fldCharType="end"/>
      </w:r>
      <w:r w:rsidRPr="00C94904">
        <w:fldChar w:fldCharType="begin"/>
      </w:r>
      <w:r w:rsidRPr="00C94904">
        <w:instrText>XE "Deployment Descriptors:Samples"</w:instrText>
      </w:r>
      <w:r w:rsidRPr="00C94904">
        <w:fldChar w:fldCharType="end"/>
      </w:r>
    </w:p>
    <w:p w14:paraId="69EA5CD8" w14:textId="77777777" w:rsidR="00FC2DFF" w:rsidRPr="00C94904" w:rsidRDefault="00FC2DFF" w:rsidP="00FC2DFF">
      <w:pPr>
        <w:keepNext/>
        <w:keepLines/>
      </w:pPr>
    </w:p>
    <w:p w14:paraId="5EF8C114" w14:textId="77777777" w:rsidR="00FC2DFF" w:rsidRPr="00C94904" w:rsidRDefault="00FC2DFF" w:rsidP="00FC2DFF">
      <w:pPr>
        <w:keepNext/>
        <w:keepLines/>
      </w:pPr>
      <w:r w:rsidRPr="00C94904">
        <w:t>All KAAJEE sample deployment descriptors are located in the following KAAJEE directory</w:t>
      </w:r>
      <w:r w:rsidRPr="00C94904">
        <w:br/>
        <w:t>(i.e., kaajee-</w:t>
      </w:r>
      <w:r>
        <w:t>1.0.1.xxx</w:t>
      </w:r>
      <w:r w:rsidRPr="00C94904">
        <w:t>):</w:t>
      </w:r>
    </w:p>
    <w:p w14:paraId="08140AB7" w14:textId="77777777" w:rsidR="00FC2DFF" w:rsidRPr="00C94904" w:rsidRDefault="00FC2DFF" w:rsidP="00FC2DFF">
      <w:pPr>
        <w:keepNext/>
        <w:keepLines/>
        <w:spacing w:before="120"/>
        <w:ind w:left="364"/>
      </w:pPr>
      <w:r w:rsidRPr="005B1756">
        <w:rPr>
          <w:b/>
        </w:rPr>
        <w:t>&lt;STAGING_FOLDER&gt;</w:t>
      </w:r>
      <w:r w:rsidRPr="00C94904">
        <w:t>\kaajee-</w:t>
      </w:r>
      <w:r>
        <w:t>1.0.1.xxx</w:t>
      </w:r>
      <w:r w:rsidRPr="00C94904">
        <w:t>\dd_examples</w:t>
      </w:r>
    </w:p>
    <w:p w14:paraId="03EBB7EB" w14:textId="77777777" w:rsidR="00FC2DFF" w:rsidRDefault="00FC2DFF" w:rsidP="00FC2DFF">
      <w:pPr>
        <w:keepNext/>
        <w:keepLines/>
      </w:pPr>
    </w:p>
    <w:tbl>
      <w:tblPr>
        <w:tblW w:w="0" w:type="auto"/>
        <w:tblLayout w:type="fixed"/>
        <w:tblLook w:val="0000" w:firstRow="0" w:lastRow="0" w:firstColumn="0" w:lastColumn="0" w:noHBand="0" w:noVBand="0"/>
      </w:tblPr>
      <w:tblGrid>
        <w:gridCol w:w="738"/>
        <w:gridCol w:w="8730"/>
      </w:tblGrid>
      <w:tr w:rsidR="00FC2DFF" w:rsidRPr="00787979" w14:paraId="384C7237" w14:textId="77777777" w:rsidTr="00164631">
        <w:trPr>
          <w:cantSplit/>
        </w:trPr>
        <w:tc>
          <w:tcPr>
            <w:tcW w:w="738" w:type="dxa"/>
          </w:tcPr>
          <w:p w14:paraId="04FB7702" w14:textId="60D60952" w:rsidR="00FC2DFF" w:rsidRPr="00787979" w:rsidRDefault="00350B2C" w:rsidP="00164631">
            <w:pPr>
              <w:spacing w:before="60" w:after="60"/>
              <w:ind w:left="-18"/>
              <w:rPr>
                <w:rFonts w:cs="Times New Roman"/>
              </w:rPr>
            </w:pPr>
            <w:r>
              <w:rPr>
                <w:rFonts w:cs="Times New Roman"/>
                <w:noProof/>
              </w:rPr>
              <w:drawing>
                <wp:inline distT="0" distB="0" distL="0" distR="0" wp14:anchorId="45D47D6D" wp14:editId="56FA7136">
                  <wp:extent cx="284480" cy="28448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3E1149E4" w14:textId="0E2BB944" w:rsidR="00FC2DFF" w:rsidRPr="00787979" w:rsidRDefault="00FC2DFF" w:rsidP="0016463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a sample of the kaajeeConfig.xml file, please refer to </w:t>
            </w:r>
            <w:r w:rsidRPr="00787979">
              <w:rPr>
                <w:rFonts w:cs="Times New Roman"/>
              </w:rPr>
              <w:fldChar w:fldCharType="begin"/>
            </w:r>
            <w:r w:rsidRPr="00787979">
              <w:rPr>
                <w:rFonts w:cs="Times New Roman"/>
              </w:rPr>
              <w:instrText xml:space="preserve"> REF _Ref99937190 \h  \* MERGEFORMAT </w:instrText>
            </w:r>
            <w:r w:rsidRPr="00787979">
              <w:rPr>
                <w:rFonts w:cs="Times New Roman"/>
              </w:rPr>
            </w:r>
            <w:r w:rsidRPr="00787979">
              <w:rPr>
                <w:rFonts w:cs="Times New Roman"/>
              </w:rPr>
              <w:fldChar w:fldCharType="separate"/>
            </w:r>
            <w:r w:rsidR="00B54CEF" w:rsidRPr="00B54CEF">
              <w:rPr>
                <w:rFonts w:cs="Times New Roman"/>
              </w:rPr>
              <w:t>Figure 6</w:t>
            </w:r>
            <w:r w:rsidR="00B54CEF" w:rsidRPr="00B54CEF">
              <w:rPr>
                <w:rFonts w:cs="Times New Roman"/>
              </w:rPr>
              <w:noBreakHyphen/>
              <w:t>2</w:t>
            </w:r>
            <w:r w:rsidRPr="00787979">
              <w:rPr>
                <w:rFonts w:cs="Times New Roman"/>
              </w:rPr>
              <w:fldChar w:fldCharType="end"/>
            </w:r>
            <w:r w:rsidRPr="00787979">
              <w:rPr>
                <w:rFonts w:cs="Times New Roman"/>
              </w:rPr>
              <w:t xml:space="preserve"> in chapter 6, "</w:t>
            </w:r>
            <w:r w:rsidRPr="00787979">
              <w:rPr>
                <w:rFonts w:cs="Times New Roman"/>
              </w:rPr>
              <w:fldChar w:fldCharType="begin"/>
            </w:r>
            <w:r w:rsidRPr="00787979">
              <w:rPr>
                <w:rFonts w:cs="Times New Roman"/>
              </w:rPr>
              <w:instrText xml:space="preserve"> REF _Ref67118645 \h  \* MERGEFORMAT </w:instrText>
            </w:r>
            <w:r w:rsidRPr="00787979">
              <w:rPr>
                <w:rFonts w:cs="Times New Roman"/>
              </w:rPr>
            </w:r>
            <w:r w:rsidRPr="00787979">
              <w:rPr>
                <w:rFonts w:cs="Times New Roman"/>
              </w:rPr>
              <w:fldChar w:fldCharType="separate"/>
            </w:r>
            <w:r w:rsidR="00B54CEF" w:rsidRPr="00B54CEF">
              <w:rPr>
                <w:rFonts w:cs="Times New Roman"/>
              </w:rPr>
              <w:t>KAAJEE Configuration File</w:t>
            </w:r>
            <w:r w:rsidRPr="00787979">
              <w:rPr>
                <w:rFonts w:cs="Times New Roman"/>
              </w:rPr>
              <w:fldChar w:fldCharType="end"/>
            </w:r>
            <w:r w:rsidRPr="00787979">
              <w:rPr>
                <w:rFonts w:cs="Times New Roman"/>
              </w:rPr>
              <w:t>," in this manual.</w:t>
            </w:r>
          </w:p>
        </w:tc>
      </w:tr>
    </w:tbl>
    <w:p w14:paraId="67C67F45" w14:textId="77777777" w:rsidR="00FC2DFF" w:rsidRPr="00C94904" w:rsidRDefault="00FC2DFF" w:rsidP="00FC2DFF">
      <w:pPr>
        <w:keepNext/>
        <w:keepLines/>
      </w:pPr>
    </w:p>
    <w:p w14:paraId="450D6B5C" w14:textId="77777777" w:rsidR="00FC2DFF" w:rsidRPr="00C94904" w:rsidRDefault="00FC2DFF" w:rsidP="00FC2DFF">
      <w:pPr>
        <w:keepNext/>
        <w:keepLines/>
      </w:pPr>
    </w:p>
    <w:p w14:paraId="2EDC747A" w14:textId="77777777" w:rsidR="00FC2DFF" w:rsidRPr="00C94904" w:rsidRDefault="00FC2DFF" w:rsidP="00FC2DFF">
      <w:pPr>
        <w:keepNext/>
        <w:keepLines/>
        <w:rPr>
          <w:b/>
          <w:bCs/>
          <w:sz w:val="32"/>
          <w:szCs w:val="32"/>
        </w:rPr>
      </w:pPr>
      <w:bookmarkStart w:id="856" w:name="_Toc75847105"/>
      <w:bookmarkStart w:id="857" w:name="_Toc76201445"/>
      <w:bookmarkStart w:id="858" w:name="_Toc75847103"/>
      <w:bookmarkStart w:id="859" w:name="_Toc76201443"/>
      <w:r w:rsidRPr="00C94904">
        <w:rPr>
          <w:b/>
          <w:bCs/>
          <w:sz w:val="32"/>
          <w:szCs w:val="32"/>
        </w:rPr>
        <w:t>application.xml</w:t>
      </w:r>
      <w:bookmarkEnd w:id="856"/>
      <w:bookmarkEnd w:id="857"/>
    </w:p>
    <w:p w14:paraId="5A6D2DCE" w14:textId="77777777" w:rsidR="00FC2DFF" w:rsidRPr="00C94904" w:rsidRDefault="00FC2DFF" w:rsidP="00FC2DFF">
      <w:pPr>
        <w:keepNext/>
        <w:keepLines/>
      </w:pPr>
      <w:r w:rsidRPr="00C94904">
        <w:fldChar w:fldCharType="begin"/>
      </w:r>
      <w:r w:rsidRPr="00C94904">
        <w:instrText>XE "application.xml</w:instrText>
      </w:r>
      <w:r>
        <w:instrText xml:space="preserve"> File</w:instrText>
      </w:r>
      <w:r w:rsidRPr="00C94904">
        <w:instrText>"</w:instrText>
      </w:r>
      <w:r w:rsidRPr="00C94904">
        <w:fldChar w:fldCharType="end"/>
      </w:r>
      <w:r w:rsidRPr="00C94904">
        <w:fldChar w:fldCharType="begin"/>
      </w:r>
      <w:r w:rsidRPr="00C94904">
        <w:instrText>XE "Files:application.xml"</w:instrText>
      </w:r>
      <w:r w:rsidRPr="00C94904">
        <w:fldChar w:fldCharType="end"/>
      </w:r>
      <w:r w:rsidRPr="00C94904">
        <w:fldChar w:fldCharType="begin"/>
      </w:r>
      <w:r>
        <w:instrText>XE "XML:application.xml File</w:instrText>
      </w:r>
      <w:r w:rsidRPr="00C94904">
        <w:instrText>"</w:instrText>
      </w:r>
      <w:r w:rsidRPr="00C94904">
        <w:fldChar w:fldCharType="end"/>
      </w:r>
      <w:r w:rsidRPr="00C94904">
        <w:fldChar w:fldCharType="begin"/>
      </w:r>
      <w:r w:rsidRPr="00C94904">
        <w:instrText>XE "Deployment Descriptor</w:instrText>
      </w:r>
      <w:r>
        <w:instrText>s</w:instrText>
      </w:r>
      <w:r w:rsidRPr="00C94904">
        <w:instrText>:application.xml</w:instrText>
      </w:r>
      <w:r>
        <w:instrText xml:space="preserve"> File</w:instrText>
      </w:r>
      <w:r w:rsidRPr="00C94904">
        <w:instrText>"</w:instrText>
      </w:r>
      <w:r w:rsidRPr="00C94904">
        <w:fldChar w:fldCharType="end"/>
      </w:r>
    </w:p>
    <w:p w14:paraId="29832E99" w14:textId="77777777" w:rsidR="00FC2DFF" w:rsidRDefault="00FC2DFF" w:rsidP="00FC2DFF">
      <w:pPr>
        <w:keepNext/>
        <w:keepLines/>
      </w:pPr>
    </w:p>
    <w:p w14:paraId="289F799A" w14:textId="1D38B2AC" w:rsidR="00164631" w:rsidRPr="00C94904" w:rsidRDefault="00164631" w:rsidP="00164631">
      <w:pPr>
        <w:pStyle w:val="Caption"/>
      </w:pPr>
      <w:bookmarkStart w:id="860" w:name="_Toc226447267"/>
      <w:r>
        <w:t xml:space="preserve">Figure </w:t>
      </w:r>
      <w:r w:rsidR="00A50F54">
        <w:fldChar w:fldCharType="begin"/>
      </w:r>
      <w:r w:rsidR="00A50F54">
        <w:instrText xml:space="preserve"> STYLEREF 2 \s </w:instrText>
      </w:r>
      <w:r w:rsidR="00A50F54">
        <w:fldChar w:fldCharType="separate"/>
      </w:r>
      <w:r w:rsidR="00B54CEF">
        <w:rPr>
          <w:noProof/>
        </w:rPr>
        <w:t>12</w:t>
      </w:r>
      <w:r w:rsidR="00A50F54">
        <w:rPr>
          <w:noProof/>
        </w:rPr>
        <w:fldChar w:fldCharType="end"/>
      </w:r>
      <w:r>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r>
        <w:t xml:space="preserve">. </w:t>
      </w:r>
      <w:r w:rsidRPr="00634CCB">
        <w:t>Sample KAAJEE Deployment Descriptor: application.xml file (e.g., KAAJEE sample application)</w:t>
      </w:r>
      <w:bookmarkEnd w:id="860"/>
    </w:p>
    <w:p w14:paraId="0908D081" w14:textId="77777777" w:rsidR="00FC2DFF" w:rsidRPr="00C94904" w:rsidRDefault="00FC2DFF" w:rsidP="00FC2DFF">
      <w:pPr>
        <w:pStyle w:val="Code"/>
      </w:pPr>
      <w:r w:rsidRPr="00C94904">
        <w:rPr>
          <w:highlight w:val="white"/>
        </w:rPr>
        <w:t>&lt;?xml version="1.0" encoding="UTF-8"?&gt;</w:t>
      </w:r>
    </w:p>
    <w:p w14:paraId="3233AA40" w14:textId="77777777" w:rsidR="00FC2DFF" w:rsidRPr="00C94904" w:rsidRDefault="00FC2DFF" w:rsidP="00FC2DFF">
      <w:pPr>
        <w:pStyle w:val="Code"/>
      </w:pPr>
      <w:r w:rsidRPr="00C94904">
        <w:rPr>
          <w:highlight w:val="white"/>
        </w:rPr>
        <w:t>&lt;!DOCTYPE application PUBLIC "-//Sun Microsystems, Inc.//DTD J2EE Application 1.3//EN" "http://java.sun.com/</w:t>
      </w:r>
      <w:proofErr w:type="spellStart"/>
      <w:r w:rsidRPr="00C94904">
        <w:rPr>
          <w:highlight w:val="white"/>
        </w:rPr>
        <w:t>dtd</w:t>
      </w:r>
      <w:proofErr w:type="spellEnd"/>
      <w:r w:rsidRPr="00C94904">
        <w:rPr>
          <w:highlight w:val="white"/>
        </w:rPr>
        <w:t>/application_1_3.dtd"&gt;</w:t>
      </w:r>
    </w:p>
    <w:p w14:paraId="0317145F" w14:textId="77777777" w:rsidR="00FC2DFF" w:rsidRPr="00C94904" w:rsidRDefault="00FC2DFF" w:rsidP="00FC2DFF">
      <w:pPr>
        <w:pStyle w:val="Code"/>
      </w:pPr>
      <w:r w:rsidRPr="00C94904">
        <w:rPr>
          <w:highlight w:val="white"/>
        </w:rPr>
        <w:t>&lt;application&gt;</w:t>
      </w:r>
    </w:p>
    <w:p w14:paraId="2775400E" w14:textId="77777777" w:rsidR="00FC2DFF" w:rsidRPr="00C94904" w:rsidRDefault="00FC2DFF" w:rsidP="00FC2DFF">
      <w:pPr>
        <w:pStyle w:val="Code"/>
      </w:pPr>
      <w:r w:rsidRPr="00C94904">
        <w:t xml:space="preserve">    &lt;display-name&gt;</w:t>
      </w:r>
      <w:proofErr w:type="spellStart"/>
      <w:r w:rsidRPr="00C94904">
        <w:rPr>
          <w:b/>
        </w:rPr>
        <w:t>KaajeeSampleEar</w:t>
      </w:r>
      <w:proofErr w:type="spellEnd"/>
      <w:r w:rsidRPr="00C94904">
        <w:t>&lt;/display-name&gt;</w:t>
      </w:r>
    </w:p>
    <w:p w14:paraId="58270DC3" w14:textId="77777777" w:rsidR="00FC2DFF" w:rsidRPr="00C94904" w:rsidRDefault="00FC2DFF" w:rsidP="00FC2DFF">
      <w:pPr>
        <w:pStyle w:val="Code"/>
      </w:pPr>
      <w:r w:rsidRPr="00C94904">
        <w:t xml:space="preserve">    &lt;module&gt;</w:t>
      </w:r>
    </w:p>
    <w:p w14:paraId="6D47D6EA" w14:textId="77777777" w:rsidR="00FC2DFF" w:rsidRPr="00C94904" w:rsidRDefault="00FC2DFF" w:rsidP="00FC2DFF">
      <w:pPr>
        <w:pStyle w:val="Code"/>
      </w:pPr>
      <w:r w:rsidRPr="00C94904">
        <w:t xml:space="preserve">        &lt;web&gt;</w:t>
      </w:r>
    </w:p>
    <w:p w14:paraId="780CD07B" w14:textId="77777777" w:rsidR="00FC2DFF" w:rsidRPr="00C94904" w:rsidRDefault="00FC2DFF" w:rsidP="00FC2DFF">
      <w:pPr>
        <w:pStyle w:val="Code"/>
      </w:pPr>
      <w:r w:rsidRPr="00C94904">
        <w:t xml:space="preserve">            &lt;web-</w:t>
      </w:r>
      <w:proofErr w:type="spellStart"/>
      <w:r w:rsidRPr="00C94904">
        <w:t>uri</w:t>
      </w:r>
      <w:proofErr w:type="spellEnd"/>
      <w:r w:rsidRPr="00C94904">
        <w:t>&gt;</w:t>
      </w:r>
      <w:proofErr w:type="spellStart"/>
      <w:r w:rsidRPr="00C94904">
        <w:rPr>
          <w:b/>
        </w:rPr>
        <w:t>kaajeeSampleApp.war</w:t>
      </w:r>
      <w:proofErr w:type="spellEnd"/>
      <w:r w:rsidRPr="00C94904">
        <w:t>&lt;/web-</w:t>
      </w:r>
      <w:proofErr w:type="spellStart"/>
      <w:r w:rsidRPr="00C94904">
        <w:t>uri</w:t>
      </w:r>
      <w:proofErr w:type="spellEnd"/>
      <w:r w:rsidRPr="00C94904">
        <w:t>&gt;</w:t>
      </w:r>
    </w:p>
    <w:p w14:paraId="1EA6FA18" w14:textId="77777777" w:rsidR="00FC2DFF" w:rsidRPr="00C94904" w:rsidRDefault="00FC2DFF" w:rsidP="00FC2DFF">
      <w:pPr>
        <w:pStyle w:val="Code"/>
      </w:pPr>
      <w:r w:rsidRPr="00C94904">
        <w:t xml:space="preserve">            &lt;context-root&gt;</w:t>
      </w:r>
      <w:r w:rsidRPr="00C94904">
        <w:rPr>
          <w:b/>
        </w:rPr>
        <w:t>/kaajeeSampleApp</w:t>
      </w:r>
      <w:r w:rsidRPr="00C94904">
        <w:t>&lt;/context-root&gt;</w:t>
      </w:r>
    </w:p>
    <w:p w14:paraId="06D5247E" w14:textId="77777777" w:rsidR="00FC2DFF" w:rsidRPr="00C94904" w:rsidRDefault="00FC2DFF" w:rsidP="00FC2DFF">
      <w:pPr>
        <w:pStyle w:val="Code"/>
      </w:pPr>
      <w:r w:rsidRPr="00C94904">
        <w:rPr>
          <w:highlight w:val="white"/>
        </w:rPr>
        <w:t xml:space="preserve">        &lt;/web&gt;</w:t>
      </w:r>
    </w:p>
    <w:p w14:paraId="39E5AAF9" w14:textId="77777777" w:rsidR="00FC2DFF" w:rsidRPr="00C94904" w:rsidRDefault="00FC2DFF" w:rsidP="00FC2DFF">
      <w:pPr>
        <w:pStyle w:val="Code"/>
      </w:pPr>
      <w:r w:rsidRPr="00C94904">
        <w:rPr>
          <w:highlight w:val="white"/>
        </w:rPr>
        <w:t xml:space="preserve">    &lt;/module&gt;</w:t>
      </w:r>
    </w:p>
    <w:p w14:paraId="3ADCEAF3" w14:textId="77777777" w:rsidR="00FC2DFF" w:rsidRPr="00C94904" w:rsidRDefault="00FC2DFF" w:rsidP="00FC2DFF">
      <w:pPr>
        <w:pStyle w:val="Code"/>
      </w:pPr>
      <w:r w:rsidRPr="00C94904">
        <w:rPr>
          <w:highlight w:val="white"/>
        </w:rPr>
        <w:t>&lt;/application&gt;</w:t>
      </w:r>
    </w:p>
    <w:p w14:paraId="482E339C" w14:textId="77777777" w:rsidR="00FC2DFF" w:rsidRPr="00C94904" w:rsidRDefault="00FC2DFF" w:rsidP="00FC2DFF">
      <w:pPr>
        <w:autoSpaceDE w:val="0"/>
        <w:autoSpaceDN w:val="0"/>
        <w:adjustRightInd w:val="0"/>
      </w:pPr>
    </w:p>
    <w:p w14:paraId="2F7EBE84" w14:textId="77777777" w:rsidR="00FC2DFF" w:rsidRPr="00C94904" w:rsidRDefault="00FC2DFF" w:rsidP="00FC2DFF">
      <w:pPr>
        <w:autoSpaceDE w:val="0"/>
        <w:autoSpaceDN w:val="0"/>
        <w:adjustRightInd w:val="0"/>
      </w:pPr>
    </w:p>
    <w:p w14:paraId="2C5F9570" w14:textId="77777777" w:rsidR="00FC2DFF" w:rsidRPr="00C94904" w:rsidRDefault="00FC2DFF" w:rsidP="00FC2DFF">
      <w:pPr>
        <w:keepNext/>
        <w:keepLines/>
      </w:pPr>
      <w:r w:rsidRPr="00C94904">
        <w:t>Application developers would customize this sample descriptor for their use by replacing the following information with information specific to their application:</w:t>
      </w:r>
    </w:p>
    <w:p w14:paraId="69F4A81A" w14:textId="77777777" w:rsidR="00FC2DFF" w:rsidRPr="00C94904" w:rsidRDefault="00FC2DFF" w:rsidP="00FC2DFF">
      <w:pPr>
        <w:keepNext/>
        <w:keepLines/>
        <w:numPr>
          <w:ilvl w:val="0"/>
          <w:numId w:val="52"/>
        </w:numPr>
        <w:spacing w:before="120"/>
      </w:pPr>
      <w:r w:rsidRPr="00C94904">
        <w:rPr>
          <w:b/>
        </w:rPr>
        <w:t>&lt;display-name&gt; Tag—</w:t>
      </w:r>
      <w:r w:rsidRPr="00C94904">
        <w:t>Replace "</w:t>
      </w:r>
      <w:proofErr w:type="spellStart"/>
      <w:r w:rsidRPr="00C94904">
        <w:t>KaajeeSampleEar</w:t>
      </w:r>
      <w:proofErr w:type="spellEnd"/>
      <w:r w:rsidRPr="00C94904">
        <w:t>" ear file name with the name of your application ear file.</w:t>
      </w:r>
    </w:p>
    <w:p w14:paraId="69E1D30C" w14:textId="77777777" w:rsidR="00FC2DFF" w:rsidRPr="00C94904" w:rsidRDefault="00FC2DFF" w:rsidP="00FC2DFF">
      <w:pPr>
        <w:keepNext/>
        <w:keepLines/>
        <w:numPr>
          <w:ilvl w:val="0"/>
          <w:numId w:val="52"/>
        </w:numPr>
        <w:spacing w:before="120"/>
      </w:pPr>
      <w:r w:rsidRPr="00C94904">
        <w:rPr>
          <w:b/>
        </w:rPr>
        <w:t>&lt;web-</w:t>
      </w:r>
      <w:proofErr w:type="spellStart"/>
      <w:r w:rsidRPr="00C94904">
        <w:rPr>
          <w:b/>
        </w:rPr>
        <w:t>uri</w:t>
      </w:r>
      <w:proofErr w:type="spellEnd"/>
      <w:r w:rsidRPr="00C94904">
        <w:rPr>
          <w:b/>
        </w:rPr>
        <w:t>&gt; Tag—</w:t>
      </w:r>
      <w:r w:rsidRPr="00C94904">
        <w:t>Replace "</w:t>
      </w:r>
      <w:proofErr w:type="spellStart"/>
      <w:r w:rsidRPr="00C94904">
        <w:t>kaajeeSampleApp.war</w:t>
      </w:r>
      <w:proofErr w:type="spellEnd"/>
      <w:r w:rsidRPr="00C94904">
        <w:t>" war file name with the name of your application war file.</w:t>
      </w:r>
    </w:p>
    <w:p w14:paraId="176A58E4" w14:textId="77777777" w:rsidR="00FC2DFF" w:rsidRPr="00C94904" w:rsidRDefault="00FC2DFF" w:rsidP="00FC2DFF">
      <w:pPr>
        <w:numPr>
          <w:ilvl w:val="0"/>
          <w:numId w:val="52"/>
        </w:numPr>
        <w:spacing w:before="120"/>
      </w:pPr>
      <w:r w:rsidRPr="00C94904">
        <w:rPr>
          <w:b/>
        </w:rPr>
        <w:t>&lt;context-root&gt; Tag—</w:t>
      </w:r>
      <w:r w:rsidRPr="00C94904">
        <w:t>Replace "/kaajeeSampleApp" root directory with the name of your application root directory.</w:t>
      </w:r>
    </w:p>
    <w:p w14:paraId="65E0DB06" w14:textId="77777777" w:rsidR="00FC2DFF" w:rsidRPr="00C94904" w:rsidRDefault="00FC2DFF" w:rsidP="00FC2DFF">
      <w:pPr>
        <w:autoSpaceDE w:val="0"/>
        <w:autoSpaceDN w:val="0"/>
        <w:adjustRightInd w:val="0"/>
      </w:pPr>
    </w:p>
    <w:p w14:paraId="7E3F57DB" w14:textId="77777777" w:rsidR="00FC2DFF" w:rsidRPr="00C94904" w:rsidRDefault="00FC2DFF" w:rsidP="00FC2DFF">
      <w:pPr>
        <w:autoSpaceDE w:val="0"/>
        <w:autoSpaceDN w:val="0"/>
        <w:adjustRightInd w:val="0"/>
      </w:pPr>
    </w:p>
    <w:p w14:paraId="5F1A753A" w14:textId="77777777" w:rsidR="00FC2DFF" w:rsidRPr="00C94904" w:rsidRDefault="00FC2DFF" w:rsidP="00FC2DFF">
      <w:pPr>
        <w:keepNext/>
        <w:keepLines/>
        <w:rPr>
          <w:b/>
          <w:bCs/>
          <w:sz w:val="32"/>
          <w:szCs w:val="32"/>
        </w:rPr>
      </w:pPr>
      <w:bookmarkStart w:id="861" w:name="_Toc75847104"/>
      <w:bookmarkStart w:id="862" w:name="_Toc76201444"/>
      <w:bookmarkEnd w:id="858"/>
      <w:bookmarkEnd w:id="859"/>
      <w:r w:rsidRPr="00C94904">
        <w:rPr>
          <w:b/>
          <w:bCs/>
          <w:sz w:val="32"/>
          <w:szCs w:val="32"/>
        </w:rPr>
        <w:lastRenderedPageBreak/>
        <w:t>web.xml</w:t>
      </w:r>
      <w:bookmarkEnd w:id="861"/>
      <w:bookmarkEnd w:id="862"/>
    </w:p>
    <w:p w14:paraId="151017E7" w14:textId="77777777" w:rsidR="00FC2DFF" w:rsidRPr="00C94904" w:rsidRDefault="00FC2DFF" w:rsidP="00FC2DFF">
      <w:pPr>
        <w:keepNext/>
        <w:keepLines/>
      </w:pPr>
      <w:r w:rsidRPr="00C94904">
        <w:fldChar w:fldCharType="begin"/>
      </w:r>
      <w:r>
        <w:instrText>XE "web.xml File</w:instrText>
      </w:r>
      <w:r w:rsidRPr="00C94904">
        <w:instrText>"</w:instrText>
      </w:r>
      <w:r w:rsidRPr="00C94904">
        <w:fldChar w:fldCharType="end"/>
      </w:r>
      <w:r w:rsidRPr="00C94904">
        <w:fldChar w:fldCharType="begin"/>
      </w:r>
      <w:r>
        <w:instrText>XE "Files:web.xml</w:instrText>
      </w:r>
      <w:r w:rsidRPr="00C94904">
        <w:instrText>"</w:instrText>
      </w:r>
      <w:r w:rsidRPr="00C94904">
        <w:fldChar w:fldCharType="end"/>
      </w:r>
      <w:r w:rsidRPr="00C94904">
        <w:fldChar w:fldCharType="begin"/>
      </w:r>
      <w:r w:rsidRPr="00C94904">
        <w:instrText>XE "XML</w:instrText>
      </w:r>
      <w:r>
        <w:instrText>:web.xml File</w:instrText>
      </w:r>
      <w:r w:rsidRPr="00C94904">
        <w:instrText>"</w:instrText>
      </w:r>
      <w:r w:rsidRPr="00C94904">
        <w:fldChar w:fldCharType="end"/>
      </w:r>
      <w:r w:rsidRPr="00C94904">
        <w:fldChar w:fldCharType="begin"/>
      </w:r>
      <w:r w:rsidRPr="00C94904">
        <w:instrText>XE "Deployment Descriptor</w:instrText>
      </w:r>
      <w:r>
        <w:instrText>s:web.xml File</w:instrText>
      </w:r>
      <w:r w:rsidRPr="00C94904">
        <w:instrText>"</w:instrText>
      </w:r>
      <w:r w:rsidRPr="00C94904">
        <w:fldChar w:fldCharType="end"/>
      </w:r>
    </w:p>
    <w:p w14:paraId="2571A6A0" w14:textId="77777777" w:rsidR="00FC2DFF" w:rsidRDefault="00FC2DFF" w:rsidP="00FC2DFF">
      <w:pPr>
        <w:keepNext/>
        <w:keepLines/>
      </w:pPr>
    </w:p>
    <w:p w14:paraId="14121A53" w14:textId="059544BD" w:rsidR="00164631" w:rsidRPr="00C94904" w:rsidRDefault="00164631" w:rsidP="00164631">
      <w:pPr>
        <w:pStyle w:val="Caption"/>
      </w:pPr>
      <w:bookmarkStart w:id="863" w:name="_Toc226447268"/>
      <w:r>
        <w:t xml:space="preserve">Figure </w:t>
      </w:r>
      <w:r w:rsidR="00A50F54">
        <w:fldChar w:fldCharType="begin"/>
      </w:r>
      <w:r w:rsidR="00A50F54">
        <w:instrText xml:space="preserve"> STYLEREF 2 \s </w:instrText>
      </w:r>
      <w:r w:rsidR="00A50F54">
        <w:fldChar w:fldCharType="separate"/>
      </w:r>
      <w:r w:rsidR="00B54CEF">
        <w:rPr>
          <w:noProof/>
        </w:rPr>
        <w:t>12</w:t>
      </w:r>
      <w:r w:rsidR="00A50F54">
        <w:rPr>
          <w:noProof/>
        </w:rPr>
        <w:fldChar w:fldCharType="end"/>
      </w:r>
      <w:r>
        <w:noBreakHyphen/>
      </w:r>
      <w:r w:rsidR="00A50F54">
        <w:fldChar w:fldCharType="begin"/>
      </w:r>
      <w:r w:rsidR="00A50F54">
        <w:instrText xml:space="preserve"> SEQ Figure \* ARABIC \s 2 </w:instrText>
      </w:r>
      <w:r w:rsidR="00A50F54">
        <w:fldChar w:fldCharType="separate"/>
      </w:r>
      <w:r w:rsidR="00B54CEF">
        <w:rPr>
          <w:noProof/>
        </w:rPr>
        <w:t>2</w:t>
      </w:r>
      <w:r w:rsidR="00A50F54">
        <w:rPr>
          <w:noProof/>
        </w:rPr>
        <w:fldChar w:fldCharType="end"/>
      </w:r>
      <w:r>
        <w:t xml:space="preserve">. </w:t>
      </w:r>
      <w:r w:rsidRPr="0026183C">
        <w:t>Sample KAAJEE Deployment Descriptor: web.xml file (e.g., KAAJEE Sample Web Application)</w:t>
      </w:r>
      <w:bookmarkEnd w:id="863"/>
    </w:p>
    <w:p w14:paraId="15889F99" w14:textId="77777777" w:rsidR="00FC2DFF" w:rsidRPr="00764A25" w:rsidRDefault="00FC2DFF" w:rsidP="00FC2DFF">
      <w:pPr>
        <w:pStyle w:val="Code"/>
      </w:pPr>
      <w:bookmarkStart w:id="864" w:name="figure_a_4"/>
      <w:bookmarkStart w:id="865" w:name="_Toc75829078"/>
      <w:bookmarkStart w:id="866" w:name="_Toc83538941"/>
      <w:r w:rsidRPr="00764A25">
        <w:t>&lt;?xml version="1.0" encoding="UTF-8"?&gt;</w:t>
      </w:r>
    </w:p>
    <w:p w14:paraId="355F61F6" w14:textId="77777777" w:rsidR="00FC2DFF" w:rsidRPr="00764A25" w:rsidRDefault="00FC2DFF" w:rsidP="00FC2DFF">
      <w:pPr>
        <w:pStyle w:val="Code"/>
      </w:pPr>
      <w:r w:rsidRPr="00764A25">
        <w:t>&lt;!DOCTYPE web-app PUBLIC "-//Sun Microsystems, Inc.//DTD Web Application 2.3//EN" "http://java.sun.com/</w:t>
      </w:r>
      <w:proofErr w:type="spellStart"/>
      <w:r w:rsidRPr="00764A25">
        <w:t>dtd</w:t>
      </w:r>
      <w:proofErr w:type="spellEnd"/>
      <w:r w:rsidRPr="00764A25">
        <w:t>/web-app_2_3.dtd"&gt;</w:t>
      </w:r>
    </w:p>
    <w:p w14:paraId="273DE8BE" w14:textId="77777777" w:rsidR="00FC2DFF" w:rsidRPr="00764A25" w:rsidRDefault="00FC2DFF" w:rsidP="00FC2DFF">
      <w:pPr>
        <w:pStyle w:val="Code"/>
      </w:pPr>
      <w:r w:rsidRPr="00764A25">
        <w:t>&lt;web-app&gt;</w:t>
      </w:r>
    </w:p>
    <w:p w14:paraId="0D169AB7" w14:textId="77777777" w:rsidR="00FC2DFF" w:rsidRPr="00764A25" w:rsidRDefault="00FC2DFF" w:rsidP="00FC2DFF">
      <w:pPr>
        <w:pStyle w:val="Code"/>
      </w:pPr>
    </w:p>
    <w:p w14:paraId="373A2237" w14:textId="77777777" w:rsidR="00FC2DFF" w:rsidRPr="00764A25" w:rsidRDefault="00FC2DFF" w:rsidP="00FC2DFF">
      <w:pPr>
        <w:pStyle w:val="Code"/>
      </w:pPr>
      <w:r w:rsidRPr="00764A25">
        <w:t xml:space="preserve">  &lt;listener&gt;</w:t>
      </w:r>
    </w:p>
    <w:p w14:paraId="4C3F799D" w14:textId="77777777" w:rsidR="00FC2DFF" w:rsidRPr="00764A25" w:rsidRDefault="00FC2DFF" w:rsidP="00FC2DFF">
      <w:pPr>
        <w:pStyle w:val="Code"/>
      </w:pPr>
      <w:r w:rsidRPr="00764A25">
        <w:t xml:space="preserve">    &lt;listener-class&gt;</w:t>
      </w:r>
    </w:p>
    <w:p w14:paraId="3A294983" w14:textId="77777777" w:rsidR="00FC2DFF" w:rsidRPr="00764A25" w:rsidRDefault="00FC2DFF" w:rsidP="00FC2DFF">
      <w:pPr>
        <w:pStyle w:val="Code"/>
      </w:pPr>
      <w:r w:rsidRPr="00764A25">
        <w:t xml:space="preserve">      gov.va.med.authentication.kernel.KaajeeSessionAttributeListener</w:t>
      </w:r>
    </w:p>
    <w:p w14:paraId="5CF5F962" w14:textId="77777777" w:rsidR="00FC2DFF" w:rsidRPr="00764A25" w:rsidRDefault="00FC2DFF" w:rsidP="00FC2DFF">
      <w:pPr>
        <w:pStyle w:val="Code"/>
      </w:pPr>
      <w:r w:rsidRPr="00764A25">
        <w:t xml:space="preserve">    &lt;/listener-class&gt;</w:t>
      </w:r>
    </w:p>
    <w:p w14:paraId="636D19CA" w14:textId="77777777" w:rsidR="00FC2DFF" w:rsidRPr="00764A25" w:rsidRDefault="00FC2DFF" w:rsidP="00FC2DFF">
      <w:pPr>
        <w:pStyle w:val="Code"/>
      </w:pPr>
      <w:r w:rsidRPr="00764A25">
        <w:t xml:space="preserve">  &lt;/listener&gt;</w:t>
      </w:r>
    </w:p>
    <w:p w14:paraId="6B833784" w14:textId="77777777" w:rsidR="00FC2DFF" w:rsidRPr="00764A25" w:rsidRDefault="00FC2DFF" w:rsidP="00FC2DFF">
      <w:pPr>
        <w:pStyle w:val="Code"/>
      </w:pPr>
      <w:r w:rsidRPr="00764A25">
        <w:t xml:space="preserve">  </w:t>
      </w:r>
    </w:p>
    <w:p w14:paraId="23F5BAB1" w14:textId="77777777" w:rsidR="00FC2DFF" w:rsidRPr="00764A25" w:rsidRDefault="00FC2DFF" w:rsidP="00FC2DFF">
      <w:pPr>
        <w:pStyle w:val="Code"/>
      </w:pPr>
      <w:r w:rsidRPr="00764A25">
        <w:t xml:space="preserve">  &lt;listener&gt;</w:t>
      </w:r>
    </w:p>
    <w:p w14:paraId="2507D5F8" w14:textId="77777777" w:rsidR="00FC2DFF" w:rsidRPr="00764A25" w:rsidRDefault="00FC2DFF" w:rsidP="00FC2DFF">
      <w:pPr>
        <w:pStyle w:val="Code"/>
      </w:pPr>
      <w:r w:rsidRPr="00764A25">
        <w:t xml:space="preserve">    &lt;listener-class&gt;</w:t>
      </w:r>
    </w:p>
    <w:p w14:paraId="38A85161" w14:textId="77777777" w:rsidR="00FC2DFF" w:rsidRPr="00764A25" w:rsidRDefault="00FC2DFF" w:rsidP="00FC2DFF">
      <w:pPr>
        <w:pStyle w:val="Code"/>
      </w:pPr>
      <w:r w:rsidRPr="00764A25">
        <w:t xml:space="preserve">      gov.va.med.authentication.kernel.KaajeeHttpSessionListener</w:t>
      </w:r>
    </w:p>
    <w:p w14:paraId="2C46B840" w14:textId="77777777" w:rsidR="00FC2DFF" w:rsidRPr="00764A25" w:rsidRDefault="00FC2DFF" w:rsidP="00FC2DFF">
      <w:pPr>
        <w:pStyle w:val="Code"/>
      </w:pPr>
      <w:r w:rsidRPr="00764A25">
        <w:t xml:space="preserve">    &lt;/listener-class&gt;</w:t>
      </w:r>
    </w:p>
    <w:p w14:paraId="30174A10" w14:textId="77777777" w:rsidR="00FC2DFF" w:rsidRPr="00764A25" w:rsidRDefault="00FC2DFF" w:rsidP="00FC2DFF">
      <w:pPr>
        <w:pStyle w:val="Code"/>
      </w:pPr>
      <w:r w:rsidRPr="00764A25">
        <w:t xml:space="preserve">  &lt;/listener&gt;</w:t>
      </w:r>
    </w:p>
    <w:p w14:paraId="0881275A" w14:textId="77777777" w:rsidR="00FC2DFF" w:rsidRPr="00764A25" w:rsidRDefault="00FC2DFF" w:rsidP="00FC2DFF">
      <w:pPr>
        <w:pStyle w:val="Code"/>
      </w:pPr>
    </w:p>
    <w:p w14:paraId="5DCF4B82" w14:textId="77777777" w:rsidR="00FC2DFF" w:rsidRPr="00764A25" w:rsidRDefault="00FC2DFF" w:rsidP="00FC2DFF">
      <w:pPr>
        <w:pStyle w:val="Code"/>
      </w:pPr>
      <w:r w:rsidRPr="00764A25">
        <w:t xml:space="preserve">  &lt;servlet&gt;</w:t>
      </w:r>
    </w:p>
    <w:p w14:paraId="7490B3AF" w14:textId="77777777" w:rsidR="00FC2DFF" w:rsidRPr="00764A25" w:rsidRDefault="00FC2DFF" w:rsidP="00FC2DFF">
      <w:pPr>
        <w:pStyle w:val="Code"/>
      </w:pPr>
      <w:r w:rsidRPr="00764A25">
        <w:t xml:space="preserve">    &lt;servlet-name&gt;</w:t>
      </w:r>
      <w:proofErr w:type="spellStart"/>
      <w:r w:rsidRPr="00764A25">
        <w:t>SampleAppInit</w:t>
      </w:r>
      <w:proofErr w:type="spellEnd"/>
      <w:r w:rsidRPr="00764A25">
        <w:t>&lt;/servlet-name&gt;</w:t>
      </w:r>
    </w:p>
    <w:p w14:paraId="6E4A2B45" w14:textId="77777777" w:rsidR="00FC2DFF" w:rsidRPr="00764A25" w:rsidRDefault="00FC2DFF" w:rsidP="00FC2DFF">
      <w:pPr>
        <w:pStyle w:val="Code"/>
      </w:pPr>
      <w:r w:rsidRPr="00764A25">
        <w:t xml:space="preserve">    &lt;servlet-class&gt;gov.va.med.authentication.kernel.samples.InitSampleAppServlet&lt;/servlet-class&gt;</w:t>
      </w:r>
    </w:p>
    <w:p w14:paraId="2E6AE915" w14:textId="77777777" w:rsidR="00FC2DFF" w:rsidRPr="00764A25" w:rsidRDefault="00FC2DFF" w:rsidP="00FC2DFF">
      <w:pPr>
        <w:pStyle w:val="Code"/>
      </w:pPr>
      <w:r w:rsidRPr="00764A25">
        <w:t xml:space="preserve">    &lt;init-param&gt;</w:t>
      </w:r>
    </w:p>
    <w:p w14:paraId="567C9D93" w14:textId="77777777" w:rsidR="00FC2DFF" w:rsidRPr="00764A25" w:rsidRDefault="00FC2DFF" w:rsidP="00FC2DFF">
      <w:pPr>
        <w:pStyle w:val="Code"/>
      </w:pPr>
      <w:r w:rsidRPr="00764A25">
        <w:t xml:space="preserve">      &lt;param-name&gt;log4j-init-file&lt;/param-name&gt;</w:t>
      </w:r>
    </w:p>
    <w:p w14:paraId="05B5ED2B" w14:textId="77777777" w:rsidR="00FC2DFF" w:rsidRPr="00764A25" w:rsidRDefault="00FC2DFF" w:rsidP="00FC2DFF">
      <w:pPr>
        <w:pStyle w:val="Code"/>
      </w:pPr>
      <w:r w:rsidRPr="00764A25">
        <w:t xml:space="preserve">      &lt;param-value&gt;/log4jConfig.xml&lt;/param-value&gt;</w:t>
      </w:r>
    </w:p>
    <w:p w14:paraId="2F583927" w14:textId="77777777" w:rsidR="00FC2DFF" w:rsidRPr="00764A25" w:rsidRDefault="00FC2DFF" w:rsidP="00FC2DFF">
      <w:pPr>
        <w:pStyle w:val="Code"/>
      </w:pPr>
      <w:r w:rsidRPr="00764A25">
        <w:t xml:space="preserve">    &lt;/init-param&gt;</w:t>
      </w:r>
    </w:p>
    <w:p w14:paraId="66955F4A" w14:textId="77777777" w:rsidR="00FC2DFF" w:rsidRPr="00764A25" w:rsidRDefault="00FC2DFF" w:rsidP="00FC2DFF">
      <w:pPr>
        <w:pStyle w:val="Code"/>
      </w:pPr>
      <w:r w:rsidRPr="00764A25">
        <w:t xml:space="preserve">    &lt;load-on-startup&gt;1&lt;/load-on-startup&gt;</w:t>
      </w:r>
    </w:p>
    <w:p w14:paraId="0B7576B9" w14:textId="77777777" w:rsidR="00FC2DFF" w:rsidRPr="00764A25" w:rsidRDefault="00FC2DFF" w:rsidP="00FC2DFF">
      <w:pPr>
        <w:pStyle w:val="Code"/>
      </w:pPr>
      <w:r w:rsidRPr="00764A25">
        <w:t xml:space="preserve">  &lt;/servlet&gt;  </w:t>
      </w:r>
    </w:p>
    <w:p w14:paraId="34584CB5" w14:textId="77777777" w:rsidR="00FC2DFF" w:rsidRPr="00764A25" w:rsidRDefault="00FC2DFF" w:rsidP="00FC2DFF">
      <w:pPr>
        <w:pStyle w:val="Code"/>
      </w:pPr>
    </w:p>
    <w:p w14:paraId="3A8389C1" w14:textId="77777777" w:rsidR="00FC2DFF" w:rsidRPr="00764A25" w:rsidRDefault="00FC2DFF" w:rsidP="00FC2DFF">
      <w:pPr>
        <w:pStyle w:val="Code"/>
      </w:pPr>
      <w:r w:rsidRPr="00764A25">
        <w:t xml:space="preserve">   &lt;servlet&gt;</w:t>
      </w:r>
    </w:p>
    <w:p w14:paraId="63488E52" w14:textId="77777777" w:rsidR="00FC2DFF" w:rsidRPr="00764A25" w:rsidRDefault="00FC2DFF" w:rsidP="00FC2DFF">
      <w:pPr>
        <w:pStyle w:val="Code"/>
      </w:pPr>
      <w:r w:rsidRPr="00764A25">
        <w:t xml:space="preserve">    &lt;servlet-name&gt;KaajeeInit&lt;/servlet-name&gt;</w:t>
      </w:r>
    </w:p>
    <w:p w14:paraId="7188DE7D" w14:textId="77777777" w:rsidR="00FC2DFF" w:rsidRPr="00764A25" w:rsidRDefault="00FC2DFF" w:rsidP="00FC2DFF">
      <w:pPr>
        <w:pStyle w:val="Code"/>
      </w:pPr>
      <w:r w:rsidRPr="00764A25">
        <w:t xml:space="preserve">    &lt;servlet-class&gt;gov.va.med.authentication.kernel.InitKaajeeServlet&lt;/servlet-class&gt;</w:t>
      </w:r>
    </w:p>
    <w:p w14:paraId="2ACC6789" w14:textId="77777777" w:rsidR="00FC2DFF" w:rsidRPr="00764A25" w:rsidRDefault="00FC2DFF" w:rsidP="00FC2DFF">
      <w:pPr>
        <w:pStyle w:val="Code"/>
      </w:pPr>
      <w:r w:rsidRPr="00764A25">
        <w:t xml:space="preserve">    &lt;init-param&gt;</w:t>
      </w:r>
    </w:p>
    <w:p w14:paraId="7EACABA3" w14:textId="77777777" w:rsidR="00FC2DFF" w:rsidRPr="00764A25" w:rsidRDefault="00FC2DFF" w:rsidP="00FC2DFF">
      <w:pPr>
        <w:pStyle w:val="Code"/>
      </w:pPr>
      <w:r w:rsidRPr="00764A25">
        <w:t xml:space="preserve">      &lt;param-name&gt;kaajee-config-file-location&lt;/param-name&gt;</w:t>
      </w:r>
    </w:p>
    <w:p w14:paraId="4141873F" w14:textId="77777777" w:rsidR="00FC2DFF" w:rsidRPr="00764A25" w:rsidRDefault="00FC2DFF" w:rsidP="00FC2DFF">
      <w:pPr>
        <w:pStyle w:val="Code"/>
      </w:pPr>
      <w:r w:rsidRPr="00764A25">
        <w:t xml:space="preserve">      &lt;param-value&gt;/</w:t>
      </w:r>
      <w:smartTag w:uri="urn:schemas-microsoft-com:office:smarttags" w:element="stockticker">
        <w:r w:rsidRPr="00764A25">
          <w:t>WEB</w:t>
        </w:r>
      </w:smartTag>
      <w:r w:rsidRPr="00764A25">
        <w:t>-INF/kaajeeConfig.xml&lt;/param-value&gt;</w:t>
      </w:r>
    </w:p>
    <w:p w14:paraId="09EE5F9F" w14:textId="77777777" w:rsidR="00FC2DFF" w:rsidRPr="00764A25" w:rsidRDefault="00FC2DFF" w:rsidP="00FC2DFF">
      <w:pPr>
        <w:pStyle w:val="Code"/>
      </w:pPr>
      <w:r w:rsidRPr="00764A25">
        <w:t xml:space="preserve">    &lt;/init-param&gt;</w:t>
      </w:r>
    </w:p>
    <w:p w14:paraId="18D7012D" w14:textId="77777777" w:rsidR="00FC2DFF" w:rsidRPr="00764A25" w:rsidRDefault="00FC2DFF" w:rsidP="00FC2DFF">
      <w:pPr>
        <w:pStyle w:val="Code"/>
      </w:pPr>
      <w:r w:rsidRPr="00764A25">
        <w:t xml:space="preserve">    &lt;load-on-startup&gt;3&lt;/load-on-startup&gt;</w:t>
      </w:r>
    </w:p>
    <w:p w14:paraId="0B54C77C" w14:textId="77777777" w:rsidR="00FC2DFF" w:rsidRPr="00764A25" w:rsidRDefault="00FC2DFF" w:rsidP="00FC2DFF">
      <w:pPr>
        <w:pStyle w:val="Code"/>
      </w:pPr>
      <w:r w:rsidRPr="00764A25">
        <w:t xml:space="preserve">  &lt;/servlet&gt;  </w:t>
      </w:r>
    </w:p>
    <w:p w14:paraId="4E7592FF" w14:textId="77777777" w:rsidR="00FC2DFF" w:rsidRPr="00764A25" w:rsidRDefault="00FC2DFF" w:rsidP="00FC2DFF">
      <w:pPr>
        <w:pStyle w:val="Code"/>
      </w:pPr>
    </w:p>
    <w:p w14:paraId="0F952E43" w14:textId="77777777" w:rsidR="00FC2DFF" w:rsidRPr="00764A25" w:rsidRDefault="00FC2DFF" w:rsidP="00FC2DFF">
      <w:pPr>
        <w:pStyle w:val="Code"/>
      </w:pPr>
      <w:r w:rsidRPr="00764A25">
        <w:t xml:space="preserve">  &lt;servlet&gt;</w:t>
      </w:r>
    </w:p>
    <w:p w14:paraId="691C69D9" w14:textId="77777777" w:rsidR="00FC2DFF" w:rsidRPr="00764A25" w:rsidRDefault="00FC2DFF" w:rsidP="00FC2DFF">
      <w:pPr>
        <w:pStyle w:val="Code"/>
      </w:pPr>
      <w:r w:rsidRPr="00764A25">
        <w:t xml:space="preserve">    &lt;servlet-name&gt;LoginController&lt;/servlet-name&gt;</w:t>
      </w:r>
    </w:p>
    <w:p w14:paraId="02159BCD" w14:textId="77777777" w:rsidR="00FC2DFF" w:rsidRPr="00764A25" w:rsidRDefault="00FC2DFF" w:rsidP="00FC2DFF">
      <w:pPr>
        <w:pStyle w:val="Code"/>
      </w:pPr>
      <w:r w:rsidRPr="00764A25">
        <w:t xml:space="preserve">    &lt;servlet-class&gt;</w:t>
      </w:r>
      <w:r w:rsidR="008528DE">
        <w:t>REDACTED</w:t>
      </w:r>
      <w:r w:rsidRPr="00764A25">
        <w:t>&lt;/servlet-class&gt;</w:t>
      </w:r>
    </w:p>
    <w:p w14:paraId="1206C584" w14:textId="77777777" w:rsidR="00FC2DFF" w:rsidRPr="00764A25" w:rsidRDefault="00FC2DFF" w:rsidP="00FC2DFF">
      <w:pPr>
        <w:pStyle w:val="Code"/>
      </w:pPr>
      <w:r w:rsidRPr="00764A25">
        <w:t xml:space="preserve">  &lt;run-as&gt;</w:t>
      </w:r>
    </w:p>
    <w:p w14:paraId="28D41BB8" w14:textId="77777777" w:rsidR="00FC2DFF" w:rsidRPr="00972228" w:rsidRDefault="00FC2DFF" w:rsidP="00FC2DFF">
      <w:pPr>
        <w:pStyle w:val="Code"/>
        <w:rPr>
          <w:color w:val="0000FF"/>
        </w:rPr>
      </w:pPr>
      <w:r w:rsidRPr="00972228">
        <w:rPr>
          <w:color w:val="0000FF"/>
        </w:rPr>
        <w:t xml:space="preserve">  &lt;!-- In this example, weblogic is the boot user name (i.e., weblogic console user name)  --&gt;</w:t>
      </w:r>
    </w:p>
    <w:p w14:paraId="6C382640" w14:textId="77777777" w:rsidR="00FC2DFF" w:rsidRPr="00764A25" w:rsidRDefault="00FC2DFF" w:rsidP="00FC2DFF">
      <w:pPr>
        <w:pStyle w:val="Code"/>
      </w:pPr>
      <w:r w:rsidRPr="00764A25">
        <w:t>&lt;role-name&gt;weblogic&lt;/role-name&gt;</w:t>
      </w:r>
    </w:p>
    <w:p w14:paraId="41205F3C" w14:textId="77777777" w:rsidR="00FC2DFF" w:rsidRPr="00764A25" w:rsidRDefault="00FC2DFF" w:rsidP="00FC2DFF">
      <w:pPr>
        <w:pStyle w:val="Code"/>
      </w:pPr>
      <w:r w:rsidRPr="00764A25">
        <w:t>&lt;/run-as&gt;</w:t>
      </w:r>
    </w:p>
    <w:p w14:paraId="11F24F8D" w14:textId="77777777" w:rsidR="00FC2DFF" w:rsidRPr="00764A25" w:rsidRDefault="00FC2DFF" w:rsidP="00FC2DFF">
      <w:pPr>
        <w:pStyle w:val="Code"/>
      </w:pPr>
      <w:r w:rsidRPr="00764A25">
        <w:t xml:space="preserve">  &lt;/servlet&gt;</w:t>
      </w:r>
    </w:p>
    <w:p w14:paraId="17E28408" w14:textId="77777777" w:rsidR="00FC2DFF" w:rsidRPr="00764A25" w:rsidRDefault="00FC2DFF" w:rsidP="00FC2DFF">
      <w:pPr>
        <w:pStyle w:val="Code"/>
      </w:pPr>
      <w:r w:rsidRPr="00764A25">
        <w:t xml:space="preserve">  </w:t>
      </w:r>
    </w:p>
    <w:p w14:paraId="67EFD609" w14:textId="77777777" w:rsidR="00FC2DFF" w:rsidRPr="00764A25" w:rsidRDefault="00FC2DFF" w:rsidP="00FC2DFF">
      <w:pPr>
        <w:pStyle w:val="Code"/>
      </w:pPr>
      <w:r w:rsidRPr="00764A25">
        <w:t xml:space="preserve">  &lt;servlet-mapping&gt;</w:t>
      </w:r>
    </w:p>
    <w:p w14:paraId="76F2FAC5" w14:textId="77777777" w:rsidR="00FC2DFF" w:rsidRPr="00764A25" w:rsidRDefault="00FC2DFF" w:rsidP="00FC2DFF">
      <w:pPr>
        <w:pStyle w:val="Code"/>
      </w:pPr>
      <w:r w:rsidRPr="00764A25">
        <w:t xml:space="preserve">    &lt;servlet-name&gt;LoginController&lt;/servlet-name&gt;</w:t>
      </w:r>
    </w:p>
    <w:p w14:paraId="628B6029" w14:textId="77777777" w:rsidR="00FC2DFF" w:rsidRPr="00764A25" w:rsidRDefault="00FC2DFF" w:rsidP="00FC2DFF">
      <w:pPr>
        <w:pStyle w:val="Code"/>
      </w:pPr>
      <w:r w:rsidRPr="00764A25">
        <w:t xml:space="preserve">    &lt;url-pattern&gt;/LoginController&lt;/url-pattern&gt;</w:t>
      </w:r>
    </w:p>
    <w:p w14:paraId="17F4E3D5" w14:textId="77777777" w:rsidR="00FC2DFF" w:rsidRPr="00764A25" w:rsidRDefault="00FC2DFF" w:rsidP="00FC2DFF">
      <w:pPr>
        <w:pStyle w:val="Code"/>
      </w:pPr>
      <w:r w:rsidRPr="00764A25">
        <w:t xml:space="preserve">  &lt;/servlet-mapping&gt;</w:t>
      </w:r>
    </w:p>
    <w:p w14:paraId="28D51B2D" w14:textId="77777777" w:rsidR="00FC2DFF" w:rsidRPr="00764A25" w:rsidRDefault="00FC2DFF" w:rsidP="00FC2DFF">
      <w:pPr>
        <w:pStyle w:val="Code"/>
      </w:pPr>
    </w:p>
    <w:p w14:paraId="12805B0D" w14:textId="77777777" w:rsidR="00FC2DFF" w:rsidRPr="00764A25" w:rsidRDefault="00FC2DFF" w:rsidP="00FC2DFF">
      <w:pPr>
        <w:pStyle w:val="Code"/>
      </w:pPr>
      <w:r w:rsidRPr="00764A25">
        <w:t xml:space="preserve">  &lt;session-config&gt;</w:t>
      </w:r>
    </w:p>
    <w:p w14:paraId="6131C30F" w14:textId="77777777" w:rsidR="00FC2DFF" w:rsidRPr="00764A25" w:rsidRDefault="00FC2DFF" w:rsidP="00FC2DFF">
      <w:pPr>
        <w:pStyle w:val="Code"/>
      </w:pPr>
      <w:r w:rsidRPr="00764A25">
        <w:t xml:space="preserve">    &lt;session-timeout&gt;2&lt;/session-timeout&gt;</w:t>
      </w:r>
    </w:p>
    <w:p w14:paraId="4D14FF46" w14:textId="77777777" w:rsidR="00FC2DFF" w:rsidRPr="00764A25" w:rsidRDefault="00FC2DFF" w:rsidP="00FC2DFF">
      <w:pPr>
        <w:pStyle w:val="Code"/>
      </w:pPr>
      <w:r w:rsidRPr="00764A25">
        <w:t xml:space="preserve">  &lt;/session-config&gt;</w:t>
      </w:r>
    </w:p>
    <w:p w14:paraId="3991FEB1" w14:textId="77777777" w:rsidR="00FC2DFF" w:rsidRPr="00764A25" w:rsidRDefault="00FC2DFF" w:rsidP="00FC2DFF">
      <w:pPr>
        <w:pStyle w:val="Code"/>
      </w:pPr>
      <w:r w:rsidRPr="00764A25">
        <w:lastRenderedPageBreak/>
        <w:t xml:space="preserve">  </w:t>
      </w:r>
    </w:p>
    <w:p w14:paraId="30E4931C" w14:textId="77777777" w:rsidR="00FC2DFF" w:rsidRPr="00764A25" w:rsidRDefault="00FC2DFF" w:rsidP="00FC2DFF">
      <w:pPr>
        <w:pStyle w:val="Code"/>
      </w:pPr>
      <w:r w:rsidRPr="00764A25">
        <w:t xml:space="preserve">  &lt;error-page&gt;</w:t>
      </w:r>
    </w:p>
    <w:p w14:paraId="4BEC6599" w14:textId="77777777" w:rsidR="00FC2DFF" w:rsidRPr="00764A25" w:rsidRDefault="00FC2DFF" w:rsidP="00FC2DFF">
      <w:pPr>
        <w:pStyle w:val="Code"/>
      </w:pPr>
      <w:r w:rsidRPr="00764A25">
        <w:t xml:space="preserve">    &lt;error-code&gt;404&lt;/error-code&gt;</w:t>
      </w:r>
    </w:p>
    <w:p w14:paraId="470282E9" w14:textId="77777777" w:rsidR="00FC2DFF" w:rsidRPr="00764A25" w:rsidRDefault="00FC2DFF" w:rsidP="00FC2DFF">
      <w:pPr>
        <w:pStyle w:val="Code"/>
      </w:pPr>
      <w:r w:rsidRPr="00764A25">
        <w:t xml:space="preserve">    &lt;location&gt;/</w:t>
      </w:r>
      <w:proofErr w:type="spellStart"/>
      <w:r w:rsidRPr="00764A25">
        <w:t>AppErrorPage.jsp</w:t>
      </w:r>
      <w:proofErr w:type="spellEnd"/>
      <w:r w:rsidRPr="00764A25">
        <w:t>&lt;/location&gt;</w:t>
      </w:r>
    </w:p>
    <w:p w14:paraId="466506CD" w14:textId="77777777" w:rsidR="00FC2DFF" w:rsidRPr="00764A25" w:rsidRDefault="00FC2DFF" w:rsidP="00FC2DFF">
      <w:pPr>
        <w:pStyle w:val="Code"/>
      </w:pPr>
      <w:r w:rsidRPr="00764A25">
        <w:t xml:space="preserve">  &lt;/error-page&gt;</w:t>
      </w:r>
    </w:p>
    <w:p w14:paraId="2CC2BE5D" w14:textId="77777777" w:rsidR="00FC2DFF" w:rsidRPr="00764A25" w:rsidRDefault="00FC2DFF" w:rsidP="00FC2DFF">
      <w:pPr>
        <w:pStyle w:val="Code"/>
      </w:pPr>
    </w:p>
    <w:p w14:paraId="460DD219" w14:textId="77777777" w:rsidR="00FC2DFF" w:rsidRPr="00764A25" w:rsidRDefault="00FC2DFF" w:rsidP="00FC2DFF">
      <w:pPr>
        <w:pStyle w:val="Code"/>
      </w:pPr>
      <w:r w:rsidRPr="00764A25">
        <w:t xml:space="preserve">   &lt;security-constraint&gt;</w:t>
      </w:r>
    </w:p>
    <w:p w14:paraId="1B41DA88" w14:textId="77777777" w:rsidR="00FC2DFF" w:rsidRPr="00764A25" w:rsidRDefault="00FC2DFF" w:rsidP="00FC2DFF">
      <w:pPr>
        <w:pStyle w:val="Code"/>
      </w:pPr>
      <w:r w:rsidRPr="00764A25">
        <w:t xml:space="preserve">    &lt;web-resource-collection&gt;</w:t>
      </w:r>
    </w:p>
    <w:p w14:paraId="486957E4" w14:textId="77777777" w:rsidR="00FC2DFF" w:rsidRPr="00764A25" w:rsidRDefault="00FC2DFF" w:rsidP="00FC2DFF">
      <w:pPr>
        <w:pStyle w:val="Code"/>
      </w:pPr>
      <w:r w:rsidRPr="00764A25">
        <w:t xml:space="preserve">      &lt;web-resource-name&gt;</w:t>
      </w:r>
      <w:r w:rsidRPr="00972228">
        <w:rPr>
          <w:b/>
        </w:rPr>
        <w:t>A Protected Page</w:t>
      </w:r>
      <w:r w:rsidRPr="00764A25">
        <w:t>&lt;/web-resource-name&gt;</w:t>
      </w:r>
    </w:p>
    <w:p w14:paraId="0C5DA06B" w14:textId="77777777" w:rsidR="00FC2DFF" w:rsidRPr="00764A25" w:rsidRDefault="00FC2DFF" w:rsidP="00FC2DFF">
      <w:pPr>
        <w:pStyle w:val="Code"/>
      </w:pPr>
      <w:r w:rsidRPr="00764A25">
        <w:t xml:space="preserve">      &lt;url-pattern&gt;</w:t>
      </w:r>
      <w:r w:rsidRPr="00972228">
        <w:rPr>
          <w:b/>
        </w:rPr>
        <w:t>/AppHelloWorld.jsp</w:t>
      </w:r>
      <w:r w:rsidRPr="00764A25">
        <w:t>&lt;/url-pattern&gt;</w:t>
      </w:r>
    </w:p>
    <w:p w14:paraId="7EDFF37F" w14:textId="77777777" w:rsidR="00FC2DFF" w:rsidRPr="00764A25" w:rsidRDefault="00FC2DFF" w:rsidP="00FC2DFF">
      <w:pPr>
        <w:pStyle w:val="Code"/>
      </w:pPr>
      <w:r w:rsidRPr="00764A25">
        <w:t xml:space="preserve">      &lt;http-method&gt;</w:t>
      </w:r>
      <w:smartTag w:uri="urn:schemas-microsoft-com:office:smarttags" w:element="stockticker">
        <w:r w:rsidRPr="00764A25">
          <w:t>GET</w:t>
        </w:r>
      </w:smartTag>
      <w:r w:rsidRPr="00764A25">
        <w:t>&lt;/http-method&gt;</w:t>
      </w:r>
    </w:p>
    <w:p w14:paraId="708D4C0A" w14:textId="77777777" w:rsidR="00FC2DFF" w:rsidRPr="00764A25" w:rsidRDefault="00FC2DFF" w:rsidP="00FC2DFF">
      <w:pPr>
        <w:pStyle w:val="Code"/>
      </w:pPr>
      <w:r w:rsidRPr="00764A25">
        <w:t xml:space="preserve">      &lt;http-method&gt;POST&lt;/http-method&gt;</w:t>
      </w:r>
    </w:p>
    <w:p w14:paraId="77AB140A" w14:textId="77777777" w:rsidR="00FC2DFF" w:rsidRPr="00764A25" w:rsidRDefault="00FC2DFF" w:rsidP="00FC2DFF">
      <w:pPr>
        <w:pStyle w:val="Code"/>
      </w:pPr>
      <w:r w:rsidRPr="00764A25">
        <w:t xml:space="preserve">      &lt;/web-resource-collection&gt;</w:t>
      </w:r>
    </w:p>
    <w:p w14:paraId="792CBFF0" w14:textId="77777777" w:rsidR="00FC2DFF" w:rsidRPr="00764A25" w:rsidRDefault="00FC2DFF" w:rsidP="00FC2DFF">
      <w:pPr>
        <w:pStyle w:val="Code"/>
      </w:pPr>
      <w:r w:rsidRPr="00764A25">
        <w:t xml:space="preserve">      &lt;auth-constraint&gt;</w:t>
      </w:r>
    </w:p>
    <w:p w14:paraId="44CC4137" w14:textId="77777777" w:rsidR="00FC2DFF" w:rsidRPr="00764A25" w:rsidRDefault="00FC2DFF" w:rsidP="00FC2DFF">
      <w:pPr>
        <w:pStyle w:val="Code"/>
      </w:pPr>
      <w:r w:rsidRPr="00764A25">
        <w:t xml:space="preserve">        &lt;role-name&gt;</w:t>
      </w:r>
      <w:r w:rsidRPr="00972228">
        <w:rPr>
          <w:b/>
        </w:rPr>
        <w:t>XUKAAJEE_SAMPLE_ROLE</w:t>
      </w:r>
      <w:r w:rsidRPr="00764A25">
        <w:t>&lt;/role-name&gt;</w:t>
      </w:r>
    </w:p>
    <w:p w14:paraId="6AEEAB87" w14:textId="77777777" w:rsidR="00FC2DFF" w:rsidRPr="00764A25" w:rsidRDefault="00FC2DFF" w:rsidP="00FC2DFF">
      <w:pPr>
        <w:pStyle w:val="Code"/>
      </w:pPr>
      <w:r w:rsidRPr="00764A25">
        <w:t xml:space="preserve">      &lt;/auth-constraint&gt;</w:t>
      </w:r>
    </w:p>
    <w:p w14:paraId="61373DFF" w14:textId="77777777" w:rsidR="00FC2DFF" w:rsidRPr="00764A25" w:rsidRDefault="00FC2DFF" w:rsidP="00FC2DFF">
      <w:pPr>
        <w:pStyle w:val="Code"/>
      </w:pPr>
      <w:r w:rsidRPr="00764A25">
        <w:t xml:space="preserve">      &lt;user-data-constraint&gt;</w:t>
      </w:r>
    </w:p>
    <w:p w14:paraId="1F524577" w14:textId="77777777" w:rsidR="00FC2DFF" w:rsidRPr="00764A25" w:rsidRDefault="00FC2DFF" w:rsidP="00FC2DFF">
      <w:pPr>
        <w:pStyle w:val="Code"/>
      </w:pPr>
      <w:r w:rsidRPr="00764A25">
        <w:t xml:space="preserve">        &lt;transport-guarantee&gt;NONE&lt;/transport-guarantee&gt;</w:t>
      </w:r>
    </w:p>
    <w:p w14:paraId="323FBA4D" w14:textId="77777777" w:rsidR="00FC2DFF" w:rsidRPr="00764A25" w:rsidRDefault="00FC2DFF" w:rsidP="00FC2DFF">
      <w:pPr>
        <w:pStyle w:val="Code"/>
      </w:pPr>
      <w:r w:rsidRPr="00764A25">
        <w:t xml:space="preserve">      &lt;/user-data-constraint&gt;</w:t>
      </w:r>
    </w:p>
    <w:p w14:paraId="51DAEE2B" w14:textId="77777777" w:rsidR="00FC2DFF" w:rsidRPr="00764A25" w:rsidRDefault="00FC2DFF" w:rsidP="00FC2DFF">
      <w:pPr>
        <w:pStyle w:val="Code"/>
      </w:pPr>
      <w:r w:rsidRPr="00764A25">
        <w:t xml:space="preserve">  &lt;/security-constraint&gt;</w:t>
      </w:r>
    </w:p>
    <w:p w14:paraId="56EFCB6D" w14:textId="77777777" w:rsidR="00FC2DFF" w:rsidRPr="00764A25" w:rsidRDefault="00FC2DFF" w:rsidP="00FC2DFF">
      <w:pPr>
        <w:pStyle w:val="Code"/>
      </w:pPr>
    </w:p>
    <w:p w14:paraId="485BEC57" w14:textId="77777777" w:rsidR="00FC2DFF" w:rsidRPr="00764A25" w:rsidRDefault="00FC2DFF" w:rsidP="00FC2DFF">
      <w:pPr>
        <w:pStyle w:val="Code"/>
      </w:pPr>
      <w:r w:rsidRPr="00764A25">
        <w:t xml:space="preserve">   &lt;login-config&gt;</w:t>
      </w:r>
    </w:p>
    <w:p w14:paraId="098693FC" w14:textId="77777777" w:rsidR="00FC2DFF" w:rsidRPr="00764A25" w:rsidRDefault="00FC2DFF" w:rsidP="00FC2DFF">
      <w:pPr>
        <w:pStyle w:val="Code"/>
      </w:pPr>
      <w:r w:rsidRPr="00764A25">
        <w:t xml:space="preserve">   &lt;auth-method&gt;FORM&lt;/auth-method&gt;</w:t>
      </w:r>
    </w:p>
    <w:p w14:paraId="0AE7DDE0" w14:textId="77777777" w:rsidR="00FC2DFF" w:rsidRPr="00764A25" w:rsidRDefault="00FC2DFF" w:rsidP="00FC2DFF">
      <w:pPr>
        <w:pStyle w:val="Code"/>
      </w:pPr>
      <w:r w:rsidRPr="00764A25">
        <w:t xml:space="preserve">    &lt;form-login-config&gt;</w:t>
      </w:r>
    </w:p>
    <w:p w14:paraId="7C379E1B" w14:textId="77777777" w:rsidR="00FC2DFF" w:rsidRPr="00764A25" w:rsidRDefault="00FC2DFF" w:rsidP="00FC2DFF">
      <w:pPr>
        <w:pStyle w:val="Code"/>
      </w:pPr>
      <w:r w:rsidRPr="00764A25">
        <w:t xml:space="preserve">      &lt;form-login-page&gt;login/login.jsp&lt;/form-login-page&gt;</w:t>
      </w:r>
    </w:p>
    <w:p w14:paraId="7CB979CD" w14:textId="77777777" w:rsidR="00FC2DFF" w:rsidRPr="00764A25" w:rsidRDefault="00FC2DFF" w:rsidP="00FC2DFF">
      <w:pPr>
        <w:pStyle w:val="Code"/>
      </w:pPr>
      <w:r w:rsidRPr="00764A25">
        <w:t xml:space="preserve">      &lt;form-error-page&gt;login/loginerror.jsp&lt;/form-error-page&gt;</w:t>
      </w:r>
    </w:p>
    <w:p w14:paraId="7282A162" w14:textId="77777777" w:rsidR="00FC2DFF" w:rsidRPr="00764A25" w:rsidRDefault="00FC2DFF" w:rsidP="00FC2DFF">
      <w:pPr>
        <w:pStyle w:val="Code"/>
      </w:pPr>
      <w:r w:rsidRPr="00764A25">
        <w:t xml:space="preserve">    &lt;/form-login-config&gt;</w:t>
      </w:r>
    </w:p>
    <w:p w14:paraId="18762CCE" w14:textId="77777777" w:rsidR="00FC2DFF" w:rsidRPr="00764A25" w:rsidRDefault="00FC2DFF" w:rsidP="00FC2DFF">
      <w:pPr>
        <w:pStyle w:val="Code"/>
      </w:pPr>
      <w:r w:rsidRPr="00764A25">
        <w:t xml:space="preserve">   &lt;/login-config&gt; </w:t>
      </w:r>
    </w:p>
    <w:p w14:paraId="08A1AC96" w14:textId="77777777" w:rsidR="00FC2DFF" w:rsidRPr="00764A25" w:rsidRDefault="00FC2DFF" w:rsidP="00FC2DFF">
      <w:pPr>
        <w:pStyle w:val="Code"/>
      </w:pPr>
      <w:r w:rsidRPr="00764A25">
        <w:t xml:space="preserve"> </w:t>
      </w:r>
    </w:p>
    <w:p w14:paraId="3D66B07D" w14:textId="77777777" w:rsidR="00FC2DFF" w:rsidRPr="00764A25" w:rsidRDefault="00FC2DFF" w:rsidP="00FC2DFF">
      <w:pPr>
        <w:pStyle w:val="Code"/>
      </w:pPr>
      <w:r w:rsidRPr="00764A25">
        <w:t xml:space="preserve">  &lt;security-role&gt;</w:t>
      </w:r>
    </w:p>
    <w:p w14:paraId="278D7584" w14:textId="77777777" w:rsidR="00FC2DFF" w:rsidRPr="00764A25" w:rsidRDefault="00FC2DFF" w:rsidP="00FC2DFF">
      <w:pPr>
        <w:pStyle w:val="Code"/>
      </w:pPr>
      <w:r w:rsidRPr="00764A25">
        <w:t xml:space="preserve">    &lt;description&gt;</w:t>
      </w:r>
      <w:r w:rsidRPr="00972228">
        <w:rPr>
          <w:b/>
        </w:rPr>
        <w:t>KERNEL KAAJEE Sample role</w:t>
      </w:r>
      <w:r w:rsidRPr="00764A25">
        <w:t>&lt;/description&gt;</w:t>
      </w:r>
    </w:p>
    <w:p w14:paraId="78E21514" w14:textId="77777777" w:rsidR="00FC2DFF" w:rsidRPr="00764A25" w:rsidRDefault="00FC2DFF" w:rsidP="00FC2DFF">
      <w:pPr>
        <w:pStyle w:val="Code"/>
      </w:pPr>
      <w:r w:rsidRPr="00764A25">
        <w:t xml:space="preserve">    &lt;role-name&gt;</w:t>
      </w:r>
      <w:r w:rsidRPr="00972228">
        <w:rPr>
          <w:b/>
        </w:rPr>
        <w:t>XUKAAJEE_SAMPLE_ROLE</w:t>
      </w:r>
      <w:r w:rsidRPr="00764A25">
        <w:t>&lt;/role-name&gt;</w:t>
      </w:r>
    </w:p>
    <w:p w14:paraId="144F8F16" w14:textId="77777777" w:rsidR="00FC2DFF" w:rsidRPr="00764A25" w:rsidRDefault="00FC2DFF" w:rsidP="00FC2DFF">
      <w:pPr>
        <w:pStyle w:val="Code"/>
      </w:pPr>
      <w:r w:rsidRPr="00764A25">
        <w:t xml:space="preserve">  &lt;/security-role&gt;</w:t>
      </w:r>
    </w:p>
    <w:p w14:paraId="4B310B58" w14:textId="77777777" w:rsidR="00FC2DFF" w:rsidRPr="00764A25" w:rsidRDefault="00FC2DFF" w:rsidP="00FC2DFF">
      <w:pPr>
        <w:pStyle w:val="Code"/>
      </w:pPr>
      <w:r w:rsidRPr="00764A25">
        <w:t xml:space="preserve">  </w:t>
      </w:r>
    </w:p>
    <w:p w14:paraId="338D0C55" w14:textId="77777777" w:rsidR="00FC2DFF" w:rsidRPr="00764A25" w:rsidRDefault="00FC2DFF" w:rsidP="00FC2DFF">
      <w:pPr>
        <w:pStyle w:val="Code"/>
      </w:pPr>
      <w:r w:rsidRPr="00764A25">
        <w:t xml:space="preserve">  &lt;security-role&gt;</w:t>
      </w:r>
    </w:p>
    <w:p w14:paraId="451ED8CB" w14:textId="77777777" w:rsidR="00FC2DFF" w:rsidRPr="00764A25" w:rsidRDefault="00FC2DFF" w:rsidP="00FC2DFF">
      <w:pPr>
        <w:pStyle w:val="Code"/>
      </w:pPr>
      <w:r w:rsidRPr="00764A25">
        <w:t xml:space="preserve">     &lt;role-name&gt;</w:t>
      </w:r>
      <w:r w:rsidRPr="00972228">
        <w:rPr>
          <w:b/>
        </w:rPr>
        <w:t>AUTHENTICATED_KAAJEE_USER</w:t>
      </w:r>
      <w:r w:rsidRPr="00764A25">
        <w:t>&lt;/role-name&gt;</w:t>
      </w:r>
    </w:p>
    <w:p w14:paraId="4B6FBB43" w14:textId="77777777" w:rsidR="00FC2DFF" w:rsidRPr="00764A25" w:rsidRDefault="00FC2DFF" w:rsidP="00FC2DFF">
      <w:pPr>
        <w:pStyle w:val="Code"/>
      </w:pPr>
      <w:r w:rsidRPr="00764A25">
        <w:t xml:space="preserve">  &lt;/security-role&gt;</w:t>
      </w:r>
    </w:p>
    <w:p w14:paraId="186FD92D" w14:textId="77777777" w:rsidR="00FC2DFF" w:rsidRPr="00764A25" w:rsidRDefault="00FC2DFF" w:rsidP="00FC2DFF">
      <w:pPr>
        <w:pStyle w:val="Code"/>
      </w:pPr>
      <w:r w:rsidRPr="00764A25">
        <w:t xml:space="preserve">    </w:t>
      </w:r>
    </w:p>
    <w:p w14:paraId="15EB530A" w14:textId="77777777" w:rsidR="00FC2DFF" w:rsidRDefault="00FC2DFF" w:rsidP="00FC2DFF">
      <w:pPr>
        <w:pStyle w:val="Code"/>
        <w:rPr>
          <w:b/>
          <w:bCs/>
        </w:rPr>
      </w:pPr>
      <w:r w:rsidRPr="00764A25">
        <w:t>&lt;/web-app&gt;</w:t>
      </w:r>
    </w:p>
    <w:bookmarkEnd w:id="864"/>
    <w:bookmarkEnd w:id="865"/>
    <w:bookmarkEnd w:id="866"/>
    <w:p w14:paraId="7FDD693E" w14:textId="77777777" w:rsidR="00FC2DFF" w:rsidRPr="00C94904" w:rsidRDefault="00FC2DFF" w:rsidP="00FC2DFF"/>
    <w:p w14:paraId="6C1B5BB8" w14:textId="77777777" w:rsidR="00FC2DFF" w:rsidRPr="00C94904" w:rsidRDefault="00FC2DFF" w:rsidP="00FC2DFF">
      <w:pPr>
        <w:autoSpaceDE w:val="0"/>
        <w:autoSpaceDN w:val="0"/>
        <w:adjustRightInd w:val="0"/>
      </w:pPr>
    </w:p>
    <w:p w14:paraId="709A86C5" w14:textId="77777777" w:rsidR="00FC2DFF" w:rsidRPr="00C94904" w:rsidRDefault="00FC2DFF" w:rsidP="00FC2DFF">
      <w:pPr>
        <w:keepNext/>
        <w:keepLines/>
      </w:pPr>
      <w:r w:rsidRPr="00C94904">
        <w:t>Application developers would customize this sample descriptor for their use by adding in their application servlets and by replacing the following information with information specific to their application:</w:t>
      </w:r>
    </w:p>
    <w:p w14:paraId="7331272E" w14:textId="77777777" w:rsidR="00FC2DFF" w:rsidRPr="00C94904" w:rsidRDefault="00FC2DFF" w:rsidP="00FC2DFF">
      <w:pPr>
        <w:keepNext/>
        <w:keepLines/>
        <w:numPr>
          <w:ilvl w:val="0"/>
          <w:numId w:val="52"/>
        </w:numPr>
        <w:spacing w:before="120"/>
      </w:pPr>
      <w:r w:rsidRPr="00C94904">
        <w:rPr>
          <w:b/>
        </w:rPr>
        <w:t>&lt;security-constraint&gt; Tag (multiple):</w:t>
      </w:r>
    </w:p>
    <w:p w14:paraId="3FB8F40A" w14:textId="77777777" w:rsidR="00FC2DFF" w:rsidRPr="00C94904" w:rsidRDefault="00FC2DFF" w:rsidP="00FC2DFF">
      <w:pPr>
        <w:keepNext/>
        <w:keepLines/>
        <w:numPr>
          <w:ilvl w:val="0"/>
          <w:numId w:val="68"/>
        </w:numPr>
        <w:tabs>
          <w:tab w:val="clear" w:pos="720"/>
          <w:tab w:val="num" w:pos="1066"/>
        </w:tabs>
        <w:spacing w:before="120"/>
        <w:ind w:left="1080"/>
      </w:pPr>
      <w:r w:rsidRPr="00C94904">
        <w:rPr>
          <w:b/>
        </w:rPr>
        <w:t>&lt;url-pattern&gt; Tag—</w:t>
      </w:r>
      <w:r w:rsidRPr="00C94904">
        <w:t>Replace "</w:t>
      </w:r>
      <w:r w:rsidRPr="00972228">
        <w:rPr>
          <w:b/>
          <w:highlight w:val="white"/>
        </w:rPr>
        <w:t>/AppHelloWorld.jsp</w:t>
      </w:r>
      <w:r w:rsidRPr="00C94904">
        <w:t>" security constraint URL with your application's security constraint URL.</w:t>
      </w:r>
    </w:p>
    <w:p w14:paraId="357705DD" w14:textId="77777777" w:rsidR="00FC2DFF" w:rsidRPr="00C94904" w:rsidRDefault="00FC2DFF" w:rsidP="00FC2DFF">
      <w:pPr>
        <w:keepNext/>
        <w:keepLines/>
        <w:numPr>
          <w:ilvl w:val="0"/>
          <w:numId w:val="68"/>
        </w:numPr>
        <w:tabs>
          <w:tab w:val="clear" w:pos="720"/>
          <w:tab w:val="num" w:pos="1066"/>
        </w:tabs>
        <w:spacing w:before="120"/>
        <w:ind w:left="1080"/>
      </w:pPr>
      <w:r w:rsidRPr="00C94904">
        <w:rPr>
          <w:b/>
        </w:rPr>
        <w:t>&lt;role-name&gt; Tag—</w:t>
      </w:r>
      <w:r w:rsidRPr="00C94904">
        <w:t>Replace "</w:t>
      </w:r>
      <w:r w:rsidRPr="00972228">
        <w:rPr>
          <w:b/>
        </w:rPr>
        <w:t>XUKAAJEE_SAMPLE_ROLE</w:t>
      </w:r>
      <w:r w:rsidRPr="00C94904">
        <w:t>" security constraint role name with your application's security constraint role name.</w:t>
      </w:r>
    </w:p>
    <w:p w14:paraId="3228CE25" w14:textId="77777777" w:rsidR="00FC2DFF" w:rsidRPr="00C94904" w:rsidRDefault="00FC2DFF" w:rsidP="00FC2DFF">
      <w:pPr>
        <w:keepNext/>
        <w:keepLines/>
        <w:numPr>
          <w:ilvl w:val="0"/>
          <w:numId w:val="52"/>
        </w:numPr>
        <w:spacing w:before="120"/>
      </w:pPr>
      <w:r w:rsidRPr="00C94904">
        <w:rPr>
          <w:b/>
        </w:rPr>
        <w:t>&lt;security-role&gt; Tag (multiple):</w:t>
      </w:r>
    </w:p>
    <w:p w14:paraId="627939A1" w14:textId="77777777" w:rsidR="00FC2DFF" w:rsidRPr="00C94904" w:rsidRDefault="00FC2DFF" w:rsidP="00FC2DFF">
      <w:pPr>
        <w:keepNext/>
        <w:keepLines/>
        <w:numPr>
          <w:ilvl w:val="0"/>
          <w:numId w:val="69"/>
        </w:numPr>
        <w:tabs>
          <w:tab w:val="clear" w:pos="720"/>
          <w:tab w:val="num" w:pos="1066"/>
        </w:tabs>
        <w:spacing w:before="120"/>
        <w:ind w:left="1080"/>
      </w:pPr>
      <w:r w:rsidRPr="00C94904">
        <w:rPr>
          <w:b/>
        </w:rPr>
        <w:t>&lt;description&gt; Tag—</w:t>
      </w:r>
      <w:r w:rsidRPr="00C94904">
        <w:t>Replace</w:t>
      </w:r>
      <w:r>
        <w:t>/add</w:t>
      </w:r>
      <w:r w:rsidRPr="00C94904">
        <w:t xml:space="preserve"> </w:t>
      </w:r>
      <w:r>
        <w:t>all</w:t>
      </w:r>
      <w:r w:rsidRPr="00C94904">
        <w:t xml:space="preserve"> security role descriptions</w:t>
      </w:r>
      <w:r>
        <w:t xml:space="preserve"> (e.g.,</w:t>
      </w:r>
      <w:r>
        <w:rPr>
          <w:rFonts w:cs="Times New Roman"/>
        </w:rPr>
        <w:t> </w:t>
      </w:r>
      <w:r w:rsidRPr="00C94904">
        <w:t>"</w:t>
      </w:r>
      <w:r w:rsidRPr="00972228">
        <w:rPr>
          <w:b/>
        </w:rPr>
        <w:t>KERNEL KAAJEE Sample role</w:t>
      </w:r>
      <w:r w:rsidRPr="00C94904">
        <w:t>"</w:t>
      </w:r>
      <w:r>
        <w:t>)</w:t>
      </w:r>
      <w:r w:rsidRPr="00C94904">
        <w:t xml:space="preserve"> with your application's security role descriptions.</w:t>
      </w:r>
    </w:p>
    <w:p w14:paraId="5FA4CDAC" w14:textId="77777777" w:rsidR="00FC2DFF" w:rsidRPr="00C94904" w:rsidRDefault="00FC2DFF" w:rsidP="00FC2DFF">
      <w:pPr>
        <w:numPr>
          <w:ilvl w:val="0"/>
          <w:numId w:val="69"/>
        </w:numPr>
        <w:tabs>
          <w:tab w:val="clear" w:pos="720"/>
          <w:tab w:val="num" w:pos="1066"/>
        </w:tabs>
        <w:spacing w:before="120"/>
        <w:ind w:left="1080"/>
      </w:pPr>
      <w:r w:rsidRPr="00C94904">
        <w:rPr>
          <w:b/>
        </w:rPr>
        <w:t>&lt;role-name&gt; Tag—</w:t>
      </w:r>
      <w:r w:rsidRPr="00C94904">
        <w:t>Replace</w:t>
      </w:r>
      <w:r>
        <w:t>/add</w:t>
      </w:r>
      <w:r w:rsidRPr="00C94904">
        <w:t xml:space="preserve"> all security role names</w:t>
      </w:r>
      <w:r>
        <w:t xml:space="preserve"> (e.g., </w:t>
      </w:r>
      <w:r w:rsidRPr="00C94904">
        <w:t>"</w:t>
      </w:r>
      <w:r w:rsidRPr="00972228">
        <w:rPr>
          <w:b/>
        </w:rPr>
        <w:t>XUKAAJEE_SAMPLE_ROLE</w:t>
      </w:r>
      <w:r>
        <w:t>")</w:t>
      </w:r>
      <w:r w:rsidRPr="00C94904">
        <w:t xml:space="preserve"> with your application's security role names.</w:t>
      </w:r>
    </w:p>
    <w:p w14:paraId="507326CF" w14:textId="77777777" w:rsidR="00FC2DFF" w:rsidRPr="00C94904" w:rsidRDefault="00FC2DFF" w:rsidP="00FC2DFF"/>
    <w:p w14:paraId="6CA4BF8B" w14:textId="77777777" w:rsidR="00FC2DFF" w:rsidRPr="00C94904" w:rsidRDefault="00FC2DFF" w:rsidP="00FC2DFF"/>
    <w:p w14:paraId="07552A5D" w14:textId="77777777" w:rsidR="00FC2DFF" w:rsidRPr="00C94904" w:rsidRDefault="00FC2DFF" w:rsidP="00FC2DFF">
      <w:pPr>
        <w:keepNext/>
        <w:keepLines/>
        <w:rPr>
          <w:b/>
          <w:bCs/>
          <w:sz w:val="32"/>
          <w:szCs w:val="32"/>
        </w:rPr>
      </w:pPr>
      <w:bookmarkStart w:id="867" w:name="_Toc75847106"/>
      <w:bookmarkStart w:id="868" w:name="_Toc76201446"/>
      <w:r w:rsidRPr="00C94904">
        <w:rPr>
          <w:b/>
          <w:bCs/>
          <w:sz w:val="32"/>
          <w:szCs w:val="32"/>
        </w:rPr>
        <w:lastRenderedPageBreak/>
        <w:t>weblogic.xml</w:t>
      </w:r>
      <w:bookmarkEnd w:id="867"/>
      <w:bookmarkEnd w:id="868"/>
    </w:p>
    <w:p w14:paraId="6946F6CB" w14:textId="77777777" w:rsidR="00FC2DFF" w:rsidRPr="00C94904" w:rsidRDefault="00FC2DFF" w:rsidP="00FC2DFF">
      <w:pPr>
        <w:keepNext/>
        <w:keepLines/>
      </w:pPr>
      <w:r w:rsidRPr="00C94904">
        <w:fldChar w:fldCharType="begin"/>
      </w:r>
      <w:r>
        <w:instrText>XE "weblogic.xml File</w:instrText>
      </w:r>
      <w:r w:rsidRPr="00C94904">
        <w:instrText>"</w:instrText>
      </w:r>
      <w:r w:rsidRPr="00C94904">
        <w:fldChar w:fldCharType="end"/>
      </w:r>
      <w:r w:rsidRPr="00C94904">
        <w:rPr>
          <w:rFonts w:cs="Times New Roman"/>
          <w:color w:val="000000"/>
        </w:rPr>
        <w:fldChar w:fldCharType="begin"/>
      </w:r>
      <w:r w:rsidRPr="00C94904">
        <w:rPr>
          <w:rFonts w:cs="Times New Roman"/>
        </w:rPr>
        <w:instrText>XE "Files:</w:instrText>
      </w:r>
      <w:r>
        <w:rPr>
          <w:rFonts w:cs="Times New Roman"/>
          <w:color w:val="000000"/>
        </w:rPr>
        <w:instrText>weblogic.xml</w:instrText>
      </w:r>
      <w:r w:rsidRPr="00C94904">
        <w:rPr>
          <w:rFonts w:cs="Times New Roman"/>
        </w:rPr>
        <w:instrText>"</w:instrText>
      </w:r>
      <w:r w:rsidRPr="00C94904">
        <w:rPr>
          <w:rFonts w:cs="Times New Roman"/>
          <w:color w:val="000000"/>
        </w:rPr>
        <w:fldChar w:fldCharType="end"/>
      </w:r>
      <w:r w:rsidRPr="00C94904">
        <w:fldChar w:fldCharType="begin"/>
      </w:r>
      <w:r>
        <w:instrText>XE "XML:weblogic.xml File</w:instrText>
      </w:r>
      <w:r w:rsidRPr="00C94904">
        <w:instrText>"</w:instrText>
      </w:r>
      <w:r w:rsidRPr="00C94904">
        <w:fldChar w:fldCharType="end"/>
      </w:r>
      <w:r w:rsidRPr="00C94904">
        <w:fldChar w:fldCharType="begin"/>
      </w:r>
      <w:r w:rsidRPr="00C94904">
        <w:instrText>XE "Deployment Descriptor</w:instrText>
      </w:r>
      <w:r>
        <w:instrText>s:weblogic.xml File</w:instrText>
      </w:r>
      <w:r w:rsidRPr="00C94904">
        <w:instrText>"</w:instrText>
      </w:r>
      <w:r w:rsidRPr="00C94904">
        <w:fldChar w:fldCharType="end"/>
      </w:r>
    </w:p>
    <w:p w14:paraId="6276AEBF" w14:textId="77777777" w:rsidR="00FC2DFF" w:rsidRDefault="00FC2DFF" w:rsidP="00FC2DFF">
      <w:pPr>
        <w:keepNext/>
        <w:keepLines/>
      </w:pPr>
    </w:p>
    <w:p w14:paraId="7E1ACFE4" w14:textId="77777777" w:rsidR="00FC2DFF" w:rsidRPr="00776EAF" w:rsidRDefault="00FC2DFF" w:rsidP="00FC2DFF">
      <w:pPr>
        <w:autoSpaceDE w:val="0"/>
        <w:autoSpaceDN w:val="0"/>
        <w:adjustRightInd w:val="0"/>
        <w:rPr>
          <w:rFonts w:cs="Times New Roman"/>
        </w:rPr>
      </w:pPr>
      <w:r>
        <w:t xml:space="preserve">The </w:t>
      </w:r>
      <w:smartTag w:uri="urn:schemas:contacts" w:element="GivenName">
        <w:r>
          <w:t>BEA</w:t>
        </w:r>
      </w:smartTag>
      <w:r>
        <w:t xml:space="preserve"> weblogic.xml file is used to map security role names (i.e., &lt;security-role&gt; element entries in the web.xml file</w:t>
      </w:r>
      <w:r w:rsidRPr="00C94904">
        <w:fldChar w:fldCharType="begin"/>
      </w:r>
      <w:r>
        <w:instrText>XE "web.xml File</w:instrText>
      </w:r>
      <w:r w:rsidRPr="00C94904">
        <w:instrText>"</w:instrText>
      </w:r>
      <w:r w:rsidRPr="00C94904">
        <w:fldChar w:fldCharType="end"/>
      </w:r>
      <w:r w:rsidRPr="00C94904">
        <w:rPr>
          <w:rFonts w:cs="Times New Roman"/>
          <w:color w:val="000000"/>
        </w:rPr>
        <w:fldChar w:fldCharType="begin"/>
      </w:r>
      <w:r w:rsidRPr="00C94904">
        <w:rPr>
          <w:rFonts w:cs="Times New Roman"/>
        </w:rPr>
        <w:instrText>XE "Files:</w:instrText>
      </w:r>
      <w:r>
        <w:rPr>
          <w:rFonts w:cs="Times New Roman"/>
          <w:color w:val="000000"/>
        </w:rPr>
        <w:instrText>web.xml</w:instrText>
      </w:r>
      <w:r w:rsidRPr="00C94904">
        <w:rPr>
          <w:rFonts w:cs="Times New Roman"/>
        </w:rPr>
        <w:instrText>"</w:instrText>
      </w:r>
      <w:r w:rsidRPr="00C94904">
        <w:rPr>
          <w:rFonts w:cs="Times New Roman"/>
          <w:color w:val="000000"/>
        </w:rPr>
        <w:fldChar w:fldCharType="end"/>
      </w:r>
      <w:r w:rsidRPr="00C94904">
        <w:fldChar w:fldCharType="begin"/>
      </w:r>
      <w:r>
        <w:instrText>XE "XML:web.xml File</w:instrText>
      </w:r>
      <w:r w:rsidRPr="00C94904">
        <w:instrText>"</w:instrText>
      </w:r>
      <w:r w:rsidRPr="00C94904">
        <w:fldChar w:fldCharType="end"/>
      </w:r>
      <w:r w:rsidRPr="00C94904">
        <w:fldChar w:fldCharType="begin"/>
      </w:r>
      <w:r w:rsidRPr="00C94904">
        <w:instrText xml:space="preserve">XE </w:instrText>
      </w:r>
      <w:r>
        <w:instrText>"Deployment Descriptors:web.xml File</w:instrText>
      </w:r>
      <w:r w:rsidRPr="00C94904">
        <w:instrText>"</w:instrText>
      </w:r>
      <w:r w:rsidRPr="00C94904">
        <w:fldChar w:fldCharType="end"/>
      </w:r>
      <w:r>
        <w:t>) to users and/or groups (i.e., principals</w:t>
      </w:r>
      <w:r>
        <w:fldChar w:fldCharType="begin"/>
      </w:r>
      <w:r>
        <w:instrText xml:space="preserve"> </w:instrText>
      </w:r>
      <w:smartTag w:uri="urn:schemas-microsoft-com:office:smarttags" w:element="PersonName">
        <w:smartTag w:uri="urn:schemas:contacts" w:element="GivenName">
          <w:r>
            <w:instrText>XE</w:instrText>
          </w:r>
        </w:smartTag>
        <w:r>
          <w:instrText xml:space="preserve"> "</w:instrText>
        </w:r>
        <w:smartTag w:uri="urn:schemas:contacts" w:element="middlename">
          <w:r>
            <w:instrText>P</w:instrText>
          </w:r>
          <w:r w:rsidRPr="002D15AA">
            <w:instrText>rincipals</w:instrText>
          </w:r>
        </w:smartTag>
        <w:r>
          <w:instrText>"</w:instrText>
        </w:r>
      </w:smartTag>
      <w:r>
        <w:instrText xml:space="preserve"> </w:instrText>
      </w:r>
      <w:r>
        <w:fldChar w:fldCharType="end"/>
      </w:r>
      <w:r>
        <w:t>)</w:t>
      </w:r>
      <w:r>
        <w:rPr>
          <w:rFonts w:cs="Times New Roman"/>
        </w:rPr>
        <w:t xml:space="preserve">; </w:t>
      </w:r>
      <w:r w:rsidRPr="00C94904">
        <w:rPr>
          <w:rFonts w:cs="Times New Roman"/>
        </w:rPr>
        <w:t xml:space="preserve">KAAJEE only uses </w:t>
      </w:r>
      <w:r w:rsidRPr="00776EAF">
        <w:rPr>
          <w:rFonts w:cs="Times New Roman"/>
        </w:rPr>
        <w:t xml:space="preserve">groups. The </w:t>
      </w:r>
      <w:r>
        <w:rPr>
          <w:rFonts w:cs="Times New Roman"/>
        </w:rPr>
        <w:t>WebLogic</w:t>
      </w:r>
      <w:r w:rsidRPr="00776EAF">
        <w:rPr>
          <w:rFonts w:cs="Times New Roman"/>
        </w:rPr>
        <w:t xml:space="preserve"> Application Server </w:t>
      </w:r>
      <w:r w:rsidRPr="00776EAF">
        <w:rPr>
          <w:rFonts w:cs="Times New Roman"/>
          <w:color w:val="000000"/>
        </w:rPr>
        <w:t xml:space="preserve">will only allow </w:t>
      </w:r>
      <w:r>
        <w:rPr>
          <w:rFonts w:cs="Times New Roman"/>
          <w:color w:val="000000"/>
        </w:rPr>
        <w:t xml:space="preserve">mapped security roles access to </w:t>
      </w:r>
      <w:r w:rsidRPr="00776EAF">
        <w:rPr>
          <w:rFonts w:cs="Times New Roman"/>
          <w:color w:val="000000"/>
        </w:rPr>
        <w:t>protected URL resource</w:t>
      </w:r>
      <w:r>
        <w:rPr>
          <w:rFonts w:cs="Times New Roman"/>
          <w:color w:val="000000"/>
        </w:rPr>
        <w:t>s.</w:t>
      </w:r>
    </w:p>
    <w:p w14:paraId="65A65D5B" w14:textId="77777777" w:rsidR="00FC2DFF" w:rsidRDefault="00FC2DFF" w:rsidP="00FC2DFF">
      <w:pPr>
        <w:keepNext/>
        <w:keepLines/>
      </w:pPr>
    </w:p>
    <w:tbl>
      <w:tblPr>
        <w:tblW w:w="0" w:type="auto"/>
        <w:tblLayout w:type="fixed"/>
        <w:tblLook w:val="0000" w:firstRow="0" w:lastRow="0" w:firstColumn="0" w:lastColumn="0" w:noHBand="0" w:noVBand="0"/>
      </w:tblPr>
      <w:tblGrid>
        <w:gridCol w:w="738"/>
        <w:gridCol w:w="8730"/>
      </w:tblGrid>
      <w:tr w:rsidR="00FC2DFF" w:rsidRPr="00787979" w14:paraId="6B5953B6" w14:textId="77777777" w:rsidTr="00164631">
        <w:trPr>
          <w:cantSplit/>
        </w:trPr>
        <w:tc>
          <w:tcPr>
            <w:tcW w:w="738" w:type="dxa"/>
          </w:tcPr>
          <w:p w14:paraId="3A584BE4" w14:textId="4EE83167" w:rsidR="00FC2DFF" w:rsidRPr="00787979" w:rsidRDefault="00350B2C" w:rsidP="00164631">
            <w:pPr>
              <w:keepNext/>
              <w:keepLines/>
              <w:spacing w:before="60" w:after="60"/>
              <w:ind w:left="-18"/>
              <w:rPr>
                <w:rFonts w:cs="Times New Roman"/>
              </w:rPr>
            </w:pPr>
            <w:r>
              <w:rPr>
                <w:rFonts w:cs="Times New Roman"/>
                <w:noProof/>
              </w:rPr>
              <w:drawing>
                <wp:inline distT="0" distB="0" distL="0" distR="0" wp14:anchorId="03DC9CA3" wp14:editId="0FE49300">
                  <wp:extent cx="284480" cy="28448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68644FE1" w14:textId="04FB1ED2" w:rsidR="00FC2DFF" w:rsidRPr="00787979" w:rsidRDefault="00FC2DFF" w:rsidP="00164631">
            <w:pPr>
              <w:keepNext/>
              <w:keepLines/>
              <w:spacing w:before="60" w:after="60"/>
              <w:rPr>
                <w:rFonts w:cs="Times New Roman"/>
                <w:kern w:val="2"/>
              </w:rPr>
            </w:pPr>
            <w:smartTag w:uri="urn:schemas-microsoft-com:office:smarttags" w:element="stockticker">
              <w:r w:rsidRPr="00787979">
                <w:rPr>
                  <w:rFonts w:cs="Times New Roman"/>
                  <w:b/>
                </w:rPr>
                <w:t>REF</w:t>
              </w:r>
            </w:smartTag>
            <w:r w:rsidRPr="00787979">
              <w:rPr>
                <w:rFonts w:cs="Times New Roman"/>
                <w:b/>
              </w:rPr>
              <w:t>:</w:t>
            </w:r>
            <w:r w:rsidRPr="00787979">
              <w:rPr>
                <w:rFonts w:cs="Times New Roman"/>
              </w:rPr>
              <w:t xml:space="preserve"> For a sample</w:t>
            </w:r>
            <w:r>
              <w:rPr>
                <w:rFonts w:cs="Times New Roman"/>
              </w:rPr>
              <w:t xml:space="preserve"> spreadsheet showing a mapping </w:t>
            </w:r>
            <w:r>
              <w:t>between WebLogic group names (i.e.,</w:t>
            </w:r>
            <w:r>
              <w:rPr>
                <w:rFonts w:cs="Times New Roman"/>
              </w:rPr>
              <w:t> </w:t>
            </w:r>
            <w:r>
              <w:t>principals) with J2EE security role names</w:t>
            </w:r>
            <w:r>
              <w:rPr>
                <w:rFonts w:cs="Times New Roman"/>
              </w:rPr>
              <w:t>, please refer to "</w:t>
            </w:r>
            <w:r>
              <w:rPr>
                <w:rFonts w:cs="Times New Roman"/>
              </w:rPr>
              <w:fldChar w:fldCharType="begin"/>
            </w:r>
            <w:r>
              <w:rPr>
                <w:rFonts w:cs="Times New Roman"/>
              </w:rPr>
              <w:instrText xml:space="preserve"> REF _Ref134431885 \h </w:instrText>
            </w:r>
            <w:r>
              <w:rPr>
                <w:rFonts w:cs="Times New Roman"/>
              </w:rPr>
            </w:r>
            <w:r>
              <w:rPr>
                <w:rFonts w:cs="Times New Roman"/>
              </w:rPr>
              <w:fldChar w:fldCharType="separate"/>
            </w:r>
            <w:r w:rsidR="00B54CEF">
              <w:t>Appendix B—Mapping WebLogic Group Names with J2EE Security Role Names</w:t>
            </w:r>
            <w:r>
              <w:rPr>
                <w:rFonts w:cs="Times New Roman"/>
              </w:rPr>
              <w:fldChar w:fldCharType="end"/>
            </w:r>
            <w:r>
              <w:rPr>
                <w:rFonts w:cs="Times New Roman"/>
              </w:rPr>
              <w:t>"</w:t>
            </w:r>
            <w:r w:rsidRPr="00787979">
              <w:rPr>
                <w:rFonts w:cs="Times New Roman"/>
              </w:rPr>
              <w:t xml:space="preserve"> in this manual.</w:t>
            </w:r>
          </w:p>
        </w:tc>
      </w:tr>
    </w:tbl>
    <w:p w14:paraId="5CED5950" w14:textId="77777777" w:rsidR="00FC2DFF" w:rsidRDefault="00FC2DFF" w:rsidP="00FC2DFF">
      <w:pPr>
        <w:keepNext/>
        <w:keepLines/>
      </w:pPr>
    </w:p>
    <w:p w14:paraId="188836FE" w14:textId="77777777" w:rsidR="00FC2DFF" w:rsidRDefault="00FC2DFF" w:rsidP="00FC2DFF">
      <w:pPr>
        <w:keepNext/>
        <w:keepLines/>
      </w:pPr>
    </w:p>
    <w:p w14:paraId="3CB27B73" w14:textId="731C2E8C" w:rsidR="00164631" w:rsidRPr="00C94904" w:rsidRDefault="00164631" w:rsidP="00164631">
      <w:pPr>
        <w:pStyle w:val="Caption"/>
      </w:pPr>
      <w:bookmarkStart w:id="869" w:name="_Toc226447269"/>
      <w:r>
        <w:t xml:space="preserve">Figure </w:t>
      </w:r>
      <w:r w:rsidR="00A50F54">
        <w:fldChar w:fldCharType="begin"/>
      </w:r>
      <w:r w:rsidR="00A50F54">
        <w:instrText xml:space="preserve"> STYLERE</w:instrText>
      </w:r>
      <w:r w:rsidR="00A50F54">
        <w:instrText xml:space="preserve">F 2 \s </w:instrText>
      </w:r>
      <w:r w:rsidR="00A50F54">
        <w:fldChar w:fldCharType="separate"/>
      </w:r>
      <w:r w:rsidR="00B54CEF">
        <w:rPr>
          <w:noProof/>
        </w:rPr>
        <w:t>12</w:t>
      </w:r>
      <w:r w:rsidR="00A50F54">
        <w:rPr>
          <w:noProof/>
        </w:rPr>
        <w:fldChar w:fldCharType="end"/>
      </w:r>
      <w:r>
        <w:noBreakHyphen/>
      </w:r>
      <w:r w:rsidR="00A50F54">
        <w:fldChar w:fldCharType="begin"/>
      </w:r>
      <w:r w:rsidR="00A50F54">
        <w:instrText xml:space="preserve"> SEQ Figure \* ARABIC \s 2 </w:instrText>
      </w:r>
      <w:r w:rsidR="00A50F54">
        <w:fldChar w:fldCharType="separate"/>
      </w:r>
      <w:r w:rsidR="00B54CEF">
        <w:rPr>
          <w:noProof/>
        </w:rPr>
        <w:t>3</w:t>
      </w:r>
      <w:r w:rsidR="00A50F54">
        <w:rPr>
          <w:noProof/>
        </w:rPr>
        <w:fldChar w:fldCharType="end"/>
      </w:r>
      <w:r>
        <w:t xml:space="preserve">. </w:t>
      </w:r>
      <w:r w:rsidRPr="00891AC5">
        <w:t>Sample KAAJEE Deployment Descriptor: weblogic.xml file (e.g., KAAJEE Sample Web Application)</w:t>
      </w:r>
      <w:bookmarkEnd w:id="869"/>
    </w:p>
    <w:p w14:paraId="2636C811" w14:textId="77777777" w:rsidR="00FC2DFF" w:rsidRPr="00C94904" w:rsidRDefault="00FC2DFF" w:rsidP="00FC2DFF">
      <w:pPr>
        <w:pStyle w:val="Code"/>
        <w:ind w:left="182"/>
      </w:pPr>
      <w:bookmarkStart w:id="870" w:name="figure_a_2"/>
      <w:bookmarkStart w:id="871" w:name="_Toc75829080"/>
      <w:bookmarkStart w:id="872" w:name="_Toc83538942"/>
      <w:r w:rsidRPr="00C94904">
        <w:t>&lt;?xml version="1.0" encoding="UTF-8"?&gt;</w:t>
      </w:r>
    </w:p>
    <w:p w14:paraId="1EA5ED20" w14:textId="77777777" w:rsidR="00FC2DFF" w:rsidRPr="00C94904" w:rsidRDefault="00FC2DFF" w:rsidP="00FC2DFF">
      <w:pPr>
        <w:pStyle w:val="Code"/>
        <w:ind w:left="182"/>
      </w:pPr>
      <w:r w:rsidRPr="00C94904">
        <w:t>&lt;!DOCTYPE weblogic-web-app PUBLIC "-//BEA Systems, Inc.//DTD Web</w:t>
      </w:r>
    </w:p>
    <w:p w14:paraId="5E8699E6" w14:textId="77777777" w:rsidR="00FC2DFF" w:rsidRPr="00C94904" w:rsidRDefault="00FC2DFF" w:rsidP="00FC2DFF">
      <w:pPr>
        <w:pStyle w:val="Code"/>
        <w:ind w:left="182"/>
      </w:pPr>
      <w:r w:rsidRPr="00C94904">
        <w:t>Application 7.0//EN"</w:t>
      </w:r>
    </w:p>
    <w:p w14:paraId="6CCAEC03" w14:textId="77777777" w:rsidR="00FC2DFF" w:rsidRPr="00C94904" w:rsidRDefault="00FC2DFF" w:rsidP="00FC2DFF">
      <w:pPr>
        <w:pStyle w:val="Code"/>
        <w:ind w:left="182"/>
      </w:pPr>
      <w:r w:rsidRPr="00C94904">
        <w:t>"http://www.bea.com/servers/wls700/dtd/weblogic700-web-jar.dtd"&gt;</w:t>
      </w:r>
    </w:p>
    <w:p w14:paraId="3FCD18AA" w14:textId="77777777" w:rsidR="00FC2DFF" w:rsidRPr="00C94904" w:rsidRDefault="00FC2DFF" w:rsidP="00FC2DFF">
      <w:pPr>
        <w:pStyle w:val="Code"/>
        <w:ind w:left="182"/>
      </w:pPr>
      <w:r w:rsidRPr="00C94904">
        <w:t>&lt;weblogic-web-app&gt;</w:t>
      </w:r>
    </w:p>
    <w:p w14:paraId="3A38090D" w14:textId="77777777" w:rsidR="00FC2DFF" w:rsidRPr="00C94904" w:rsidRDefault="00FC2DFF" w:rsidP="00FC2DFF">
      <w:pPr>
        <w:pStyle w:val="Code"/>
        <w:ind w:left="182"/>
      </w:pPr>
      <w:r w:rsidRPr="00C94904">
        <w:t>&lt;security-role-assignment&gt;</w:t>
      </w:r>
    </w:p>
    <w:p w14:paraId="12C002A7" w14:textId="77777777" w:rsidR="00FC2DFF" w:rsidRPr="00C94904" w:rsidRDefault="00FC2DFF" w:rsidP="00FC2DFF">
      <w:pPr>
        <w:pStyle w:val="Code"/>
        <w:ind w:left="182"/>
      </w:pPr>
      <w:r w:rsidRPr="00C94904">
        <w:t>&lt;role-name&gt;</w:t>
      </w:r>
      <w:r>
        <w:rPr>
          <w:b/>
        </w:rPr>
        <w:t>XUKAAJEE_SAMPLE_ROLE</w:t>
      </w:r>
      <w:r w:rsidRPr="00C94904">
        <w:t>&lt;/role-name&gt;</w:t>
      </w:r>
    </w:p>
    <w:p w14:paraId="6B328CB8" w14:textId="77777777" w:rsidR="00FC2DFF" w:rsidRPr="00C94904" w:rsidRDefault="00FC2DFF" w:rsidP="00FC2DFF">
      <w:pPr>
        <w:pStyle w:val="Code"/>
        <w:ind w:left="182"/>
      </w:pPr>
      <w:r>
        <w:t>&lt;principal-name&gt;</w:t>
      </w:r>
      <w:r w:rsidRPr="00D3795C">
        <w:rPr>
          <w:b/>
        </w:rPr>
        <w:t>XUKAAJEE_SAMPLE</w:t>
      </w:r>
      <w:r>
        <w:t>&lt;/principal-name&gt;</w:t>
      </w:r>
    </w:p>
    <w:p w14:paraId="0D4D56B3" w14:textId="77777777" w:rsidR="00FC2DFF" w:rsidRPr="00C94904" w:rsidRDefault="00FC2DFF" w:rsidP="00FC2DFF">
      <w:pPr>
        <w:pStyle w:val="Code"/>
        <w:ind w:left="182"/>
      </w:pPr>
      <w:r w:rsidRPr="00C94904">
        <w:t>&lt;/security-role-assignment&gt;</w:t>
      </w:r>
    </w:p>
    <w:p w14:paraId="6B03BB36" w14:textId="77777777" w:rsidR="00FC2DFF" w:rsidRPr="00C94904" w:rsidRDefault="00FC2DFF" w:rsidP="00FC2DFF">
      <w:pPr>
        <w:pStyle w:val="Code"/>
        <w:ind w:left="182"/>
      </w:pPr>
    </w:p>
    <w:p w14:paraId="0931EA93" w14:textId="77777777" w:rsidR="00FC2DFF" w:rsidRPr="00C94904" w:rsidRDefault="00FC2DFF" w:rsidP="00FC2DFF">
      <w:pPr>
        <w:pStyle w:val="Code"/>
        <w:ind w:left="182"/>
      </w:pPr>
      <w:r>
        <w:t xml:space="preserve">  &lt;session-descriptor&gt;</w:t>
      </w:r>
    </w:p>
    <w:p w14:paraId="5B00C8DE" w14:textId="77777777" w:rsidR="00FC2DFF" w:rsidRPr="00C94904" w:rsidRDefault="00FC2DFF" w:rsidP="00FC2DFF">
      <w:pPr>
        <w:pStyle w:val="Code"/>
        <w:ind w:left="182"/>
      </w:pPr>
      <w:r>
        <w:t xml:space="preserve">    &lt;session-param&gt;</w:t>
      </w:r>
    </w:p>
    <w:p w14:paraId="4826C0B8" w14:textId="77777777" w:rsidR="00FC2DFF" w:rsidRPr="00C94904" w:rsidRDefault="00FC2DFF" w:rsidP="00FC2DFF">
      <w:pPr>
        <w:pStyle w:val="Code"/>
        <w:ind w:left="182"/>
      </w:pPr>
      <w:r>
        <w:t xml:space="preserve">      </w:t>
      </w:r>
      <w:r w:rsidRPr="00C94904">
        <w:t>&lt;param-n</w:t>
      </w:r>
      <w:r>
        <w:t>ame&gt;CookieName&lt;/param-name&gt;</w:t>
      </w:r>
    </w:p>
    <w:p w14:paraId="11BC250B" w14:textId="77777777" w:rsidR="00FC2DFF" w:rsidRPr="00C94904" w:rsidRDefault="00FC2DFF" w:rsidP="00FC2DFF">
      <w:pPr>
        <w:pStyle w:val="Code"/>
        <w:ind w:left="182"/>
      </w:pPr>
      <w:r>
        <w:t xml:space="preserve">      </w:t>
      </w:r>
      <w:r w:rsidRPr="00C94904">
        <w:t>&lt;param-value&gt;</w:t>
      </w:r>
      <w:r>
        <w:rPr>
          <w:b/>
        </w:rPr>
        <w:t>kaajeeJSESSIONID</w:t>
      </w:r>
      <w:r>
        <w:t>&lt;/param-value&gt;</w:t>
      </w:r>
    </w:p>
    <w:p w14:paraId="79E5D46F" w14:textId="77777777" w:rsidR="00FC2DFF" w:rsidRDefault="00FC2DFF" w:rsidP="00FC2DFF">
      <w:pPr>
        <w:pStyle w:val="Code"/>
        <w:ind w:left="182"/>
      </w:pPr>
      <w:r>
        <w:t xml:space="preserve">    </w:t>
      </w:r>
      <w:r w:rsidRPr="00C94904">
        <w:t>&lt;/session-param&gt;</w:t>
      </w:r>
    </w:p>
    <w:p w14:paraId="0113A46F" w14:textId="77777777" w:rsidR="00FC2DFF" w:rsidRPr="00C94904" w:rsidRDefault="00FC2DFF" w:rsidP="00FC2DFF">
      <w:pPr>
        <w:pStyle w:val="Code"/>
        <w:ind w:left="182"/>
      </w:pPr>
    </w:p>
    <w:p w14:paraId="6997DE69" w14:textId="77777777" w:rsidR="00FC2DFF" w:rsidRPr="00C94904" w:rsidRDefault="00FC2DFF" w:rsidP="00FC2DFF">
      <w:pPr>
        <w:pStyle w:val="Code"/>
        <w:ind w:left="182"/>
      </w:pPr>
      <w:r>
        <w:t xml:space="preserve">  </w:t>
      </w:r>
      <w:r w:rsidRPr="00C94904">
        <w:t>&lt;/session-descriptor&gt;</w:t>
      </w:r>
    </w:p>
    <w:p w14:paraId="023C42CF" w14:textId="77777777" w:rsidR="00FC2DFF" w:rsidRPr="00C94904" w:rsidRDefault="00FC2DFF" w:rsidP="00FC2DFF">
      <w:pPr>
        <w:pStyle w:val="Code"/>
        <w:ind w:left="182"/>
      </w:pPr>
    </w:p>
    <w:p w14:paraId="5CDBA3EA" w14:textId="77777777" w:rsidR="00FC2DFF" w:rsidRPr="00C94904" w:rsidRDefault="00FC2DFF" w:rsidP="00FC2DFF">
      <w:pPr>
        <w:pStyle w:val="Code"/>
        <w:ind w:left="182"/>
      </w:pPr>
      <w:r w:rsidRPr="00C94904">
        <w:t>&lt;/weblogic-web-app&gt;</w:t>
      </w:r>
    </w:p>
    <w:bookmarkEnd w:id="870"/>
    <w:bookmarkEnd w:id="871"/>
    <w:bookmarkEnd w:id="872"/>
    <w:p w14:paraId="712C21FF" w14:textId="77777777" w:rsidR="00FC2DFF" w:rsidRPr="00C94904" w:rsidRDefault="00FC2DFF" w:rsidP="00FC2DFF">
      <w:pPr>
        <w:autoSpaceDE w:val="0"/>
        <w:autoSpaceDN w:val="0"/>
        <w:adjustRightInd w:val="0"/>
      </w:pPr>
    </w:p>
    <w:p w14:paraId="45212A40" w14:textId="77777777" w:rsidR="00FC2DFF" w:rsidRPr="00C94904" w:rsidRDefault="00FC2DFF" w:rsidP="00FC2DFF">
      <w:pPr>
        <w:autoSpaceDE w:val="0"/>
        <w:autoSpaceDN w:val="0"/>
        <w:adjustRightInd w:val="0"/>
      </w:pPr>
    </w:p>
    <w:p w14:paraId="245EA168" w14:textId="77777777" w:rsidR="00FC2DFF" w:rsidRPr="00C94904" w:rsidRDefault="00FC2DFF" w:rsidP="00FC2DFF">
      <w:pPr>
        <w:keepNext/>
        <w:keepLines/>
      </w:pPr>
      <w:r w:rsidRPr="00C94904">
        <w:t>Application developers would customize this sample descriptor for their use by replacing the following information with information specific to their application:</w:t>
      </w:r>
    </w:p>
    <w:p w14:paraId="5D62E98C" w14:textId="77777777" w:rsidR="00FC2DFF" w:rsidRPr="00C94904" w:rsidRDefault="00FC2DFF" w:rsidP="00FC2DFF">
      <w:pPr>
        <w:keepNext/>
        <w:keepLines/>
        <w:numPr>
          <w:ilvl w:val="0"/>
          <w:numId w:val="52"/>
        </w:numPr>
        <w:spacing w:before="120"/>
      </w:pPr>
      <w:r w:rsidRPr="00C94904">
        <w:rPr>
          <w:b/>
        </w:rPr>
        <w:t>&lt;security-role-assignment&gt; Tag:</w:t>
      </w:r>
    </w:p>
    <w:p w14:paraId="36A686BD" w14:textId="77777777" w:rsidR="00FC2DFF" w:rsidRPr="00C94904" w:rsidRDefault="00FC2DFF" w:rsidP="00FC2DFF">
      <w:pPr>
        <w:keepNext/>
        <w:keepLines/>
        <w:numPr>
          <w:ilvl w:val="0"/>
          <w:numId w:val="70"/>
        </w:numPr>
        <w:tabs>
          <w:tab w:val="clear" w:pos="720"/>
          <w:tab w:val="num" w:pos="1066"/>
        </w:tabs>
        <w:spacing w:before="120"/>
        <w:ind w:left="1080"/>
      </w:pPr>
      <w:r w:rsidRPr="00C94904">
        <w:rPr>
          <w:b/>
        </w:rPr>
        <w:t>&lt;role-name&gt; Tag—</w:t>
      </w:r>
      <w:r w:rsidRPr="00C94904">
        <w:t>Replace "</w:t>
      </w:r>
      <w:r>
        <w:rPr>
          <w:b/>
        </w:rPr>
        <w:t>XUKAAJEE_SAMPLE_ROLE</w:t>
      </w:r>
      <w:r w:rsidRPr="00C94904">
        <w:t>" security role assignment role name with your application's security role assignment role name.</w:t>
      </w:r>
    </w:p>
    <w:p w14:paraId="2D8BC333" w14:textId="77777777" w:rsidR="00FC2DFF" w:rsidRPr="00C94904" w:rsidRDefault="00FC2DFF" w:rsidP="00FC2DFF">
      <w:pPr>
        <w:keepNext/>
        <w:keepLines/>
        <w:numPr>
          <w:ilvl w:val="0"/>
          <w:numId w:val="70"/>
        </w:numPr>
        <w:tabs>
          <w:tab w:val="clear" w:pos="720"/>
          <w:tab w:val="num" w:pos="1066"/>
        </w:tabs>
        <w:spacing w:before="120"/>
        <w:ind w:left="1080"/>
      </w:pPr>
      <w:r w:rsidRPr="00C94904">
        <w:rPr>
          <w:b/>
        </w:rPr>
        <w:t>&lt;principal-name&gt; Tag—</w:t>
      </w:r>
      <w:r w:rsidRPr="00C94904">
        <w:t>Replace "</w:t>
      </w:r>
      <w:r w:rsidRPr="00D3795C">
        <w:rPr>
          <w:b/>
        </w:rPr>
        <w:t>XUKAAJEE_SAMPLE</w:t>
      </w:r>
      <w:r w:rsidRPr="00C94904">
        <w:t>" security role assignment principal name with your application's security role assignment principal name.</w:t>
      </w:r>
    </w:p>
    <w:p w14:paraId="65CC3A64" w14:textId="77777777" w:rsidR="00FC2DFF" w:rsidRPr="00C94904" w:rsidRDefault="00FC2DFF" w:rsidP="00FC2DFF">
      <w:pPr>
        <w:keepNext/>
        <w:keepLines/>
        <w:numPr>
          <w:ilvl w:val="0"/>
          <w:numId w:val="52"/>
        </w:numPr>
        <w:spacing w:before="120"/>
      </w:pPr>
      <w:r w:rsidRPr="00C94904">
        <w:rPr>
          <w:b/>
        </w:rPr>
        <w:t>&lt;session-param&gt; Tag:</w:t>
      </w:r>
    </w:p>
    <w:p w14:paraId="66E8F760" w14:textId="77777777" w:rsidR="00FC2DFF" w:rsidRPr="00C94904" w:rsidRDefault="00FC2DFF" w:rsidP="00FC2DFF">
      <w:pPr>
        <w:numPr>
          <w:ilvl w:val="0"/>
          <w:numId w:val="71"/>
        </w:numPr>
        <w:tabs>
          <w:tab w:val="clear" w:pos="720"/>
          <w:tab w:val="num" w:pos="1066"/>
        </w:tabs>
        <w:spacing w:before="120"/>
        <w:ind w:left="1080"/>
      </w:pPr>
      <w:r w:rsidRPr="00C94904">
        <w:rPr>
          <w:b/>
        </w:rPr>
        <w:t>&lt;param-value&gt; Tag—</w:t>
      </w:r>
      <w:r w:rsidRPr="00C94904">
        <w:t>Replace "</w:t>
      </w:r>
      <w:r w:rsidRPr="00D3795C">
        <w:rPr>
          <w:b/>
        </w:rPr>
        <w:t>kaajeeJSESSIONID</w:t>
      </w:r>
      <w:r w:rsidRPr="00C94904">
        <w:t>" security param value with your application's param value.</w:t>
      </w:r>
    </w:p>
    <w:p w14:paraId="1267110B" w14:textId="77777777" w:rsidR="00FC2DFF" w:rsidRDefault="00FC2DFF" w:rsidP="00FC2DFF">
      <w:pPr>
        <w:keepNext/>
        <w:keepLines/>
      </w:pPr>
    </w:p>
    <w:tbl>
      <w:tblPr>
        <w:tblW w:w="0" w:type="auto"/>
        <w:tblLayout w:type="fixed"/>
        <w:tblLook w:val="0000" w:firstRow="0" w:lastRow="0" w:firstColumn="0" w:lastColumn="0" w:noHBand="0" w:noVBand="0"/>
      </w:tblPr>
      <w:tblGrid>
        <w:gridCol w:w="738"/>
        <w:gridCol w:w="8730"/>
      </w:tblGrid>
      <w:tr w:rsidR="00FC2DFF" w:rsidRPr="00787979" w14:paraId="3E4DEEB6" w14:textId="77777777" w:rsidTr="00164631">
        <w:trPr>
          <w:cantSplit/>
        </w:trPr>
        <w:tc>
          <w:tcPr>
            <w:tcW w:w="738" w:type="dxa"/>
          </w:tcPr>
          <w:p w14:paraId="17058D71" w14:textId="1B323F73" w:rsidR="00FC2DFF" w:rsidRPr="00787979" w:rsidRDefault="00350B2C" w:rsidP="00164631">
            <w:pPr>
              <w:keepNext/>
              <w:keepLines/>
              <w:spacing w:before="60" w:after="60"/>
              <w:ind w:left="-18"/>
              <w:rPr>
                <w:rFonts w:cs="Times New Roman"/>
              </w:rPr>
            </w:pPr>
            <w:r>
              <w:rPr>
                <w:rFonts w:cs="Times New Roman"/>
                <w:noProof/>
              </w:rPr>
              <w:drawing>
                <wp:inline distT="0" distB="0" distL="0" distR="0" wp14:anchorId="4171CB1E" wp14:editId="560865B2">
                  <wp:extent cx="284480" cy="28448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4B0FF59A" w14:textId="77777777" w:rsidR="00FC2DFF" w:rsidRPr="00787979" w:rsidRDefault="00FC2DFF" w:rsidP="00164631">
            <w:pPr>
              <w:keepNext/>
              <w:keepLines/>
              <w:spacing w:before="60" w:after="60"/>
              <w:rPr>
                <w:rFonts w:cs="Times New Roman"/>
                <w:kern w:val="2"/>
              </w:rPr>
            </w:pPr>
            <w:r>
              <w:rPr>
                <w:rFonts w:cs="Times New Roman"/>
                <w:b/>
              </w:rPr>
              <w:t>NOTE</w:t>
            </w:r>
            <w:r w:rsidRPr="00787979">
              <w:rPr>
                <w:rFonts w:cs="Times New Roman"/>
                <w:b/>
              </w:rPr>
              <w:t>:</w:t>
            </w:r>
            <w:r w:rsidRPr="00787979">
              <w:rPr>
                <w:rFonts w:cs="Times New Roman"/>
              </w:rPr>
              <w:t xml:space="preserve"> </w:t>
            </w:r>
            <w:r w:rsidRPr="007F490B">
              <w:rPr>
                <w:rFonts w:cs="Times New Roman"/>
                <w:color w:val="000000"/>
              </w:rPr>
              <w:t>Creating the weblogic.xml deployment descriptor is optional. If you do not include</w:t>
            </w:r>
            <w:r>
              <w:rPr>
                <w:rFonts w:cs="Times New Roman"/>
                <w:color w:val="000000"/>
              </w:rPr>
              <w:t xml:space="preserve"> </w:t>
            </w:r>
            <w:r w:rsidRPr="007F490B">
              <w:rPr>
                <w:rFonts w:cs="Times New Roman"/>
                <w:color w:val="000000"/>
              </w:rPr>
              <w:t>this file, or include the file but do not include mappings for all security roles, all</w:t>
            </w:r>
            <w:r>
              <w:rPr>
                <w:rFonts w:cs="Times New Roman"/>
                <w:color w:val="000000"/>
              </w:rPr>
              <w:t xml:space="preserve"> </w:t>
            </w:r>
            <w:r w:rsidRPr="007F490B">
              <w:rPr>
                <w:rFonts w:cs="Times New Roman"/>
                <w:color w:val="000000"/>
              </w:rPr>
              <w:t>security roles without mappings will default to any user or group whose name</w:t>
            </w:r>
            <w:r>
              <w:rPr>
                <w:rFonts w:cs="Times New Roman"/>
                <w:color w:val="000000"/>
              </w:rPr>
              <w:t xml:space="preserve"> </w:t>
            </w:r>
            <w:r w:rsidRPr="007F490B">
              <w:rPr>
                <w:rFonts w:cs="Times New Roman"/>
                <w:color w:val="000000"/>
              </w:rPr>
              <w:t>matches the role name.</w:t>
            </w:r>
            <w:r>
              <w:rPr>
                <w:rStyle w:val="FootnoteReference"/>
                <w:rFonts w:cs="Times New Roman"/>
                <w:color w:val="000000"/>
              </w:rPr>
              <w:footnoteReference w:id="16"/>
            </w:r>
          </w:p>
        </w:tc>
      </w:tr>
    </w:tbl>
    <w:p w14:paraId="4ECB86D2" w14:textId="77777777" w:rsidR="00FC2DFF" w:rsidRPr="00C94904" w:rsidRDefault="00FC2DFF" w:rsidP="00FC2DFF"/>
    <w:p w14:paraId="710003CC" w14:textId="77777777" w:rsidR="00FC2DFF" w:rsidRPr="00C94904" w:rsidRDefault="00FC2DFF" w:rsidP="00FC2DFF">
      <w:pPr>
        <w:autoSpaceDE w:val="0"/>
        <w:autoSpaceDN w:val="0"/>
        <w:adjustRightInd w:val="0"/>
      </w:pPr>
    </w:p>
    <w:p w14:paraId="289E9D53" w14:textId="77777777" w:rsidR="00FC2DFF" w:rsidRPr="00C94904" w:rsidRDefault="00FC2DFF" w:rsidP="00FC2DFF">
      <w:pPr>
        <w:autoSpaceDE w:val="0"/>
        <w:autoSpaceDN w:val="0"/>
        <w:adjustRightInd w:val="0"/>
      </w:pPr>
      <w:r w:rsidRPr="00C94904">
        <w:br w:type="page"/>
      </w:r>
    </w:p>
    <w:p w14:paraId="68064880" w14:textId="77777777" w:rsidR="00FC2DFF" w:rsidRPr="00C94904" w:rsidRDefault="00FC2DFF" w:rsidP="00FC2DFF">
      <w:pPr>
        <w:autoSpaceDE w:val="0"/>
        <w:autoSpaceDN w:val="0"/>
        <w:adjustRightInd w:val="0"/>
      </w:pPr>
    </w:p>
    <w:p w14:paraId="54183E0D" w14:textId="77777777" w:rsidR="00FC2DFF" w:rsidRDefault="00FC2DFF" w:rsidP="00FC2DFF">
      <w:pPr>
        <w:autoSpaceDE w:val="0"/>
        <w:autoSpaceDN w:val="0"/>
        <w:adjustRightInd w:val="0"/>
      </w:pPr>
    </w:p>
    <w:p w14:paraId="4111539C" w14:textId="77777777" w:rsidR="00FC2DFF" w:rsidRDefault="00FC2DFF" w:rsidP="00FC2DFF">
      <w:pPr>
        <w:autoSpaceDE w:val="0"/>
        <w:autoSpaceDN w:val="0"/>
        <w:adjustRightInd w:val="0"/>
        <w:sectPr w:rsidR="00FC2DFF" w:rsidSect="00FC2DFF">
          <w:headerReference w:type="even" r:id="rId96"/>
          <w:headerReference w:type="default" r:id="rId97"/>
          <w:footerReference w:type="even" r:id="rId98"/>
          <w:footerReference w:type="default" r:id="rId99"/>
          <w:headerReference w:type="first" r:id="rId100"/>
          <w:footerReference w:type="first" r:id="rId101"/>
          <w:pgSz w:w="12240" w:h="15840" w:code="1"/>
          <w:pgMar w:top="1440" w:right="1440" w:bottom="1440" w:left="1440" w:header="720" w:footer="720" w:gutter="0"/>
          <w:pgNumType w:start="1" w:chapStyle="2"/>
          <w:cols w:space="720"/>
          <w:titlePg/>
        </w:sectPr>
      </w:pPr>
    </w:p>
    <w:p w14:paraId="50C16E2C" w14:textId="77777777" w:rsidR="00FC2DFF" w:rsidRDefault="00FC2DFF" w:rsidP="00FC2DFF">
      <w:pPr>
        <w:pStyle w:val="Heading2"/>
      </w:pPr>
      <w:bookmarkStart w:id="873" w:name="_Ref134431885"/>
      <w:bookmarkStart w:id="874" w:name="_Toc226446656"/>
      <w:r>
        <w:lastRenderedPageBreak/>
        <w:t>Appendix B—Mapping WebLogic Group Names with J2EE Security Role Names</w:t>
      </w:r>
      <w:bookmarkEnd w:id="873"/>
      <w:bookmarkEnd w:id="874"/>
    </w:p>
    <w:p w14:paraId="27AC7A68" w14:textId="77777777" w:rsidR="00FC2DFF" w:rsidRDefault="00FC2DFF" w:rsidP="00FC2DFF">
      <w:pPr>
        <w:keepNext/>
        <w:keepLines/>
        <w:autoSpaceDE w:val="0"/>
        <w:autoSpaceDN w:val="0"/>
        <w:adjustRightInd w:val="0"/>
      </w:pPr>
      <w:r>
        <w:fldChar w:fldCharType="begin"/>
      </w:r>
      <w:r>
        <w:instrText xml:space="preserve"> XE "</w:instrText>
      </w:r>
      <w:r w:rsidRPr="006E01DF">
        <w:instrText xml:space="preserve">Appendix B—Mapping </w:instrText>
      </w:r>
      <w:r>
        <w:instrText>WebLogic</w:instrText>
      </w:r>
      <w:r w:rsidRPr="006E01DF">
        <w:instrText xml:space="preserve"> Group Names with J2EE Security Role Names</w:instrText>
      </w:r>
      <w:r>
        <w:instrText xml:space="preserve">" </w:instrText>
      </w:r>
      <w:r>
        <w:fldChar w:fldCharType="end"/>
      </w:r>
    </w:p>
    <w:p w14:paraId="1EE0BB41" w14:textId="77777777" w:rsidR="00FC2DFF" w:rsidRDefault="00FC2DFF" w:rsidP="00FC2DFF">
      <w:pPr>
        <w:keepNext/>
        <w:keepLines/>
        <w:autoSpaceDE w:val="0"/>
        <w:autoSpaceDN w:val="0"/>
        <w:adjustRightInd w:val="0"/>
      </w:pPr>
    </w:p>
    <w:p w14:paraId="2E7C6D6D" w14:textId="77777777" w:rsidR="00FC2DFF" w:rsidRDefault="00FC2DFF" w:rsidP="00FC2DFF">
      <w:pPr>
        <w:keepNext/>
        <w:keepLines/>
        <w:autoSpaceDE w:val="0"/>
        <w:autoSpaceDN w:val="0"/>
        <w:adjustRightInd w:val="0"/>
      </w:pPr>
      <w:r>
        <w:t xml:space="preserve">The following table supersedes the </w:t>
      </w:r>
      <w:r w:rsidRPr="00CC2C12">
        <w:t>role_mapping_worksheet.xls</w:t>
      </w:r>
      <w:r>
        <w:t xml:space="preserve"> as delivered with </w:t>
      </w:r>
      <w:smartTag w:uri="urn:schemas:contacts" w:element="GivenName">
        <w:r>
          <w:t>KAAJEE</w:t>
        </w:r>
      </w:smartTag>
      <w:r>
        <w:t xml:space="preserve"> 1.0.1.xxx. The </w:t>
      </w:r>
      <w:r w:rsidRPr="00CC2C12">
        <w:t>role_mapping_worksheet</w:t>
      </w:r>
      <w:bookmarkStart w:id="875" w:name="OLE_LINK25"/>
      <w:bookmarkStart w:id="876" w:name="OLE_LINK26"/>
      <w:r w:rsidRPr="00CC2C12">
        <w:t>.xls</w:t>
      </w:r>
      <w:r>
        <w:t xml:space="preserve"> </w:t>
      </w:r>
      <w:bookmarkEnd w:id="875"/>
      <w:bookmarkEnd w:id="876"/>
      <w:r>
        <w:t>Microsoft Excel spreadsheet is located in the following directory:</w:t>
      </w:r>
    </w:p>
    <w:p w14:paraId="767ECD01" w14:textId="77777777" w:rsidR="00FC2DFF" w:rsidRDefault="00FC2DFF" w:rsidP="00FC2DFF">
      <w:pPr>
        <w:keepNext/>
        <w:keepLines/>
        <w:autoSpaceDE w:val="0"/>
        <w:autoSpaceDN w:val="0"/>
        <w:adjustRightInd w:val="0"/>
        <w:spacing w:before="120"/>
        <w:ind w:left="360"/>
      </w:pPr>
      <w:r w:rsidRPr="005B1756">
        <w:rPr>
          <w:b/>
        </w:rPr>
        <w:t>&lt;STAGING_FOLDER&gt;</w:t>
      </w:r>
      <w:r w:rsidRPr="00C94904">
        <w:t>\kaajee-</w:t>
      </w:r>
      <w:r>
        <w:t>1.0.1.xxx</w:t>
      </w:r>
      <w:r w:rsidRPr="00C94904">
        <w:t>\dd_examples</w:t>
      </w:r>
    </w:p>
    <w:p w14:paraId="798B9A78" w14:textId="77777777" w:rsidR="00FC2DFF" w:rsidRDefault="00FC2DFF" w:rsidP="00FC2DFF">
      <w:pPr>
        <w:keepNext/>
        <w:keepLines/>
        <w:autoSpaceDE w:val="0"/>
        <w:autoSpaceDN w:val="0"/>
        <w:adjustRightInd w:val="0"/>
      </w:pPr>
    </w:p>
    <w:p w14:paraId="7BB1D837" w14:textId="77777777" w:rsidR="00FC2DFF" w:rsidRDefault="00FC2DFF" w:rsidP="00FC2DFF">
      <w:pPr>
        <w:keepNext/>
        <w:keepLines/>
        <w:autoSpaceDE w:val="0"/>
        <w:autoSpaceDN w:val="0"/>
        <w:adjustRightInd w:val="0"/>
      </w:pPr>
    </w:p>
    <w:p w14:paraId="70C0A219" w14:textId="0FE7FFE6" w:rsidR="00164631" w:rsidRPr="00CC2C12" w:rsidRDefault="00164631" w:rsidP="00164631">
      <w:pPr>
        <w:pStyle w:val="Caption"/>
      </w:pPr>
      <w:bookmarkStart w:id="877" w:name="_Toc226447270"/>
      <w:r>
        <w:t xml:space="preserve">Figure </w:t>
      </w:r>
      <w:r w:rsidR="00A50F54">
        <w:fldChar w:fldCharType="begin"/>
      </w:r>
      <w:r w:rsidR="00A50F54">
        <w:instrText xml:space="preserve"> STYLEREF 2 \s </w:instrText>
      </w:r>
      <w:r w:rsidR="00A50F54">
        <w:fldChar w:fldCharType="separate"/>
      </w:r>
      <w:r w:rsidR="00B54CEF">
        <w:rPr>
          <w:noProof/>
        </w:rPr>
        <w:t>13</w:t>
      </w:r>
      <w:r w:rsidR="00A50F54">
        <w:rPr>
          <w:noProof/>
        </w:rPr>
        <w:fldChar w:fldCharType="end"/>
      </w:r>
      <w:r>
        <w:noBreakHyphen/>
      </w:r>
      <w:r w:rsidR="00A50F54">
        <w:fldChar w:fldCharType="begin"/>
      </w:r>
      <w:r w:rsidR="00A50F54">
        <w:instrText xml:space="preserve"> SEQ Figure \* ARABIC \s 2 </w:instrText>
      </w:r>
      <w:r w:rsidR="00A50F54">
        <w:fldChar w:fldCharType="separate"/>
      </w:r>
      <w:r w:rsidR="00B54CEF">
        <w:rPr>
          <w:noProof/>
        </w:rPr>
        <w:t>1</w:t>
      </w:r>
      <w:r w:rsidR="00A50F54">
        <w:rPr>
          <w:noProof/>
        </w:rPr>
        <w:fldChar w:fldCharType="end"/>
      </w:r>
      <w:r>
        <w:t xml:space="preserve">. </w:t>
      </w:r>
      <w:r w:rsidRPr="00687DFD">
        <w:t>Sample spreadsheet showing a mapping between WebLogic group names and J2EE security role names</w:t>
      </w:r>
      <w:bookmarkEnd w:id="877"/>
    </w:p>
    <w:tbl>
      <w:tblPr>
        <w:tblW w:w="13093"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913"/>
        <w:gridCol w:w="1898"/>
        <w:gridCol w:w="3380"/>
        <w:gridCol w:w="3198"/>
        <w:gridCol w:w="2704"/>
      </w:tblGrid>
      <w:tr w:rsidR="00FC2DFF" w:rsidRPr="00E71653" w14:paraId="5266D3A9" w14:textId="77777777" w:rsidTr="00164631">
        <w:trPr>
          <w:trHeight w:val="1020"/>
          <w:tblHeader/>
        </w:trPr>
        <w:tc>
          <w:tcPr>
            <w:tcW w:w="1913" w:type="dxa"/>
            <w:shd w:val="clear" w:color="auto" w:fill="auto"/>
            <w:vAlign w:val="bottom"/>
          </w:tcPr>
          <w:p w14:paraId="29179D7B" w14:textId="77777777" w:rsidR="00FC2DFF" w:rsidRPr="00E71653" w:rsidRDefault="00FC2DFF" w:rsidP="00164631">
            <w:pPr>
              <w:spacing w:before="60" w:after="60"/>
              <w:jc w:val="center"/>
              <w:rPr>
                <w:rFonts w:ascii="Arial" w:hAnsi="Arial" w:cs="Arial"/>
                <w:b/>
                <w:bCs/>
                <w:sz w:val="20"/>
                <w:szCs w:val="20"/>
              </w:rPr>
            </w:pPr>
            <w:r>
              <w:rPr>
                <w:rFonts w:ascii="Arial" w:hAnsi="Arial" w:cs="Arial"/>
                <w:b/>
                <w:bCs/>
                <w:sz w:val="20"/>
                <w:szCs w:val="20"/>
              </w:rPr>
              <w:t>Vist</w:t>
            </w:r>
            <w:r w:rsidRPr="00E71653">
              <w:rPr>
                <w:rFonts w:ascii="Arial" w:hAnsi="Arial" w:cs="Arial"/>
                <w:b/>
                <w:bCs/>
                <w:sz w:val="20"/>
                <w:szCs w:val="20"/>
              </w:rPr>
              <w:t>A Security Key Name</w:t>
            </w:r>
          </w:p>
        </w:tc>
        <w:tc>
          <w:tcPr>
            <w:tcW w:w="1898" w:type="dxa"/>
            <w:shd w:val="clear" w:color="auto" w:fill="auto"/>
            <w:vAlign w:val="bottom"/>
          </w:tcPr>
          <w:p w14:paraId="0A015007" w14:textId="77777777" w:rsidR="00FC2DFF" w:rsidRPr="00E71653" w:rsidRDefault="00FC2DFF" w:rsidP="00164631">
            <w:pPr>
              <w:spacing w:before="60" w:after="60"/>
              <w:ind w:right="-30"/>
              <w:jc w:val="center"/>
              <w:rPr>
                <w:rFonts w:ascii="Arial" w:hAnsi="Arial" w:cs="Arial"/>
                <w:b/>
                <w:bCs/>
                <w:sz w:val="20"/>
                <w:szCs w:val="20"/>
              </w:rPr>
            </w:pPr>
            <w:r>
              <w:rPr>
                <w:rFonts w:ascii="Arial" w:hAnsi="Arial" w:cs="Arial"/>
                <w:b/>
                <w:bCs/>
                <w:sz w:val="20"/>
                <w:szCs w:val="20"/>
              </w:rPr>
              <w:t>WebLogic</w:t>
            </w:r>
            <w:r w:rsidRPr="00E71653">
              <w:rPr>
                <w:rFonts w:ascii="Arial" w:hAnsi="Arial" w:cs="Arial"/>
                <w:b/>
                <w:bCs/>
                <w:sz w:val="20"/>
                <w:szCs w:val="20"/>
              </w:rPr>
              <w:t xml:space="preserve"> Group Name</w:t>
            </w:r>
            <w:r w:rsidRPr="00E71653">
              <w:rPr>
                <w:rFonts w:ascii="Arial" w:hAnsi="Arial" w:cs="Arial"/>
                <w:b/>
                <w:bCs/>
                <w:sz w:val="20"/>
                <w:szCs w:val="20"/>
              </w:rPr>
              <w:br/>
            </w:r>
            <w:r w:rsidRPr="00A00093">
              <w:rPr>
                <w:rFonts w:ascii="Arial" w:hAnsi="Arial" w:cs="Arial"/>
                <w:i/>
                <w:iCs/>
                <w:sz w:val="20"/>
                <w:szCs w:val="20"/>
              </w:rPr>
              <w:t xml:space="preserve">(via </w:t>
            </w:r>
            <w:r>
              <w:rPr>
                <w:rFonts w:ascii="Arial" w:hAnsi="Arial" w:cs="Arial"/>
                <w:i/>
                <w:iCs/>
                <w:sz w:val="20"/>
                <w:szCs w:val="20"/>
              </w:rPr>
              <w:t>WebLogic</w:t>
            </w:r>
            <w:r w:rsidRPr="00A00093">
              <w:rPr>
                <w:rFonts w:ascii="Arial" w:hAnsi="Arial" w:cs="Arial"/>
                <w:i/>
                <w:iCs/>
                <w:sz w:val="20"/>
                <w:szCs w:val="20"/>
              </w:rPr>
              <w:t xml:space="preserve"> </w:t>
            </w:r>
            <w:smartTag w:uri="urn:schemas:contacts" w:element="Sn">
              <w:r w:rsidRPr="00A00093">
                <w:rPr>
                  <w:rFonts w:ascii="Arial" w:hAnsi="Arial" w:cs="Arial"/>
                  <w:i/>
                  <w:iCs/>
                  <w:sz w:val="20"/>
                  <w:szCs w:val="20"/>
                </w:rPr>
                <w:t>Console</w:t>
              </w:r>
            </w:smartTag>
            <w:r w:rsidRPr="00A00093">
              <w:rPr>
                <w:rFonts w:ascii="Arial" w:hAnsi="Arial" w:cs="Arial"/>
                <w:i/>
                <w:iCs/>
                <w:sz w:val="20"/>
                <w:szCs w:val="20"/>
              </w:rPr>
              <w:t>)</w:t>
            </w:r>
          </w:p>
        </w:tc>
        <w:tc>
          <w:tcPr>
            <w:tcW w:w="3380" w:type="dxa"/>
            <w:tcBorders>
              <w:right w:val="single" w:sz="12" w:space="0" w:color="auto"/>
            </w:tcBorders>
            <w:shd w:val="clear" w:color="auto" w:fill="FFFF99"/>
            <w:vAlign w:val="bottom"/>
          </w:tcPr>
          <w:p w14:paraId="6F67D5EF" w14:textId="77777777" w:rsidR="00FC2DFF" w:rsidRPr="00E71653" w:rsidRDefault="00FC2DFF" w:rsidP="00164631">
            <w:pPr>
              <w:spacing w:before="60" w:after="60"/>
              <w:ind w:right="22"/>
              <w:jc w:val="center"/>
              <w:rPr>
                <w:rFonts w:ascii="Arial" w:hAnsi="Arial" w:cs="Arial"/>
                <w:b/>
                <w:bCs/>
                <w:sz w:val="20"/>
                <w:szCs w:val="20"/>
              </w:rPr>
            </w:pPr>
            <w:r w:rsidRPr="00E71653">
              <w:rPr>
                <w:rFonts w:ascii="Arial" w:hAnsi="Arial" w:cs="Arial"/>
                <w:b/>
                <w:bCs/>
                <w:sz w:val="20"/>
                <w:szCs w:val="20"/>
              </w:rPr>
              <w:t>&lt;security-role-assignme</w:t>
            </w:r>
            <w:r>
              <w:rPr>
                <w:rFonts w:ascii="Arial" w:hAnsi="Arial" w:cs="Arial"/>
                <w:b/>
                <w:bCs/>
                <w:sz w:val="20"/>
                <w:szCs w:val="20"/>
              </w:rPr>
              <w:t>nt&gt;</w:t>
            </w:r>
            <w:r>
              <w:rPr>
                <w:rFonts w:ascii="Arial" w:hAnsi="Arial" w:cs="Arial"/>
                <w:b/>
                <w:bCs/>
                <w:sz w:val="20"/>
                <w:szCs w:val="20"/>
              </w:rPr>
              <w:br/>
            </w:r>
            <w:proofErr w:type="spellStart"/>
            <w:r w:rsidRPr="00E71653">
              <w:rPr>
                <w:rFonts w:ascii="Arial" w:hAnsi="Arial" w:cs="Arial"/>
                <w:b/>
                <w:bCs/>
                <w:sz w:val="20"/>
                <w:szCs w:val="20"/>
              </w:rPr>
              <w:t>subelement</w:t>
            </w:r>
            <w:proofErr w:type="spellEnd"/>
            <w:r w:rsidRPr="00E71653">
              <w:rPr>
                <w:rFonts w:ascii="Arial" w:hAnsi="Arial" w:cs="Arial"/>
                <w:b/>
                <w:bCs/>
                <w:sz w:val="20"/>
                <w:szCs w:val="20"/>
              </w:rPr>
              <w:t xml:space="preserve"> &lt;principal-name&gt;</w:t>
            </w:r>
            <w:r>
              <w:rPr>
                <w:rFonts w:ascii="Arial" w:hAnsi="Arial" w:cs="Arial"/>
                <w:b/>
                <w:bCs/>
                <w:sz w:val="20"/>
                <w:szCs w:val="20"/>
              </w:rPr>
              <w:br/>
              <w:t>(i.e., group name)</w:t>
            </w:r>
            <w:r w:rsidRPr="00E71653">
              <w:rPr>
                <w:rFonts w:ascii="Arial" w:hAnsi="Arial" w:cs="Arial"/>
                <w:b/>
                <w:bCs/>
                <w:sz w:val="20"/>
                <w:szCs w:val="20"/>
              </w:rPr>
              <w:br/>
            </w:r>
            <w:r w:rsidRPr="00E71653">
              <w:rPr>
                <w:rFonts w:ascii="Arial" w:hAnsi="Arial" w:cs="Arial"/>
                <w:b/>
                <w:bCs/>
                <w:sz w:val="20"/>
                <w:szCs w:val="20"/>
              </w:rPr>
              <w:br/>
            </w:r>
            <w:r>
              <w:rPr>
                <w:rFonts w:ascii="Arial" w:hAnsi="Arial" w:cs="Arial"/>
                <w:b/>
                <w:bCs/>
                <w:sz w:val="20"/>
                <w:szCs w:val="20"/>
              </w:rPr>
              <w:t>From: WebLogic g</w:t>
            </w:r>
            <w:r w:rsidRPr="00E71653">
              <w:rPr>
                <w:rFonts w:ascii="Arial" w:hAnsi="Arial" w:cs="Arial"/>
                <w:b/>
                <w:bCs/>
                <w:sz w:val="20"/>
                <w:szCs w:val="20"/>
              </w:rPr>
              <w:t>roup</w:t>
            </w:r>
            <w:r>
              <w:rPr>
                <w:rFonts w:ascii="Arial" w:hAnsi="Arial" w:cs="Arial"/>
                <w:b/>
                <w:bCs/>
                <w:sz w:val="20"/>
                <w:szCs w:val="20"/>
              </w:rPr>
              <w:t xml:space="preserve"> name...</w:t>
            </w:r>
            <w:r w:rsidRPr="00E71653">
              <w:rPr>
                <w:rFonts w:ascii="Arial" w:hAnsi="Arial" w:cs="Arial"/>
                <w:b/>
                <w:bCs/>
                <w:sz w:val="20"/>
                <w:szCs w:val="20"/>
              </w:rPr>
              <w:br/>
            </w:r>
            <w:r w:rsidRPr="00E71653">
              <w:rPr>
                <w:rFonts w:ascii="Arial" w:hAnsi="Arial" w:cs="Arial"/>
                <w:i/>
                <w:iCs/>
                <w:sz w:val="20"/>
                <w:szCs w:val="20"/>
              </w:rPr>
              <w:t>(weblogic.xml)</w:t>
            </w:r>
          </w:p>
        </w:tc>
        <w:tc>
          <w:tcPr>
            <w:tcW w:w="3198" w:type="dxa"/>
            <w:tcBorders>
              <w:left w:val="single" w:sz="12" w:space="0" w:color="auto"/>
            </w:tcBorders>
            <w:shd w:val="clear" w:color="auto" w:fill="FFFF99"/>
            <w:vAlign w:val="bottom"/>
          </w:tcPr>
          <w:p w14:paraId="7D873745" w14:textId="77777777" w:rsidR="00FC2DFF" w:rsidRPr="00E71653" w:rsidRDefault="00FC2DFF" w:rsidP="00164631">
            <w:pPr>
              <w:spacing w:before="60" w:after="60"/>
              <w:jc w:val="center"/>
              <w:rPr>
                <w:rFonts w:ascii="Arial" w:hAnsi="Arial" w:cs="Arial"/>
                <w:b/>
                <w:bCs/>
                <w:sz w:val="20"/>
                <w:szCs w:val="20"/>
              </w:rPr>
            </w:pPr>
            <w:r w:rsidRPr="00E71653">
              <w:rPr>
                <w:rFonts w:ascii="Arial" w:hAnsi="Arial" w:cs="Arial"/>
                <w:b/>
                <w:bCs/>
                <w:sz w:val="20"/>
                <w:szCs w:val="20"/>
              </w:rPr>
              <w:t>&lt;security-role-assignment&gt;</w:t>
            </w:r>
            <w:r w:rsidRPr="00E71653">
              <w:rPr>
                <w:rFonts w:ascii="Arial" w:hAnsi="Arial" w:cs="Arial"/>
                <w:b/>
                <w:bCs/>
                <w:sz w:val="20"/>
                <w:szCs w:val="20"/>
              </w:rPr>
              <w:br/>
            </w:r>
            <w:proofErr w:type="spellStart"/>
            <w:r w:rsidRPr="00E71653">
              <w:rPr>
                <w:rFonts w:ascii="Arial" w:hAnsi="Arial" w:cs="Arial"/>
                <w:b/>
                <w:bCs/>
                <w:sz w:val="20"/>
                <w:szCs w:val="20"/>
              </w:rPr>
              <w:t>subelement</w:t>
            </w:r>
            <w:proofErr w:type="spellEnd"/>
            <w:r w:rsidRPr="00E71653">
              <w:rPr>
                <w:rFonts w:ascii="Arial" w:hAnsi="Arial" w:cs="Arial"/>
                <w:b/>
                <w:bCs/>
                <w:sz w:val="20"/>
                <w:szCs w:val="20"/>
              </w:rPr>
              <w:t xml:space="preserve"> &lt;role-name&gt;</w:t>
            </w:r>
            <w:r w:rsidRPr="00E71653">
              <w:rPr>
                <w:rFonts w:ascii="Arial" w:hAnsi="Arial" w:cs="Arial"/>
                <w:b/>
                <w:bCs/>
                <w:sz w:val="20"/>
                <w:szCs w:val="20"/>
              </w:rPr>
              <w:br/>
            </w:r>
            <w:r>
              <w:rPr>
                <w:rFonts w:ascii="Arial" w:hAnsi="Arial" w:cs="Arial"/>
                <w:b/>
                <w:bCs/>
                <w:sz w:val="20"/>
                <w:szCs w:val="20"/>
              </w:rPr>
              <w:br/>
              <w:t>...T</w:t>
            </w:r>
            <w:r w:rsidRPr="00E71653">
              <w:rPr>
                <w:rFonts w:ascii="Arial" w:hAnsi="Arial" w:cs="Arial"/>
                <w:b/>
                <w:bCs/>
                <w:sz w:val="20"/>
                <w:szCs w:val="20"/>
              </w:rPr>
              <w:t>o</w:t>
            </w:r>
            <w:r>
              <w:rPr>
                <w:rFonts w:ascii="Arial" w:hAnsi="Arial" w:cs="Arial"/>
                <w:b/>
                <w:bCs/>
                <w:sz w:val="20"/>
                <w:szCs w:val="20"/>
              </w:rPr>
              <w:t>:</w:t>
            </w:r>
            <w:r w:rsidRPr="00E71653">
              <w:rPr>
                <w:rFonts w:ascii="Arial" w:hAnsi="Arial" w:cs="Arial"/>
                <w:b/>
                <w:bCs/>
                <w:sz w:val="20"/>
                <w:szCs w:val="20"/>
              </w:rPr>
              <w:t xml:space="preserve"> J2EE security role</w:t>
            </w:r>
            <w:r>
              <w:rPr>
                <w:rFonts w:ascii="Arial" w:hAnsi="Arial" w:cs="Arial"/>
                <w:b/>
                <w:bCs/>
                <w:sz w:val="20"/>
                <w:szCs w:val="20"/>
              </w:rPr>
              <w:t xml:space="preserve"> name</w:t>
            </w:r>
            <w:r w:rsidRPr="00E71653">
              <w:rPr>
                <w:rFonts w:ascii="Arial" w:hAnsi="Arial" w:cs="Arial"/>
                <w:b/>
                <w:bCs/>
                <w:sz w:val="20"/>
                <w:szCs w:val="20"/>
              </w:rPr>
              <w:br/>
            </w:r>
            <w:r w:rsidRPr="00E71653">
              <w:rPr>
                <w:rFonts w:ascii="Arial" w:hAnsi="Arial" w:cs="Arial"/>
                <w:i/>
                <w:iCs/>
                <w:sz w:val="20"/>
                <w:szCs w:val="20"/>
              </w:rPr>
              <w:t>(weblogic.xml)</w:t>
            </w:r>
          </w:p>
        </w:tc>
        <w:tc>
          <w:tcPr>
            <w:tcW w:w="2704" w:type="dxa"/>
            <w:shd w:val="clear" w:color="auto" w:fill="auto"/>
            <w:vAlign w:val="bottom"/>
          </w:tcPr>
          <w:p w14:paraId="47603F3D" w14:textId="77777777" w:rsidR="00FC2DFF" w:rsidRPr="00E71653" w:rsidRDefault="00FC2DFF" w:rsidP="00164631">
            <w:pPr>
              <w:spacing w:before="60" w:after="60"/>
              <w:jc w:val="center"/>
              <w:rPr>
                <w:rFonts w:ascii="Arial" w:hAnsi="Arial" w:cs="Arial"/>
                <w:b/>
                <w:bCs/>
                <w:sz w:val="20"/>
                <w:szCs w:val="20"/>
              </w:rPr>
            </w:pPr>
            <w:r w:rsidRPr="00E71653">
              <w:rPr>
                <w:rFonts w:ascii="Arial" w:hAnsi="Arial" w:cs="Arial"/>
                <w:b/>
                <w:bCs/>
                <w:sz w:val="20"/>
                <w:szCs w:val="20"/>
              </w:rPr>
              <w:t>J2EE &lt;security-role&gt;</w:t>
            </w:r>
            <w:r w:rsidRPr="00E71653">
              <w:rPr>
                <w:rFonts w:ascii="Arial" w:hAnsi="Arial" w:cs="Arial"/>
                <w:b/>
                <w:bCs/>
                <w:sz w:val="20"/>
                <w:szCs w:val="20"/>
              </w:rPr>
              <w:br/>
              <w:t>role-name</w:t>
            </w:r>
            <w:r w:rsidRPr="00E71653">
              <w:rPr>
                <w:rFonts w:ascii="Arial" w:hAnsi="Arial" w:cs="Arial"/>
                <w:b/>
                <w:bCs/>
                <w:sz w:val="20"/>
                <w:szCs w:val="20"/>
              </w:rPr>
              <w:br/>
            </w:r>
            <w:r w:rsidRPr="00E71653">
              <w:rPr>
                <w:rFonts w:ascii="Arial" w:hAnsi="Arial" w:cs="Arial"/>
                <w:i/>
                <w:iCs/>
                <w:sz w:val="20"/>
                <w:szCs w:val="20"/>
              </w:rPr>
              <w:t>(web.xml, ejb-jar.xml, application.xml)</w:t>
            </w:r>
          </w:p>
        </w:tc>
      </w:tr>
      <w:tr w:rsidR="00FC2DFF" w:rsidRPr="00E71653" w14:paraId="79E7DC81" w14:textId="77777777" w:rsidTr="00164631">
        <w:trPr>
          <w:trHeight w:val="255"/>
        </w:trPr>
        <w:tc>
          <w:tcPr>
            <w:tcW w:w="7191" w:type="dxa"/>
            <w:gridSpan w:val="3"/>
            <w:tcBorders>
              <w:right w:val="single" w:sz="12" w:space="0" w:color="auto"/>
            </w:tcBorders>
            <w:shd w:val="clear" w:color="auto" w:fill="C0C0C0"/>
            <w:vAlign w:val="bottom"/>
          </w:tcPr>
          <w:p w14:paraId="4DD2E5B1" w14:textId="77777777" w:rsidR="00FC2DFF" w:rsidRPr="00E71653" w:rsidRDefault="00FC2DFF" w:rsidP="00164631">
            <w:pPr>
              <w:spacing w:before="60" w:after="60"/>
              <w:jc w:val="center"/>
              <w:rPr>
                <w:rFonts w:ascii="Arial" w:hAnsi="Arial" w:cs="Arial"/>
                <w:b/>
                <w:bCs/>
                <w:sz w:val="20"/>
                <w:szCs w:val="20"/>
              </w:rPr>
            </w:pPr>
            <w:r>
              <w:rPr>
                <w:rFonts w:ascii="Arial" w:hAnsi="Arial" w:cs="Arial"/>
                <w:b/>
                <w:bCs/>
                <w:sz w:val="20"/>
                <w:szCs w:val="20"/>
              </w:rPr>
              <w:t>&lt;--------------- (WebLogic Group N</w:t>
            </w:r>
            <w:r w:rsidRPr="00E71653">
              <w:rPr>
                <w:rFonts w:ascii="Arial" w:hAnsi="Arial" w:cs="Arial"/>
                <w:b/>
                <w:bCs/>
                <w:sz w:val="20"/>
                <w:szCs w:val="20"/>
              </w:rPr>
              <w:t>ames</w:t>
            </w:r>
            <w:r>
              <w:rPr>
                <w:rFonts w:ascii="Arial" w:hAnsi="Arial" w:cs="Arial"/>
                <w:b/>
                <w:bCs/>
                <w:sz w:val="20"/>
                <w:szCs w:val="20"/>
              </w:rPr>
              <w:t xml:space="preserve"> [a.k.a. Principals]) --------------</w:t>
            </w:r>
            <w:r w:rsidRPr="00E71653">
              <w:rPr>
                <w:rFonts w:ascii="Arial" w:hAnsi="Arial" w:cs="Arial"/>
                <w:b/>
                <w:bCs/>
                <w:sz w:val="20"/>
                <w:szCs w:val="20"/>
              </w:rPr>
              <w:t>&gt;</w:t>
            </w:r>
          </w:p>
        </w:tc>
        <w:tc>
          <w:tcPr>
            <w:tcW w:w="5902" w:type="dxa"/>
            <w:gridSpan w:val="2"/>
            <w:tcBorders>
              <w:left w:val="single" w:sz="12" w:space="0" w:color="auto"/>
            </w:tcBorders>
            <w:shd w:val="clear" w:color="auto" w:fill="FFCC99"/>
            <w:vAlign w:val="bottom"/>
          </w:tcPr>
          <w:p w14:paraId="2EC29556" w14:textId="77777777" w:rsidR="00FC2DFF" w:rsidRPr="00E71653" w:rsidRDefault="00FC2DFF" w:rsidP="00164631">
            <w:pPr>
              <w:spacing w:before="60" w:after="60"/>
              <w:jc w:val="center"/>
              <w:rPr>
                <w:rFonts w:ascii="Arial" w:hAnsi="Arial" w:cs="Arial"/>
                <w:b/>
                <w:bCs/>
                <w:sz w:val="20"/>
                <w:szCs w:val="20"/>
              </w:rPr>
            </w:pPr>
            <w:r>
              <w:rPr>
                <w:rFonts w:ascii="Arial" w:hAnsi="Arial" w:cs="Arial"/>
                <w:b/>
                <w:bCs/>
                <w:sz w:val="20"/>
                <w:szCs w:val="20"/>
              </w:rPr>
              <w:t>&lt;---------------- (J2EE Security Role N</w:t>
            </w:r>
            <w:r w:rsidRPr="00E71653">
              <w:rPr>
                <w:rFonts w:ascii="Arial" w:hAnsi="Arial" w:cs="Arial"/>
                <w:b/>
                <w:bCs/>
                <w:sz w:val="20"/>
                <w:szCs w:val="20"/>
              </w:rPr>
              <w:t>ames) -------------------&gt;</w:t>
            </w:r>
          </w:p>
        </w:tc>
      </w:tr>
      <w:tr w:rsidR="00FC2DFF" w:rsidRPr="00E71653" w14:paraId="02BEDC6D" w14:textId="77777777" w:rsidTr="00164631">
        <w:trPr>
          <w:trHeight w:val="255"/>
        </w:trPr>
        <w:tc>
          <w:tcPr>
            <w:tcW w:w="1913" w:type="dxa"/>
            <w:shd w:val="clear" w:color="auto" w:fill="auto"/>
            <w:vAlign w:val="bottom"/>
          </w:tcPr>
          <w:p w14:paraId="4F034004"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CLERK</w:t>
            </w:r>
          </w:p>
        </w:tc>
        <w:tc>
          <w:tcPr>
            <w:tcW w:w="1898" w:type="dxa"/>
            <w:shd w:val="clear" w:color="auto" w:fill="auto"/>
            <w:vAlign w:val="bottom"/>
          </w:tcPr>
          <w:p w14:paraId="4ABBBCBC"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CLERK</w:t>
            </w:r>
          </w:p>
        </w:tc>
        <w:tc>
          <w:tcPr>
            <w:tcW w:w="3380" w:type="dxa"/>
            <w:tcBorders>
              <w:right w:val="single" w:sz="12" w:space="0" w:color="auto"/>
            </w:tcBorders>
            <w:shd w:val="clear" w:color="auto" w:fill="auto"/>
            <w:vAlign w:val="bottom"/>
          </w:tcPr>
          <w:p w14:paraId="1F4445A0"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CLERK</w:t>
            </w:r>
          </w:p>
        </w:tc>
        <w:tc>
          <w:tcPr>
            <w:tcW w:w="3198" w:type="dxa"/>
            <w:tcBorders>
              <w:left w:val="single" w:sz="12" w:space="0" w:color="auto"/>
            </w:tcBorders>
            <w:shd w:val="clear" w:color="auto" w:fill="auto"/>
            <w:vAlign w:val="bottom"/>
          </w:tcPr>
          <w:p w14:paraId="192FCFFD"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CLERK</w:t>
            </w:r>
          </w:p>
        </w:tc>
        <w:tc>
          <w:tcPr>
            <w:tcW w:w="2704" w:type="dxa"/>
            <w:shd w:val="clear" w:color="auto" w:fill="auto"/>
            <w:vAlign w:val="bottom"/>
          </w:tcPr>
          <w:p w14:paraId="5A4ACD9D"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CLERK</w:t>
            </w:r>
          </w:p>
        </w:tc>
      </w:tr>
      <w:tr w:rsidR="00FC2DFF" w:rsidRPr="00E71653" w14:paraId="6E688383" w14:textId="77777777" w:rsidTr="00164631">
        <w:trPr>
          <w:trHeight w:val="255"/>
        </w:trPr>
        <w:tc>
          <w:tcPr>
            <w:tcW w:w="1913" w:type="dxa"/>
            <w:shd w:val="clear" w:color="auto" w:fill="auto"/>
            <w:vAlign w:val="bottom"/>
          </w:tcPr>
          <w:p w14:paraId="6F1AF3A6"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SUPERVISOR</w:t>
            </w:r>
          </w:p>
        </w:tc>
        <w:tc>
          <w:tcPr>
            <w:tcW w:w="1898" w:type="dxa"/>
            <w:shd w:val="clear" w:color="auto" w:fill="auto"/>
            <w:vAlign w:val="bottom"/>
          </w:tcPr>
          <w:p w14:paraId="78020E08"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SUPERVISOR</w:t>
            </w:r>
          </w:p>
        </w:tc>
        <w:tc>
          <w:tcPr>
            <w:tcW w:w="3380" w:type="dxa"/>
            <w:tcBorders>
              <w:right w:val="single" w:sz="12" w:space="0" w:color="auto"/>
            </w:tcBorders>
            <w:shd w:val="clear" w:color="auto" w:fill="auto"/>
            <w:vAlign w:val="bottom"/>
          </w:tcPr>
          <w:p w14:paraId="01E13AE0"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SUPERVISOR</w:t>
            </w:r>
          </w:p>
        </w:tc>
        <w:tc>
          <w:tcPr>
            <w:tcW w:w="3198" w:type="dxa"/>
            <w:tcBorders>
              <w:left w:val="single" w:sz="12" w:space="0" w:color="auto"/>
            </w:tcBorders>
            <w:shd w:val="clear" w:color="auto" w:fill="auto"/>
            <w:vAlign w:val="bottom"/>
          </w:tcPr>
          <w:p w14:paraId="389C617E"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SUPER</w:t>
            </w:r>
          </w:p>
        </w:tc>
        <w:tc>
          <w:tcPr>
            <w:tcW w:w="2704" w:type="dxa"/>
            <w:shd w:val="clear" w:color="auto" w:fill="auto"/>
            <w:vAlign w:val="bottom"/>
          </w:tcPr>
          <w:p w14:paraId="6254E881"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SUPER</w:t>
            </w:r>
          </w:p>
        </w:tc>
      </w:tr>
      <w:tr w:rsidR="00FC2DFF" w:rsidRPr="00E71653" w14:paraId="2D7A119B" w14:textId="77777777" w:rsidTr="00164631">
        <w:trPr>
          <w:trHeight w:val="255"/>
        </w:trPr>
        <w:tc>
          <w:tcPr>
            <w:tcW w:w="1913" w:type="dxa"/>
            <w:shd w:val="clear" w:color="auto" w:fill="auto"/>
            <w:vAlign w:val="bottom"/>
          </w:tcPr>
          <w:p w14:paraId="3A8A32F3"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ADMIN</w:t>
            </w:r>
          </w:p>
        </w:tc>
        <w:tc>
          <w:tcPr>
            <w:tcW w:w="1898" w:type="dxa"/>
            <w:shd w:val="clear" w:color="auto" w:fill="auto"/>
            <w:vAlign w:val="bottom"/>
          </w:tcPr>
          <w:p w14:paraId="62D15F94"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ADMIN</w:t>
            </w:r>
          </w:p>
        </w:tc>
        <w:tc>
          <w:tcPr>
            <w:tcW w:w="3380" w:type="dxa"/>
            <w:tcBorders>
              <w:right w:val="single" w:sz="12" w:space="0" w:color="auto"/>
            </w:tcBorders>
            <w:shd w:val="clear" w:color="auto" w:fill="auto"/>
            <w:vAlign w:val="bottom"/>
          </w:tcPr>
          <w:p w14:paraId="154C9FAA"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DG-ADMIN</w:t>
            </w:r>
          </w:p>
        </w:tc>
        <w:tc>
          <w:tcPr>
            <w:tcW w:w="3198" w:type="dxa"/>
            <w:tcBorders>
              <w:left w:val="single" w:sz="12" w:space="0" w:color="auto"/>
            </w:tcBorders>
            <w:shd w:val="clear" w:color="auto" w:fill="auto"/>
            <w:vAlign w:val="bottom"/>
          </w:tcPr>
          <w:p w14:paraId="3795E9A4"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ADMIN</w:t>
            </w:r>
          </w:p>
        </w:tc>
        <w:tc>
          <w:tcPr>
            <w:tcW w:w="2704" w:type="dxa"/>
            <w:shd w:val="clear" w:color="auto" w:fill="auto"/>
            <w:vAlign w:val="bottom"/>
          </w:tcPr>
          <w:p w14:paraId="0D310ADA" w14:textId="77777777" w:rsidR="00FC2DFF" w:rsidRPr="00E71653" w:rsidRDefault="00FC2DFF" w:rsidP="00164631">
            <w:pPr>
              <w:spacing w:before="60" w:after="60"/>
              <w:rPr>
                <w:rFonts w:ascii="Arial" w:hAnsi="Arial" w:cs="Arial"/>
                <w:sz w:val="20"/>
                <w:szCs w:val="20"/>
              </w:rPr>
            </w:pPr>
            <w:r w:rsidRPr="00E71653">
              <w:rPr>
                <w:rFonts w:ascii="Arial" w:hAnsi="Arial" w:cs="Arial"/>
                <w:sz w:val="20"/>
                <w:szCs w:val="20"/>
              </w:rPr>
              <w:t>ADMIN</w:t>
            </w:r>
          </w:p>
        </w:tc>
      </w:tr>
    </w:tbl>
    <w:p w14:paraId="3F023AEE" w14:textId="77777777" w:rsidR="00FC2DFF" w:rsidRDefault="00FC2DFF" w:rsidP="00FC2DFF">
      <w:pPr>
        <w:autoSpaceDE w:val="0"/>
        <w:autoSpaceDN w:val="0"/>
        <w:adjustRightInd w:val="0"/>
      </w:pPr>
    </w:p>
    <w:p w14:paraId="539B8B36" w14:textId="77777777" w:rsidR="00FC2DFF" w:rsidRDefault="00FC2DFF" w:rsidP="00FC2DFF">
      <w:pPr>
        <w:autoSpaceDE w:val="0"/>
        <w:autoSpaceDN w:val="0"/>
        <w:adjustRightInd w:val="0"/>
      </w:pPr>
    </w:p>
    <w:tbl>
      <w:tblPr>
        <w:tblW w:w="0" w:type="auto"/>
        <w:tblLayout w:type="fixed"/>
        <w:tblLook w:val="0000" w:firstRow="0" w:lastRow="0" w:firstColumn="0" w:lastColumn="0" w:noHBand="0" w:noVBand="0"/>
      </w:tblPr>
      <w:tblGrid>
        <w:gridCol w:w="738"/>
        <w:gridCol w:w="12396"/>
      </w:tblGrid>
      <w:tr w:rsidR="00FC2DFF" w:rsidRPr="00787979" w14:paraId="1AFBF519" w14:textId="77777777" w:rsidTr="00164631">
        <w:trPr>
          <w:cantSplit/>
        </w:trPr>
        <w:tc>
          <w:tcPr>
            <w:tcW w:w="738" w:type="dxa"/>
          </w:tcPr>
          <w:p w14:paraId="11386CCA" w14:textId="446BEAFE" w:rsidR="00FC2DFF" w:rsidRPr="00787979" w:rsidRDefault="00350B2C" w:rsidP="00164631">
            <w:pPr>
              <w:spacing w:before="60" w:after="60"/>
              <w:ind w:left="-18"/>
              <w:rPr>
                <w:rFonts w:cs="Times New Roman"/>
              </w:rPr>
            </w:pPr>
            <w:r>
              <w:rPr>
                <w:rFonts w:cs="Times New Roman"/>
                <w:noProof/>
              </w:rPr>
              <w:drawing>
                <wp:inline distT="0" distB="0" distL="0" distR="0" wp14:anchorId="458A16B0" wp14:editId="5991AB77">
                  <wp:extent cx="284480" cy="28448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12396" w:type="dxa"/>
          </w:tcPr>
          <w:p w14:paraId="3CB23083" w14:textId="77777777" w:rsidR="00FC2DFF" w:rsidRPr="00787979" w:rsidRDefault="00FC2DFF" w:rsidP="00164631">
            <w:pPr>
              <w:keepNext/>
              <w:keepLines/>
              <w:spacing w:before="60" w:after="60"/>
              <w:rPr>
                <w:rFonts w:cs="Times New Roman"/>
                <w:kern w:val="2"/>
              </w:rPr>
            </w:pPr>
            <w:r>
              <w:rPr>
                <w:rFonts w:cs="Times New Roman"/>
                <w:b/>
              </w:rPr>
              <w:t>NOTE</w:t>
            </w:r>
            <w:r w:rsidRPr="00787979">
              <w:rPr>
                <w:rFonts w:cs="Times New Roman"/>
                <w:b/>
              </w:rPr>
              <w:t>:</w:t>
            </w:r>
            <w:r w:rsidRPr="00787979">
              <w:rPr>
                <w:rFonts w:cs="Times New Roman"/>
              </w:rPr>
              <w:t xml:space="preserve"> </w:t>
            </w:r>
            <w:r w:rsidRPr="00E71653">
              <w:t>The &lt;security-role-assignment&gt; elements in the weblogic.xml file are not needed when the &lt;role-name&gt; element and the &lt;principal-name&gt; element are the same. By default, WebLogic automatically creates a group of the same name if no mapping is defined in weblogic.xml.</w:t>
            </w:r>
          </w:p>
        </w:tc>
      </w:tr>
    </w:tbl>
    <w:p w14:paraId="4EF67BF3" w14:textId="77777777" w:rsidR="00FC2DFF" w:rsidRDefault="00FC2DFF" w:rsidP="00FC2DFF">
      <w:pPr>
        <w:autoSpaceDE w:val="0"/>
        <w:autoSpaceDN w:val="0"/>
        <w:adjustRightInd w:val="0"/>
      </w:pPr>
    </w:p>
    <w:p w14:paraId="60FDF823" w14:textId="77777777" w:rsidR="00FC2DFF" w:rsidRDefault="00FC2DFF" w:rsidP="00FC2DFF">
      <w:pPr>
        <w:autoSpaceDE w:val="0"/>
        <w:autoSpaceDN w:val="0"/>
        <w:adjustRightInd w:val="0"/>
      </w:pPr>
    </w:p>
    <w:p w14:paraId="0A252EE9" w14:textId="77777777" w:rsidR="00FC2DFF" w:rsidRDefault="00FC2DFF" w:rsidP="00FC2DFF">
      <w:pPr>
        <w:autoSpaceDE w:val="0"/>
        <w:autoSpaceDN w:val="0"/>
        <w:adjustRightInd w:val="0"/>
      </w:pPr>
      <w:r>
        <w:br w:type="page"/>
      </w:r>
    </w:p>
    <w:p w14:paraId="4F854C1A" w14:textId="77777777" w:rsidR="00FC2DFF" w:rsidRDefault="00FC2DFF" w:rsidP="00FC2DFF">
      <w:pPr>
        <w:autoSpaceDE w:val="0"/>
        <w:autoSpaceDN w:val="0"/>
        <w:adjustRightInd w:val="0"/>
      </w:pPr>
    </w:p>
    <w:p w14:paraId="47C568C5" w14:textId="77777777" w:rsidR="00FC2DFF" w:rsidRPr="00C94904" w:rsidRDefault="00FC2DFF" w:rsidP="00FC2DFF">
      <w:pPr>
        <w:autoSpaceDE w:val="0"/>
        <w:autoSpaceDN w:val="0"/>
        <w:adjustRightInd w:val="0"/>
      </w:pPr>
    </w:p>
    <w:p w14:paraId="7B5139E9" w14:textId="77777777" w:rsidR="00FC2DFF" w:rsidRPr="00C94904" w:rsidRDefault="00FC2DFF" w:rsidP="00FC2DFF">
      <w:pPr>
        <w:autoSpaceDE w:val="0"/>
        <w:autoSpaceDN w:val="0"/>
        <w:adjustRightInd w:val="0"/>
        <w:sectPr w:rsidR="00FC2DFF" w:rsidRPr="00C94904" w:rsidSect="00FC2DFF">
          <w:headerReference w:type="even" r:id="rId102"/>
          <w:headerReference w:type="default" r:id="rId103"/>
          <w:footerReference w:type="even" r:id="rId104"/>
          <w:headerReference w:type="first" r:id="rId105"/>
          <w:footerReference w:type="first" r:id="rId106"/>
          <w:pgSz w:w="15840" w:h="12240" w:orient="landscape" w:code="1"/>
          <w:pgMar w:top="1440" w:right="1440" w:bottom="1440" w:left="1440" w:header="720" w:footer="720" w:gutter="0"/>
          <w:pgNumType w:start="1" w:chapStyle="2"/>
          <w:cols w:space="720"/>
          <w:titlePg/>
        </w:sectPr>
      </w:pPr>
    </w:p>
    <w:p w14:paraId="76279282" w14:textId="77777777" w:rsidR="00604685" w:rsidRPr="00C94904" w:rsidRDefault="00604685" w:rsidP="00604685">
      <w:pPr>
        <w:pStyle w:val="Heading3"/>
      </w:pPr>
      <w:bookmarkStart w:id="878" w:name="_Toc226446657"/>
      <w:r w:rsidRPr="00C94904">
        <w:lastRenderedPageBreak/>
        <w:t>Glossary</w:t>
      </w:r>
      <w:bookmarkEnd w:id="853"/>
      <w:bookmarkEnd w:id="854"/>
      <w:bookmarkEnd w:id="855"/>
      <w:bookmarkEnd w:id="878"/>
    </w:p>
    <w:p w14:paraId="672C7099" w14:textId="77777777" w:rsidR="00604685" w:rsidRPr="00C94904" w:rsidRDefault="00604685" w:rsidP="00604685">
      <w:pPr>
        <w:keepNext/>
        <w:keepLines/>
      </w:pPr>
      <w:r w:rsidRPr="00C94904">
        <w:fldChar w:fldCharType="begin"/>
      </w:r>
      <w:r w:rsidRPr="00C94904">
        <w:instrText>XE "Glossary"</w:instrText>
      </w:r>
      <w:r w:rsidRPr="00C94904">
        <w:fldChar w:fldCharType="end"/>
      </w:r>
    </w:p>
    <w:p w14:paraId="2EE882A9" w14:textId="77777777" w:rsidR="00604685" w:rsidRPr="00C94904" w:rsidRDefault="00604685" w:rsidP="00604685">
      <w:pPr>
        <w:keepNext/>
        <w:keepLines/>
      </w:pPr>
    </w:p>
    <w:tbl>
      <w:tblPr>
        <w:tblW w:w="9440" w:type="dxa"/>
        <w:tblLayout w:type="fixed"/>
        <w:tblCellMar>
          <w:left w:w="80" w:type="dxa"/>
          <w:right w:w="80" w:type="dxa"/>
        </w:tblCellMar>
        <w:tblLook w:val="0000" w:firstRow="0" w:lastRow="0" w:firstColumn="0" w:lastColumn="0" w:noHBand="0" w:noVBand="0"/>
      </w:tblPr>
      <w:tblGrid>
        <w:gridCol w:w="3050"/>
        <w:gridCol w:w="6390"/>
      </w:tblGrid>
      <w:tr w:rsidR="00604685" w:rsidRPr="00C94904" w14:paraId="4ABEEF20" w14:textId="77777777">
        <w:trPr>
          <w:cantSplit/>
        </w:trPr>
        <w:tc>
          <w:tcPr>
            <w:tcW w:w="3050" w:type="dxa"/>
          </w:tcPr>
          <w:p w14:paraId="28E96882" w14:textId="77777777" w:rsidR="00604685" w:rsidRPr="00C94904" w:rsidRDefault="00604685" w:rsidP="00604685">
            <w:pPr>
              <w:spacing w:before="120" w:after="120"/>
            </w:pPr>
            <w:r w:rsidRPr="00C94904">
              <w:t>AA</w:t>
            </w:r>
          </w:p>
        </w:tc>
        <w:tc>
          <w:tcPr>
            <w:tcW w:w="6390" w:type="dxa"/>
          </w:tcPr>
          <w:p w14:paraId="1D5B1846" w14:textId="77777777" w:rsidR="00604685" w:rsidRPr="00C94904" w:rsidRDefault="00604685" w:rsidP="00604685">
            <w:pPr>
              <w:spacing w:before="120" w:after="120"/>
            </w:pPr>
            <w:r w:rsidRPr="00C94904">
              <w:t>Authentication and Authorization</w:t>
            </w:r>
          </w:p>
        </w:tc>
      </w:tr>
      <w:tr w:rsidR="00604685" w:rsidRPr="00C94904" w14:paraId="5AD308F6" w14:textId="77777777">
        <w:trPr>
          <w:cantSplit/>
        </w:trPr>
        <w:tc>
          <w:tcPr>
            <w:tcW w:w="3050" w:type="dxa"/>
          </w:tcPr>
          <w:p w14:paraId="19E87339" w14:textId="77777777" w:rsidR="00604685" w:rsidRPr="00C94904" w:rsidRDefault="00604685" w:rsidP="00604685">
            <w:pPr>
              <w:spacing w:before="120" w:after="120"/>
            </w:pPr>
            <w:r w:rsidRPr="00C94904">
              <w:t>DIVISION</w:t>
            </w:r>
          </w:p>
        </w:tc>
        <w:tc>
          <w:tcPr>
            <w:tcW w:w="6390" w:type="dxa"/>
          </w:tcPr>
          <w:p w14:paraId="059907F6" w14:textId="77777777" w:rsidR="00604685" w:rsidRPr="00C94904" w:rsidRDefault="00604685" w:rsidP="00604685">
            <w:pPr>
              <w:spacing w:before="120" w:after="120"/>
            </w:pPr>
            <w:r w:rsidRPr="00C94904">
              <w:t>Division is an Institution in the INSTITUTION file (#4) that is identified via a unique Station Number. Divisions are "sub"-divisions or child sites within an integrated set of facilities, whose computing is hosted on the computer system of the primary facility. The parent-child relationship between a division and a primary facility is maintained by the ASSOCIATIONS multiple field (#14) in the INSTITUTION file (#4)</w:t>
            </w:r>
            <w:r w:rsidRPr="00C94904">
              <w:fldChar w:fldCharType="begin"/>
            </w:r>
            <w:r w:rsidRPr="00C94904">
              <w:instrText>XE "INSTITUTION File (#4)</w:instrText>
            </w:r>
            <w:r w:rsidR="002E3858">
              <w:instrText>:</w:instrText>
            </w:r>
            <w:r w:rsidRPr="00C94904">
              <w:instrText>Glossary"</w:instrText>
            </w:r>
            <w:r w:rsidRPr="00C94904">
              <w:fldChar w:fldCharType="end"/>
            </w:r>
            <w:r w:rsidRPr="00C94904">
              <w:fldChar w:fldCharType="begin"/>
            </w:r>
            <w:r w:rsidRPr="00C94904">
              <w:instrText>XE "Files:INSTITUTION (#4)</w:instrText>
            </w:r>
            <w:r w:rsidR="002E3858">
              <w:instrText>:</w:instrText>
            </w:r>
            <w:r w:rsidRPr="00C94904">
              <w:instrText>Glossary"</w:instrText>
            </w:r>
            <w:r w:rsidRPr="00C94904">
              <w:fldChar w:fldCharType="end"/>
            </w:r>
            <w:r w:rsidRPr="00C94904">
              <w:t xml:space="preserve">. A sub-division may be a medical center, clinic, or nursing home. The primary facility is also a division of itself. Clinics and nursing homes are often sub-divisions. The Station Number for child sites is 5 characters, the first 3 of which are the 3 numbers of the parent facility. For example, </w:t>
            </w:r>
            <w:smartTag w:uri="urn:schemas-microsoft-com:office:smarttags" w:element="City">
              <w:r w:rsidRPr="00C94904">
                <w:t>Livermore</w:t>
              </w:r>
            </w:smartTag>
            <w:r w:rsidRPr="00C94904">
              <w:t xml:space="preserve">, </w:t>
            </w:r>
            <w:smartTag w:uri="urn:schemas-microsoft-com:office:smarttags" w:element="State">
              <w:r w:rsidRPr="00C94904">
                <w:t>CA</w:t>
              </w:r>
            </w:smartTag>
            <w:r w:rsidRPr="00C94904">
              <w:t xml:space="preserve"> is a medical center that is a child of </w:t>
            </w:r>
            <w:smartTag w:uri="urn:schemas-microsoft-com:office:smarttags" w:element="place">
              <w:smartTag w:uri="urn:schemas-microsoft-com:office:smarttags" w:element="City">
                <w:r w:rsidRPr="00C94904">
                  <w:t>Palo Alto</w:t>
                </w:r>
              </w:smartTag>
              <w:r w:rsidRPr="00C94904">
                <w:t xml:space="preserve">, </w:t>
              </w:r>
              <w:smartTag w:uri="urn:schemas-microsoft-com:office:smarttags" w:element="State">
                <w:r w:rsidRPr="00C94904">
                  <w:t>CA</w:t>
                </w:r>
              </w:smartTag>
            </w:smartTag>
            <w:r w:rsidRPr="00C94904">
              <w:t>. Its Station Number is 640A4.</w:t>
            </w:r>
          </w:p>
        </w:tc>
      </w:tr>
      <w:tr w:rsidR="00604685" w:rsidRPr="00C94904" w14:paraId="5DF693CC" w14:textId="77777777">
        <w:trPr>
          <w:cantSplit/>
        </w:trPr>
        <w:tc>
          <w:tcPr>
            <w:tcW w:w="3050" w:type="dxa"/>
          </w:tcPr>
          <w:p w14:paraId="6D0B9FBA" w14:textId="77777777" w:rsidR="00604685" w:rsidRPr="00C94904" w:rsidRDefault="00604685" w:rsidP="00604685">
            <w:pPr>
              <w:spacing w:before="120" w:after="120"/>
            </w:pPr>
            <w:smartTag w:uri="urn:schemas-microsoft-com:office:smarttags" w:element="stockticker">
              <w:r w:rsidRPr="00C94904">
                <w:t>EAR</w:t>
              </w:r>
            </w:smartTag>
            <w:r w:rsidRPr="00C94904">
              <w:t xml:space="preserve"> (file)</w:t>
            </w:r>
          </w:p>
        </w:tc>
        <w:tc>
          <w:tcPr>
            <w:tcW w:w="6390" w:type="dxa"/>
          </w:tcPr>
          <w:p w14:paraId="71FBA505" w14:textId="77777777" w:rsidR="00604685" w:rsidRPr="00C94904" w:rsidRDefault="00604685" w:rsidP="00604685">
            <w:pPr>
              <w:spacing w:before="120" w:after="120"/>
            </w:pPr>
            <w:r w:rsidRPr="00C94904">
              <w:rPr>
                <w:b/>
                <w:bCs/>
              </w:rPr>
              <w:t>E</w:t>
            </w:r>
            <w:r w:rsidRPr="00C94904">
              <w:t xml:space="preserve">nterprise </w:t>
            </w:r>
            <w:proofErr w:type="spellStart"/>
            <w:r w:rsidRPr="00C94904">
              <w:rPr>
                <w:b/>
                <w:bCs/>
              </w:rPr>
              <w:t>AR</w:t>
            </w:r>
            <w:r w:rsidRPr="00C94904">
              <w:t>chive</w:t>
            </w:r>
            <w:proofErr w:type="spellEnd"/>
            <w:r w:rsidRPr="00C94904">
              <w:t xml:space="preserve"> file (.ear extension). This file has the same format as a regular .jar file. An ear file is like a zip file packaged for J2EE application deployment. The .ear file</w:t>
            </w:r>
            <w:r w:rsidRPr="00C94904">
              <w:fldChar w:fldCharType="begin"/>
            </w:r>
            <w:r w:rsidR="002E3858">
              <w:instrText>XE "ear File:</w:instrText>
            </w:r>
            <w:r w:rsidRPr="00C94904">
              <w:instrText>Glossary"</w:instrText>
            </w:r>
            <w:r w:rsidRPr="00C94904">
              <w:fldChar w:fldCharType="end"/>
            </w:r>
            <w:r w:rsidRPr="00C94904">
              <w:fldChar w:fldCharType="begin"/>
            </w:r>
            <w:r w:rsidR="002E3858">
              <w:instrText>XE "Files:ear:</w:instrText>
            </w:r>
            <w:r w:rsidRPr="00C94904">
              <w:instrText>Glossary"</w:instrText>
            </w:r>
            <w:r w:rsidRPr="00C94904">
              <w:fldChar w:fldCharType="end"/>
            </w:r>
            <w:r w:rsidRPr="00C94904">
              <w:t xml:space="preserve"> contains everything necessary to deploy an enterprise application on an application server. An ear file can contain 1-n Web modules. It contains at least one .war (Web Archive) file</w:t>
            </w:r>
            <w:r w:rsidRPr="00C94904">
              <w:fldChar w:fldCharType="begin"/>
            </w:r>
            <w:r w:rsidRPr="00C94904">
              <w:instrText>XE "war File</w:instrText>
            </w:r>
            <w:r w:rsidR="002E3858">
              <w:instrText>:</w:instrText>
            </w:r>
            <w:r w:rsidRPr="00C94904">
              <w:instrText>Glossary"</w:instrText>
            </w:r>
            <w:r w:rsidRPr="00C94904">
              <w:fldChar w:fldCharType="end"/>
            </w:r>
            <w:r w:rsidRPr="00C94904">
              <w:fldChar w:fldCharType="begin"/>
            </w:r>
            <w:r w:rsidRPr="00C94904">
              <w:instrText>XE "Files:war</w:instrText>
            </w:r>
            <w:r w:rsidR="002E3858">
              <w:instrText>:</w:instrText>
            </w:r>
            <w:r w:rsidRPr="00C94904">
              <w:instrText>Glossary"</w:instrText>
            </w:r>
            <w:r w:rsidRPr="00C94904">
              <w:fldChar w:fldCharType="end"/>
            </w:r>
            <w:r w:rsidRPr="00C94904">
              <w:t xml:space="preserve"> which contains the Web component of the application as well as the .jar (Java Archive) file. In addition, there are some deployment descriptor files in XML.</w:t>
            </w:r>
            <w:r w:rsidRPr="00C94904">
              <w:rPr>
                <w:rStyle w:val="FootnoteReference"/>
              </w:rPr>
              <w:footnoteReference w:id="17"/>
            </w:r>
            <w:r w:rsidRPr="00C94904">
              <w:t xml:space="preserve"> </w:t>
            </w:r>
          </w:p>
        </w:tc>
      </w:tr>
      <w:tr w:rsidR="00604685" w:rsidRPr="00C94904" w14:paraId="716DD382" w14:textId="77777777">
        <w:trPr>
          <w:cantSplit/>
        </w:trPr>
        <w:tc>
          <w:tcPr>
            <w:tcW w:w="3050" w:type="dxa"/>
          </w:tcPr>
          <w:p w14:paraId="5790D100" w14:textId="77777777" w:rsidR="00604685" w:rsidRPr="00C94904" w:rsidRDefault="00604685" w:rsidP="00604685">
            <w:pPr>
              <w:spacing w:before="120" w:after="120"/>
            </w:pPr>
            <w:r w:rsidRPr="00C94904">
              <w:t>EJB</w:t>
            </w:r>
          </w:p>
        </w:tc>
        <w:tc>
          <w:tcPr>
            <w:tcW w:w="6390" w:type="dxa"/>
          </w:tcPr>
          <w:p w14:paraId="69AEC94F" w14:textId="77777777" w:rsidR="00604685" w:rsidRPr="00C94904" w:rsidRDefault="00604685" w:rsidP="00604685">
            <w:pPr>
              <w:spacing w:before="120" w:after="120"/>
            </w:pPr>
            <w:smartTag w:uri="urn:schemas-microsoft-com:office:smarttags" w:element="place">
              <w:smartTag w:uri="urn:schemas-microsoft-com:office:smarttags" w:element="City">
                <w:r w:rsidRPr="00C94904">
                  <w:rPr>
                    <w:b/>
                    <w:bCs/>
                  </w:rPr>
                  <w:t>E</w:t>
                </w:r>
                <w:r w:rsidRPr="00C94904">
                  <w:t>nterprise</w:t>
                </w:r>
              </w:smartTag>
            </w:smartTag>
            <w:r w:rsidRPr="00C94904">
              <w:t xml:space="preserve"> </w:t>
            </w:r>
            <w:r w:rsidRPr="00C94904">
              <w:rPr>
                <w:b/>
                <w:bCs/>
              </w:rPr>
              <w:t>J</w:t>
            </w:r>
            <w:r w:rsidRPr="00C94904">
              <w:t>ava</w:t>
            </w:r>
            <w:r w:rsidRPr="00C94904">
              <w:rPr>
                <w:b/>
                <w:bCs/>
              </w:rPr>
              <w:t>B</w:t>
            </w:r>
            <w:r w:rsidRPr="00C94904">
              <w:t xml:space="preserve">eans. </w:t>
            </w:r>
            <w:r w:rsidRPr="00C94904">
              <w:rPr>
                <w:color w:val="333333"/>
              </w:rPr>
              <w:t>Enterprise JavaBeans (EJB) technology is the server-side component architecture for the Java 2 Platform, Enterprise Edition (J2EE) platform. EJB technology enables rapid and simplified development of distributed, transactional, secure and portable applications based on Java technology.</w:t>
            </w:r>
            <w:r w:rsidRPr="00C94904">
              <w:rPr>
                <w:rStyle w:val="FootnoteReference"/>
                <w:color w:val="333333"/>
              </w:rPr>
              <w:footnoteReference w:id="18"/>
            </w:r>
          </w:p>
        </w:tc>
      </w:tr>
      <w:tr w:rsidR="00604685" w:rsidRPr="00C94904" w14:paraId="056B88C0" w14:textId="77777777">
        <w:trPr>
          <w:cantSplit/>
        </w:trPr>
        <w:tc>
          <w:tcPr>
            <w:tcW w:w="3050" w:type="dxa"/>
          </w:tcPr>
          <w:p w14:paraId="1D580D14" w14:textId="77777777" w:rsidR="00604685" w:rsidRPr="00C94904" w:rsidRDefault="00604685" w:rsidP="00604685">
            <w:pPr>
              <w:spacing w:before="120" w:after="120"/>
            </w:pPr>
            <w:r w:rsidRPr="00C94904">
              <w:t>HEALTHEVET-VISTA</w:t>
            </w:r>
          </w:p>
        </w:tc>
        <w:tc>
          <w:tcPr>
            <w:tcW w:w="6390" w:type="dxa"/>
          </w:tcPr>
          <w:p w14:paraId="55FA6CA4" w14:textId="77777777" w:rsidR="00604685" w:rsidRPr="00C94904" w:rsidRDefault="00604685" w:rsidP="00604685">
            <w:pPr>
              <w:spacing w:before="120"/>
            </w:pPr>
            <w:r w:rsidRPr="00C94904">
              <w:t xml:space="preserve">The </w:t>
            </w:r>
            <w:r w:rsidR="000A6B53">
              <w:t>Health</w:t>
            </w:r>
            <w:r w:rsidR="00A66FA1" w:rsidRPr="00F979E2">
              <w:rPr>
                <w:b/>
                <w:i/>
                <w:u w:val="single"/>
              </w:rPr>
              <w:t>e</w:t>
            </w:r>
            <w:r w:rsidR="000A6B53">
              <w:t>Vet</w:t>
            </w:r>
            <w:r w:rsidRPr="00C94904">
              <w:t>-VistA architecture is a services-based architecture. Applications are constructed in tiers with distinct user interface, middle, and data tiers. Two types of services will exist:</w:t>
            </w:r>
          </w:p>
          <w:p w14:paraId="0326A826" w14:textId="77777777" w:rsidR="00604685" w:rsidRPr="00C94904" w:rsidRDefault="00604685" w:rsidP="00604685">
            <w:pPr>
              <w:spacing w:before="120"/>
            </w:pPr>
            <w:r w:rsidRPr="00C94904">
              <w:t>Core Services—Infrastructure and data.</w:t>
            </w:r>
          </w:p>
          <w:p w14:paraId="7D0D61BD" w14:textId="77777777" w:rsidR="00604685" w:rsidRPr="00C94904" w:rsidRDefault="00604685" w:rsidP="00604685">
            <w:pPr>
              <w:spacing w:before="120" w:after="120"/>
            </w:pPr>
            <w:r w:rsidRPr="00C94904">
              <w:t>Application Services—A single logical authoritative source of data.</w:t>
            </w:r>
          </w:p>
        </w:tc>
      </w:tr>
      <w:tr w:rsidR="00604685" w:rsidRPr="00C94904" w14:paraId="5C3855FA" w14:textId="77777777">
        <w:trPr>
          <w:cantSplit/>
        </w:trPr>
        <w:tc>
          <w:tcPr>
            <w:tcW w:w="3050" w:type="dxa"/>
          </w:tcPr>
          <w:p w14:paraId="0969E653" w14:textId="77777777" w:rsidR="00604685" w:rsidRPr="00C94904" w:rsidRDefault="00604685" w:rsidP="00604685">
            <w:pPr>
              <w:spacing w:before="120" w:after="120"/>
            </w:pPr>
            <w:r w:rsidRPr="00C94904">
              <w:t>HTTP SESSION OBJECT</w:t>
            </w:r>
          </w:p>
        </w:tc>
        <w:tc>
          <w:tcPr>
            <w:tcW w:w="6390" w:type="dxa"/>
          </w:tcPr>
          <w:p w14:paraId="3EB5B6F3" w14:textId="77777777" w:rsidR="00604685" w:rsidRPr="00C94904" w:rsidRDefault="006A393C" w:rsidP="00604685">
            <w:pPr>
              <w:spacing w:before="120" w:after="120"/>
            </w:pPr>
            <w:r w:rsidRPr="00E9140E">
              <w:rPr>
                <w:rFonts w:cs="Times New Roman"/>
              </w:rPr>
              <w:t>Hype</w:t>
            </w:r>
            <w:r>
              <w:rPr>
                <w:rFonts w:cs="Times New Roman"/>
              </w:rPr>
              <w:t>r Text Transport Protocol</w:t>
            </w:r>
            <w:r w:rsidRPr="00E9140E">
              <w:rPr>
                <w:rFonts w:cs="Times New Roman"/>
              </w:rPr>
              <w:t xml:space="preserve"> (</w:t>
            </w:r>
            <w:r>
              <w:rPr>
                <w:rFonts w:cs="Times New Roman"/>
              </w:rPr>
              <w:t>HTTP</w:t>
            </w:r>
            <w:r w:rsidRPr="00E9140E">
              <w:rPr>
                <w:rFonts w:cs="Times New Roman"/>
              </w:rPr>
              <w:t>)</w:t>
            </w:r>
            <w:r w:rsidR="00604685" w:rsidRPr="00C94904">
              <w:t xml:space="preserve"> Session Objects are used like cookies to maintain states as Web pages are considered stateless rather than stateful.</w:t>
            </w:r>
          </w:p>
        </w:tc>
      </w:tr>
      <w:tr w:rsidR="00604685" w:rsidRPr="00C94904" w14:paraId="605DD569" w14:textId="77777777">
        <w:trPr>
          <w:cantSplit/>
        </w:trPr>
        <w:tc>
          <w:tcPr>
            <w:tcW w:w="3050" w:type="dxa"/>
          </w:tcPr>
          <w:p w14:paraId="78473F85" w14:textId="77777777" w:rsidR="00604685" w:rsidRPr="00C94904" w:rsidRDefault="00604685" w:rsidP="00604685">
            <w:pPr>
              <w:spacing w:before="120" w:after="120"/>
            </w:pPr>
            <w:r w:rsidRPr="00C94904">
              <w:lastRenderedPageBreak/>
              <w:t>J2EE</w:t>
            </w:r>
          </w:p>
        </w:tc>
        <w:tc>
          <w:tcPr>
            <w:tcW w:w="6390" w:type="dxa"/>
          </w:tcPr>
          <w:p w14:paraId="605CBA24" w14:textId="77777777" w:rsidR="00604685" w:rsidRPr="00C94904" w:rsidRDefault="00604685" w:rsidP="00604685">
            <w:pPr>
              <w:spacing w:before="120" w:after="120"/>
            </w:pPr>
            <w:r w:rsidRPr="00C94904">
              <w:t>The Java 2 Platform, Enterprise Edition (J2EE) is an environment for developing and deploying enterprise applications. The J2EE platform consists of a set of services, APIs, and protocols that provide the functionality for developing multi-tiered, Web-based applications.</w:t>
            </w:r>
          </w:p>
        </w:tc>
      </w:tr>
      <w:tr w:rsidR="00604685" w:rsidRPr="00C94904" w14:paraId="7ECDB45A" w14:textId="77777777">
        <w:trPr>
          <w:cantSplit/>
        </w:trPr>
        <w:tc>
          <w:tcPr>
            <w:tcW w:w="3050" w:type="dxa"/>
          </w:tcPr>
          <w:p w14:paraId="0AD11149" w14:textId="77777777" w:rsidR="00604685" w:rsidRPr="00C94904" w:rsidRDefault="00604685" w:rsidP="00604685">
            <w:pPr>
              <w:spacing w:before="120" w:after="120"/>
            </w:pPr>
            <w:r w:rsidRPr="00C94904">
              <w:t>JAR (file)</w:t>
            </w:r>
          </w:p>
        </w:tc>
        <w:tc>
          <w:tcPr>
            <w:tcW w:w="6390" w:type="dxa"/>
          </w:tcPr>
          <w:p w14:paraId="1190E5D4" w14:textId="77777777" w:rsidR="00604685" w:rsidRPr="00C94904" w:rsidRDefault="00604685" w:rsidP="00604685">
            <w:pPr>
              <w:spacing w:before="120" w:after="120"/>
            </w:pPr>
            <w:r w:rsidRPr="00C94904">
              <w:rPr>
                <w:b/>
                <w:bCs/>
              </w:rPr>
              <w:t>J</w:t>
            </w:r>
            <w:r w:rsidRPr="00C94904">
              <w:t xml:space="preserve">ava </w:t>
            </w:r>
            <w:proofErr w:type="spellStart"/>
            <w:r w:rsidRPr="00C94904">
              <w:rPr>
                <w:b/>
                <w:bCs/>
              </w:rPr>
              <w:t>AR</w:t>
            </w:r>
            <w:r w:rsidRPr="00C94904">
              <w:t>chive</w:t>
            </w:r>
            <w:proofErr w:type="spellEnd"/>
            <w:r w:rsidRPr="00C94904">
              <w:t xml:space="preserve"> file (.jar extension). A </w:t>
            </w:r>
            <w:r w:rsidRPr="00C94904">
              <w:rPr>
                <w:color w:val="000000"/>
              </w:rPr>
              <w:t>collection of Java files compressed using the ZIP/ZLIB compression format.</w:t>
            </w:r>
          </w:p>
        </w:tc>
      </w:tr>
      <w:tr w:rsidR="00604685" w:rsidRPr="00C94904" w14:paraId="75B24854" w14:textId="77777777">
        <w:trPr>
          <w:cantSplit/>
        </w:trPr>
        <w:tc>
          <w:tcPr>
            <w:tcW w:w="3050" w:type="dxa"/>
          </w:tcPr>
          <w:p w14:paraId="348CE5B2" w14:textId="77777777" w:rsidR="00604685" w:rsidRPr="00C94904" w:rsidRDefault="00604685" w:rsidP="00604685">
            <w:pPr>
              <w:spacing w:before="120" w:after="120"/>
            </w:pPr>
            <w:r w:rsidRPr="00C94904">
              <w:t>JAVA</w:t>
            </w:r>
          </w:p>
        </w:tc>
        <w:tc>
          <w:tcPr>
            <w:tcW w:w="6390" w:type="dxa"/>
          </w:tcPr>
          <w:p w14:paraId="1C54A107" w14:textId="77777777" w:rsidR="00604685" w:rsidRPr="00C94904" w:rsidRDefault="00604685" w:rsidP="00604685">
            <w:pPr>
              <w:spacing w:before="120" w:after="120"/>
            </w:pPr>
            <w:r w:rsidRPr="00C94904">
              <w:t>Java is a programming language. It can be used to complete applications that may run on a single computer or be distributed among servers and clients in a network.</w:t>
            </w:r>
          </w:p>
        </w:tc>
      </w:tr>
      <w:tr w:rsidR="00604685" w:rsidRPr="00C94904" w14:paraId="5B79832F" w14:textId="77777777">
        <w:trPr>
          <w:cantSplit/>
        </w:trPr>
        <w:tc>
          <w:tcPr>
            <w:tcW w:w="3050" w:type="dxa"/>
          </w:tcPr>
          <w:p w14:paraId="538DC6F6" w14:textId="77777777" w:rsidR="00604685" w:rsidRPr="00C94904" w:rsidRDefault="00604685" w:rsidP="00604685">
            <w:pPr>
              <w:spacing w:before="120" w:after="120"/>
            </w:pPr>
            <w:r w:rsidRPr="00C94904">
              <w:t>JAVABEANS</w:t>
            </w:r>
          </w:p>
        </w:tc>
        <w:tc>
          <w:tcPr>
            <w:tcW w:w="6390" w:type="dxa"/>
          </w:tcPr>
          <w:p w14:paraId="01169C5E" w14:textId="77777777" w:rsidR="00604685" w:rsidRPr="00C94904" w:rsidRDefault="00604685" w:rsidP="00604685">
            <w:pPr>
              <w:spacing w:before="120" w:after="120"/>
              <w:rPr>
                <w:bCs/>
              </w:rPr>
            </w:pPr>
            <w:r w:rsidRPr="00C94904">
              <w:rPr>
                <w:bCs/>
              </w:rPr>
              <w:t>JavaBeans expose methods, properties, and events, which can then be accessed by other components or scripts. JavaBeans are commonly mistaken for design patterns as they both use similar conventions (e.g.,</w:t>
            </w:r>
            <w:r w:rsidR="008737DF">
              <w:rPr>
                <w:rFonts w:cs="Times New Roman"/>
                <w:bCs/>
              </w:rPr>
              <w:t> </w:t>
            </w:r>
            <w:r w:rsidRPr="00C94904">
              <w:rPr>
                <w:bCs/>
              </w:rPr>
              <w:t xml:space="preserve">both use Setter and Getter methods). </w:t>
            </w:r>
            <w:r w:rsidRPr="00C94904">
              <w:t>A JavaBean is a reusable component that can be used in any Java application development environment. JavaBeans are dropped into an application container, such as a form, and can perform functions ranging from a simple animation to complex calculations.</w:t>
            </w:r>
            <w:r w:rsidRPr="00C94904">
              <w:rPr>
                <w:rStyle w:val="FootnoteReference"/>
              </w:rPr>
              <w:footnoteReference w:id="19"/>
            </w:r>
          </w:p>
        </w:tc>
      </w:tr>
      <w:tr w:rsidR="00604685" w:rsidRPr="00C94904" w14:paraId="4CFE08A3" w14:textId="77777777">
        <w:trPr>
          <w:cantSplit/>
        </w:trPr>
        <w:tc>
          <w:tcPr>
            <w:tcW w:w="3050" w:type="dxa"/>
          </w:tcPr>
          <w:p w14:paraId="5FAA9563" w14:textId="77777777" w:rsidR="00604685" w:rsidRPr="00C94904" w:rsidRDefault="00604685" w:rsidP="00604685">
            <w:pPr>
              <w:spacing w:before="120" w:after="120"/>
            </w:pPr>
            <w:r w:rsidRPr="00C94904">
              <w:t>JDBC</w:t>
            </w:r>
          </w:p>
        </w:tc>
        <w:tc>
          <w:tcPr>
            <w:tcW w:w="6390" w:type="dxa"/>
          </w:tcPr>
          <w:p w14:paraId="2E31F12D" w14:textId="77777777" w:rsidR="00604685" w:rsidRPr="00C94904" w:rsidRDefault="00604685" w:rsidP="00604685">
            <w:pPr>
              <w:spacing w:before="120" w:after="120"/>
            </w:pPr>
            <w:r w:rsidRPr="00C94904">
              <w:rPr>
                <w:b/>
                <w:bCs/>
              </w:rPr>
              <w:t>J</w:t>
            </w:r>
            <w:r w:rsidRPr="00C94904">
              <w:t xml:space="preserve">ava </w:t>
            </w:r>
            <w:r w:rsidRPr="00C94904">
              <w:rPr>
                <w:b/>
                <w:bCs/>
              </w:rPr>
              <w:t>D</w:t>
            </w:r>
            <w:r w:rsidRPr="00C94904">
              <w:t>ata</w:t>
            </w:r>
            <w:r w:rsidRPr="00C94904">
              <w:rPr>
                <w:b/>
                <w:bCs/>
              </w:rPr>
              <w:t>b</w:t>
            </w:r>
            <w:r w:rsidRPr="00C94904">
              <w:t xml:space="preserve">ase </w:t>
            </w:r>
            <w:r w:rsidRPr="00C94904">
              <w:rPr>
                <w:b/>
                <w:bCs/>
              </w:rPr>
              <w:t>C</w:t>
            </w:r>
            <w:r w:rsidRPr="00C94904">
              <w:t xml:space="preserve">onnector. </w:t>
            </w:r>
            <w:r w:rsidRPr="00C94904">
              <w:rPr>
                <w:color w:val="333333"/>
              </w:rPr>
              <w:t xml:space="preserve">JDBC technology is an </w:t>
            </w:r>
            <w:smartTag w:uri="urn:schemas-microsoft-com:office:smarttags" w:element="stockticker">
              <w:r w:rsidRPr="00C94904">
                <w:rPr>
                  <w:color w:val="333333"/>
                </w:rPr>
                <w:t>API</w:t>
              </w:r>
            </w:smartTag>
            <w:r w:rsidRPr="00C94904">
              <w:rPr>
                <w:color w:val="333333"/>
              </w:rPr>
              <w:t xml:space="preserve"> (included in both J2SE and J2EE releases) that provides cross-DBMS connectivity to a wide range of SQL databases and access to other tabular data sources, such as spreadsheets or flat files. With a JDBC technology-enabled driver, you can connect all corporate data even in a heterogeneous environment.</w:t>
            </w:r>
            <w:r w:rsidRPr="00C94904">
              <w:rPr>
                <w:rStyle w:val="FootnoteReference"/>
                <w:color w:val="333333"/>
              </w:rPr>
              <w:footnoteReference w:id="20"/>
            </w:r>
          </w:p>
        </w:tc>
      </w:tr>
      <w:tr w:rsidR="00604685" w:rsidRPr="00C94904" w14:paraId="622E1848" w14:textId="77777777">
        <w:trPr>
          <w:cantSplit/>
        </w:trPr>
        <w:tc>
          <w:tcPr>
            <w:tcW w:w="3050" w:type="dxa"/>
          </w:tcPr>
          <w:p w14:paraId="489E4562" w14:textId="77777777" w:rsidR="00604685" w:rsidRPr="00C94904" w:rsidRDefault="00604685" w:rsidP="00604685">
            <w:pPr>
              <w:spacing w:before="120" w:after="120"/>
            </w:pPr>
            <w:r w:rsidRPr="00C94904">
              <w:t>JNDI</w:t>
            </w:r>
          </w:p>
        </w:tc>
        <w:tc>
          <w:tcPr>
            <w:tcW w:w="6390" w:type="dxa"/>
          </w:tcPr>
          <w:p w14:paraId="7AD89737" w14:textId="77777777" w:rsidR="00604685" w:rsidRPr="00C94904" w:rsidRDefault="00604685" w:rsidP="00604685">
            <w:pPr>
              <w:spacing w:before="120" w:after="120"/>
            </w:pPr>
            <w:r w:rsidRPr="00C94904">
              <w:rPr>
                <w:b/>
                <w:bCs/>
              </w:rPr>
              <w:t>J</w:t>
            </w:r>
            <w:r w:rsidRPr="00C94904">
              <w:t xml:space="preserve">ava </w:t>
            </w:r>
            <w:r w:rsidRPr="00C94904">
              <w:rPr>
                <w:b/>
                <w:bCs/>
              </w:rPr>
              <w:t>N</w:t>
            </w:r>
            <w:r w:rsidRPr="00C94904">
              <w:t xml:space="preserve">aming and </w:t>
            </w:r>
            <w:r w:rsidRPr="00C94904">
              <w:rPr>
                <w:b/>
                <w:bCs/>
              </w:rPr>
              <w:t>D</w:t>
            </w:r>
            <w:r w:rsidRPr="00C94904">
              <w:t xml:space="preserve">irectory </w:t>
            </w:r>
            <w:r w:rsidRPr="00C94904">
              <w:rPr>
                <w:b/>
                <w:bCs/>
              </w:rPr>
              <w:t>I</w:t>
            </w:r>
            <w:r w:rsidRPr="00C94904">
              <w:t xml:space="preserve">nterface. </w:t>
            </w:r>
            <w:r w:rsidRPr="00C94904">
              <w:rPr>
                <w:color w:val="333333"/>
              </w:rPr>
              <w:t>The Java Naming and Directory Interface (JNDI) is part of the Java platform, providing applications based on Java technology with a unified interface to multiple naming and directory services. You can build powerful and portable directory-enabled applications using this industry standard.</w:t>
            </w:r>
            <w:r w:rsidRPr="00C94904">
              <w:rPr>
                <w:rStyle w:val="FootnoteReference"/>
                <w:color w:val="333333"/>
              </w:rPr>
              <w:footnoteReference w:id="21"/>
            </w:r>
          </w:p>
        </w:tc>
      </w:tr>
      <w:tr w:rsidR="00604685" w:rsidRPr="00C94904" w14:paraId="013018FB" w14:textId="77777777">
        <w:trPr>
          <w:cantSplit/>
        </w:trPr>
        <w:tc>
          <w:tcPr>
            <w:tcW w:w="3050" w:type="dxa"/>
          </w:tcPr>
          <w:p w14:paraId="1D667360" w14:textId="77777777" w:rsidR="00604685" w:rsidRPr="00C94904" w:rsidRDefault="00604685" w:rsidP="00604685">
            <w:pPr>
              <w:spacing w:before="120" w:after="120"/>
            </w:pPr>
            <w:r w:rsidRPr="00C94904">
              <w:t>JRE</w:t>
            </w:r>
          </w:p>
        </w:tc>
        <w:tc>
          <w:tcPr>
            <w:tcW w:w="6390" w:type="dxa"/>
          </w:tcPr>
          <w:p w14:paraId="7E64EEF5" w14:textId="77777777" w:rsidR="00604685" w:rsidRPr="00C94904" w:rsidRDefault="00604685" w:rsidP="00604685">
            <w:pPr>
              <w:spacing w:before="120" w:after="120"/>
            </w:pPr>
            <w:r w:rsidRPr="00C94904">
              <w:rPr>
                <w:b/>
                <w:bCs/>
              </w:rPr>
              <w:t>J</w:t>
            </w:r>
            <w:r w:rsidRPr="00C94904">
              <w:t xml:space="preserve">ava </w:t>
            </w:r>
            <w:r w:rsidRPr="00C94904">
              <w:rPr>
                <w:b/>
                <w:bCs/>
              </w:rPr>
              <w:t>R</w:t>
            </w:r>
            <w:r w:rsidRPr="00C94904">
              <w:t xml:space="preserve">untime </w:t>
            </w:r>
            <w:r w:rsidRPr="00C94904">
              <w:rPr>
                <w:b/>
                <w:bCs/>
              </w:rPr>
              <w:t>E</w:t>
            </w:r>
            <w:r w:rsidRPr="00C94904">
              <w:t>nvironment.</w:t>
            </w:r>
          </w:p>
        </w:tc>
      </w:tr>
      <w:tr w:rsidR="00604685" w:rsidRPr="00C94904" w14:paraId="31E86448" w14:textId="77777777">
        <w:trPr>
          <w:cantSplit/>
        </w:trPr>
        <w:tc>
          <w:tcPr>
            <w:tcW w:w="3050" w:type="dxa"/>
          </w:tcPr>
          <w:p w14:paraId="2D3AFEEC" w14:textId="77777777" w:rsidR="00604685" w:rsidRPr="00C94904" w:rsidRDefault="00604685" w:rsidP="00604685">
            <w:pPr>
              <w:spacing w:before="120" w:after="120"/>
            </w:pPr>
            <w:r w:rsidRPr="00C94904">
              <w:t>JSP</w:t>
            </w:r>
          </w:p>
        </w:tc>
        <w:tc>
          <w:tcPr>
            <w:tcW w:w="6390" w:type="dxa"/>
          </w:tcPr>
          <w:p w14:paraId="4B525DE1" w14:textId="77777777" w:rsidR="00604685" w:rsidRPr="00C94904" w:rsidRDefault="00604685" w:rsidP="00604685">
            <w:pPr>
              <w:spacing w:before="120" w:after="120"/>
            </w:pPr>
            <w:r w:rsidRPr="00C94904">
              <w:rPr>
                <w:b/>
                <w:bCs/>
              </w:rPr>
              <w:t>J</w:t>
            </w:r>
            <w:r w:rsidRPr="00C94904">
              <w:t xml:space="preserve">ava </w:t>
            </w:r>
            <w:r w:rsidRPr="00C94904">
              <w:rPr>
                <w:b/>
                <w:bCs/>
              </w:rPr>
              <w:t>S</w:t>
            </w:r>
            <w:r w:rsidRPr="00C94904">
              <w:t xml:space="preserve">erver </w:t>
            </w:r>
            <w:r w:rsidRPr="00C94904">
              <w:rPr>
                <w:b/>
                <w:bCs/>
              </w:rPr>
              <w:t>P</w:t>
            </w:r>
            <w:r w:rsidRPr="00C94904">
              <w:t>ages.</w:t>
            </w:r>
          </w:p>
        </w:tc>
      </w:tr>
      <w:tr w:rsidR="00604685" w:rsidRPr="00C94904" w14:paraId="10B467B3" w14:textId="77777777">
        <w:trPr>
          <w:cantSplit/>
        </w:trPr>
        <w:tc>
          <w:tcPr>
            <w:tcW w:w="3050" w:type="dxa"/>
          </w:tcPr>
          <w:p w14:paraId="3B5BF0BA" w14:textId="77777777" w:rsidR="00604685" w:rsidRPr="00C94904" w:rsidRDefault="00604685" w:rsidP="00604685">
            <w:pPr>
              <w:spacing w:before="120" w:after="120"/>
            </w:pPr>
            <w:r w:rsidRPr="00C94904">
              <w:t>HTTP SESSION OBJECT</w:t>
            </w:r>
          </w:p>
        </w:tc>
        <w:tc>
          <w:tcPr>
            <w:tcW w:w="6390" w:type="dxa"/>
          </w:tcPr>
          <w:p w14:paraId="512EEFDA" w14:textId="77777777" w:rsidR="00604685" w:rsidRPr="00C94904" w:rsidRDefault="006A393C" w:rsidP="00604685">
            <w:pPr>
              <w:spacing w:before="120" w:after="120"/>
            </w:pPr>
            <w:r w:rsidRPr="00E9140E">
              <w:rPr>
                <w:rFonts w:cs="Times New Roman"/>
              </w:rPr>
              <w:t>Hype</w:t>
            </w:r>
            <w:r>
              <w:rPr>
                <w:rFonts w:cs="Times New Roman"/>
              </w:rPr>
              <w:t>r Text Transport Protocol</w:t>
            </w:r>
            <w:r w:rsidRPr="00E9140E">
              <w:rPr>
                <w:rFonts w:cs="Times New Roman"/>
              </w:rPr>
              <w:t xml:space="preserve"> (</w:t>
            </w:r>
            <w:r>
              <w:rPr>
                <w:rFonts w:cs="Times New Roman"/>
              </w:rPr>
              <w:t>HTTP</w:t>
            </w:r>
            <w:r w:rsidRPr="00E9140E">
              <w:rPr>
                <w:rFonts w:cs="Times New Roman"/>
              </w:rPr>
              <w:t>)</w:t>
            </w:r>
            <w:r w:rsidRPr="00E9140E">
              <w:rPr>
                <w:rFonts w:cs="Times New Roman"/>
              </w:rPr>
              <w:fldChar w:fldCharType="begin"/>
            </w:r>
            <w:r w:rsidRPr="00E9140E">
              <w:rPr>
                <w:rFonts w:cs="Times New Roman"/>
              </w:rPr>
              <w:instrText xml:space="preserve"> XE "Hyper Text Transport Protocol (HTTP)" </w:instrText>
            </w:r>
            <w:r w:rsidRPr="00E9140E">
              <w:rPr>
                <w:rFonts w:cs="Times New Roman"/>
              </w:rPr>
              <w:fldChar w:fldCharType="end"/>
            </w:r>
            <w:r w:rsidRPr="00E9140E">
              <w:rPr>
                <w:rFonts w:cs="Times New Roman"/>
              </w:rPr>
              <w:fldChar w:fldCharType="begin"/>
            </w:r>
            <w:r w:rsidRPr="00E9140E">
              <w:rPr>
                <w:rFonts w:cs="Times New Roman"/>
              </w:rPr>
              <w:instrText xml:space="preserve"> XE "</w:instrText>
            </w:r>
            <w:smartTag w:uri="urn:schemas:contacts" w:element="middlename">
              <w:r w:rsidRPr="00E9140E">
                <w:rPr>
                  <w:rFonts w:cs="Times New Roman"/>
                </w:rPr>
                <w:instrText>HTTP</w:instrText>
              </w:r>
            </w:smartTag>
            <w:r w:rsidRPr="00E9140E">
              <w:rPr>
                <w:rFonts w:cs="Times New Roman"/>
              </w:rPr>
              <w:instrText xml:space="preserve">" </w:instrText>
            </w:r>
            <w:r w:rsidRPr="00E9140E">
              <w:rPr>
                <w:rFonts w:cs="Times New Roman"/>
              </w:rPr>
              <w:fldChar w:fldCharType="end"/>
            </w:r>
            <w:r w:rsidR="00604685" w:rsidRPr="00C94904">
              <w:t xml:space="preserve"> Session Objects are used like cookies to maintain states as Web pages are considered stateless rather than stateful.</w:t>
            </w:r>
          </w:p>
        </w:tc>
      </w:tr>
      <w:tr w:rsidR="00604685" w:rsidRPr="00C94904" w14:paraId="3B32764E" w14:textId="77777777">
        <w:trPr>
          <w:cantSplit/>
        </w:trPr>
        <w:tc>
          <w:tcPr>
            <w:tcW w:w="3050" w:type="dxa"/>
          </w:tcPr>
          <w:p w14:paraId="73FAE7E9" w14:textId="77777777" w:rsidR="00604685" w:rsidRPr="00C94904" w:rsidRDefault="00604685" w:rsidP="00604685">
            <w:pPr>
              <w:spacing w:before="120" w:after="120"/>
            </w:pPr>
            <w:r w:rsidRPr="00C94904">
              <w:lastRenderedPageBreak/>
              <w:t>INSTITUTION</w:t>
            </w:r>
          </w:p>
        </w:tc>
        <w:tc>
          <w:tcPr>
            <w:tcW w:w="6390" w:type="dxa"/>
          </w:tcPr>
          <w:p w14:paraId="7B9FC416" w14:textId="77777777" w:rsidR="00604685" w:rsidRPr="00C94904" w:rsidRDefault="00604685" w:rsidP="00604685">
            <w:pPr>
              <w:spacing w:before="120" w:after="120"/>
            </w:pPr>
            <w:r w:rsidRPr="00C94904">
              <w:t xml:space="preserve">A Department of Veterans Affairs (VA) facility assigned a number by headquarters, as defined by Directive 97-058. An entry in the INSTITUTION file (#4) </w:t>
            </w:r>
            <w:r w:rsidRPr="00C94904">
              <w:fldChar w:fldCharType="begin"/>
            </w:r>
            <w:r w:rsidR="002E3858">
              <w:instrText>XE "INSTITUTION File (#4):</w:instrText>
            </w:r>
            <w:r w:rsidRPr="00C94904">
              <w:instrText>Glossary"</w:instrText>
            </w:r>
            <w:r w:rsidRPr="00C94904">
              <w:fldChar w:fldCharType="end"/>
            </w:r>
            <w:r w:rsidRPr="00C94904">
              <w:fldChar w:fldCharType="begin"/>
            </w:r>
            <w:r w:rsidR="002E3858">
              <w:instrText>XE "Files:INSTITUTION (#4):</w:instrText>
            </w:r>
            <w:r w:rsidRPr="00C94904">
              <w:instrText>Glossary"</w:instrText>
            </w:r>
            <w:r w:rsidRPr="00C94904">
              <w:fldChar w:fldCharType="end"/>
            </w:r>
            <w:r w:rsidRPr="00C94904">
              <w:t xml:space="preserve"> that represents the Veterans Health Administration (VHA). There are a wide variety of facility types in the INSTITUTION file, including medical centers, clinics, </w:t>
            </w:r>
            <w:proofErr w:type="spellStart"/>
            <w:r w:rsidRPr="00C94904">
              <w:t>domiciliaries</w:t>
            </w:r>
            <w:proofErr w:type="spellEnd"/>
            <w:r w:rsidRPr="00C94904">
              <w:t>, administrative centers, Veterans Integrated Service Networks (VISNs), and so forth.</w:t>
            </w:r>
          </w:p>
        </w:tc>
      </w:tr>
      <w:tr w:rsidR="00604685" w:rsidRPr="003D1EB6" w14:paraId="2E73DBB4" w14:textId="77777777">
        <w:trPr>
          <w:cantSplit/>
        </w:trPr>
        <w:tc>
          <w:tcPr>
            <w:tcW w:w="3050" w:type="dxa"/>
          </w:tcPr>
          <w:p w14:paraId="19F160FC" w14:textId="77777777" w:rsidR="00604685" w:rsidRPr="003D1EB6" w:rsidRDefault="00604685" w:rsidP="00604685">
            <w:pPr>
              <w:spacing w:before="60" w:after="60"/>
              <w:rPr>
                <w:rFonts w:cs="Times New Roman"/>
                <w:color w:val="000000"/>
                <w:highlight w:val="white"/>
              </w:rPr>
            </w:pPr>
            <w:r w:rsidRPr="003D1EB6">
              <w:rPr>
                <w:rFonts w:cs="Times New Roman"/>
              </w:rPr>
              <w:t>KAAJEE</w:t>
            </w:r>
          </w:p>
        </w:tc>
        <w:tc>
          <w:tcPr>
            <w:tcW w:w="6390" w:type="dxa"/>
          </w:tcPr>
          <w:p w14:paraId="5C22646F" w14:textId="77777777" w:rsidR="00604685" w:rsidRPr="003D1EB6" w:rsidRDefault="00604685" w:rsidP="00604685">
            <w:pPr>
              <w:spacing w:before="60" w:after="60"/>
              <w:rPr>
                <w:rFonts w:cs="Times New Roman"/>
              </w:rPr>
            </w:pPr>
            <w:r w:rsidRPr="003D1EB6">
              <w:rPr>
                <w:rFonts w:cs="Times New Roman"/>
              </w:rPr>
              <w:t xml:space="preserve">Kernel Authentication and Authorization Java (2) </w:t>
            </w:r>
            <w:smartTag w:uri="urn:schemas-microsoft-com:office:smarttags" w:element="place">
              <w:smartTag w:uri="urn:schemas-microsoft-com:office:smarttags" w:element="City">
                <w:r w:rsidRPr="003D1EB6">
                  <w:rPr>
                    <w:rFonts w:cs="Times New Roman"/>
                  </w:rPr>
                  <w:t>Enterprise</w:t>
                </w:r>
              </w:smartTag>
            </w:smartTag>
            <w:r w:rsidRPr="003D1EB6">
              <w:rPr>
                <w:rFonts w:cs="Times New Roman"/>
              </w:rPr>
              <w:t xml:space="preserve"> Edition</w:t>
            </w:r>
            <w:r>
              <w:rPr>
                <w:rFonts w:cs="Times New Roman"/>
              </w:rPr>
              <w:t>.</w:t>
            </w:r>
          </w:p>
        </w:tc>
      </w:tr>
      <w:tr w:rsidR="00604685" w:rsidRPr="00303E02" w14:paraId="2CA3B5D0" w14:textId="77777777">
        <w:trPr>
          <w:cantSplit/>
        </w:trPr>
        <w:tc>
          <w:tcPr>
            <w:tcW w:w="3050" w:type="dxa"/>
          </w:tcPr>
          <w:p w14:paraId="2DC05904" w14:textId="77777777" w:rsidR="00604685" w:rsidRPr="00303E02" w:rsidRDefault="00604685" w:rsidP="00604685">
            <w:pPr>
              <w:spacing w:before="60" w:after="60"/>
              <w:rPr>
                <w:rFonts w:cs="Times New Roman"/>
              </w:rPr>
            </w:pPr>
            <w:proofErr w:type="spellStart"/>
            <w:r w:rsidRPr="00303E02">
              <w:rPr>
                <w:rFonts w:cs="Times New Roman"/>
                <w:color w:val="000000"/>
                <w:highlight w:val="white"/>
              </w:rPr>
              <w:t>KaajeeVistaLinkConnection</w:t>
            </w:r>
            <w:proofErr w:type="spellEnd"/>
            <w:r>
              <w:rPr>
                <w:rFonts w:cs="Times New Roman"/>
                <w:color w:val="000000"/>
                <w:highlight w:val="white"/>
              </w:rPr>
              <w:br/>
            </w:r>
            <w:r w:rsidRPr="00303E02">
              <w:rPr>
                <w:rFonts w:cs="Times New Roman"/>
                <w:color w:val="000000"/>
                <w:highlight w:val="white"/>
              </w:rPr>
              <w:t>Spec</w:t>
            </w:r>
          </w:p>
        </w:tc>
        <w:tc>
          <w:tcPr>
            <w:tcW w:w="6390" w:type="dxa"/>
          </w:tcPr>
          <w:p w14:paraId="4723B303" w14:textId="77777777" w:rsidR="00604685" w:rsidRDefault="00604685" w:rsidP="00604685">
            <w:pPr>
              <w:spacing w:before="60" w:after="60"/>
              <w:rPr>
                <w:rFonts w:cs="Times New Roman"/>
                <w:color w:val="000000"/>
                <w:highlight w:val="white"/>
              </w:rPr>
            </w:pPr>
            <w:r>
              <w:rPr>
                <w:rFonts w:cs="Times New Roman"/>
              </w:rPr>
              <w:t>KAAJEE currently maintains this VistALink class and uses it to connect to the VistA M Server</w:t>
            </w:r>
            <w:r>
              <w:rPr>
                <w:rFonts w:cs="Times New Roman"/>
                <w:color w:val="000000"/>
                <w:highlight w:val="white"/>
              </w:rPr>
              <w:t xml:space="preserve">. </w:t>
            </w:r>
            <w:r w:rsidRPr="00303E02">
              <w:rPr>
                <w:rFonts w:cs="Times New Roman"/>
                <w:color w:val="000000"/>
                <w:highlight w:val="white"/>
              </w:rPr>
              <w:t>This class exten</w:t>
            </w:r>
            <w:r>
              <w:rPr>
                <w:rFonts w:cs="Times New Roman"/>
                <w:color w:val="000000"/>
                <w:highlight w:val="white"/>
              </w:rPr>
              <w:t xml:space="preserve">ds </w:t>
            </w:r>
            <w:proofErr w:type="spellStart"/>
            <w:r>
              <w:rPr>
                <w:rFonts w:cs="Times New Roman"/>
                <w:color w:val="000000"/>
                <w:highlight w:val="white"/>
              </w:rPr>
              <w:t>VistaLinkConnectionSpecImpl</w:t>
            </w:r>
            <w:proofErr w:type="spellEnd"/>
            <w:r>
              <w:rPr>
                <w:rFonts w:cs="Times New Roman"/>
                <w:color w:val="000000"/>
                <w:highlight w:val="white"/>
              </w:rPr>
              <w:t xml:space="preserve">. </w:t>
            </w:r>
            <w:r w:rsidRPr="00303E02">
              <w:rPr>
                <w:rFonts w:cs="Times New Roman"/>
                <w:color w:val="000000"/>
                <w:highlight w:val="white"/>
              </w:rPr>
              <w:t>In other w</w:t>
            </w:r>
            <w:r>
              <w:rPr>
                <w:rFonts w:cs="Times New Roman"/>
                <w:color w:val="000000"/>
                <w:highlight w:val="white"/>
              </w:rPr>
              <w:t>ords, it inherits from the VistA</w:t>
            </w:r>
            <w:r w:rsidRPr="00303E02">
              <w:rPr>
                <w:rFonts w:cs="Times New Roman"/>
                <w:color w:val="000000"/>
                <w:highlight w:val="white"/>
              </w:rPr>
              <w:t xml:space="preserve">Link class </w:t>
            </w:r>
            <w:proofErr w:type="spellStart"/>
            <w:r w:rsidRPr="00303E02">
              <w:rPr>
                <w:rFonts w:cs="Times New Roman"/>
                <w:color w:val="000000"/>
                <w:highlight w:val="white"/>
              </w:rPr>
              <w:t>VistaLinkConnectionSpecImpl</w:t>
            </w:r>
            <w:proofErr w:type="spellEnd"/>
            <w:r>
              <w:rPr>
                <w:rFonts w:cs="Times New Roman"/>
                <w:color w:val="000000"/>
                <w:highlight w:val="white"/>
              </w:rPr>
              <w:t>. KAAJEE</w:t>
            </w:r>
            <w:r w:rsidRPr="00303E02">
              <w:rPr>
                <w:rFonts w:cs="Times New Roman"/>
                <w:color w:val="000000"/>
                <w:highlight w:val="white"/>
              </w:rPr>
              <w:t xml:space="preserve"> has </w:t>
            </w:r>
            <w:r>
              <w:rPr>
                <w:rFonts w:cs="Times New Roman"/>
                <w:color w:val="000000"/>
                <w:highlight w:val="white"/>
              </w:rPr>
              <w:t xml:space="preserve">added </w:t>
            </w:r>
            <w:r w:rsidRPr="00303E02">
              <w:rPr>
                <w:rFonts w:cs="Times New Roman"/>
                <w:color w:val="000000"/>
                <w:highlight w:val="white"/>
              </w:rPr>
              <w:t xml:space="preserve">additional code </w:t>
            </w:r>
            <w:r>
              <w:rPr>
                <w:rFonts w:cs="Times New Roman"/>
                <w:color w:val="000000"/>
                <w:highlight w:val="white"/>
              </w:rPr>
              <w:t>in order to handle the IP address.</w:t>
            </w:r>
          </w:p>
          <w:p w14:paraId="3F975BA6" w14:textId="3C05F890" w:rsidR="00604685" w:rsidRPr="00EB43E1" w:rsidRDefault="00350B2C" w:rsidP="00EB43E1">
            <w:pPr>
              <w:spacing w:before="60" w:after="60"/>
              <w:ind w:left="538" w:hanging="538"/>
              <w:rPr>
                <w:rFonts w:cs="Times New Roman"/>
                <w:color w:val="000000"/>
                <w:highlight w:val="white"/>
              </w:rPr>
            </w:pPr>
            <w:r>
              <w:rPr>
                <w:rFonts w:cs="Times New Roman"/>
                <w:noProof/>
              </w:rPr>
              <w:drawing>
                <wp:inline distT="0" distB="0" distL="0" distR="0" wp14:anchorId="5D954124" wp14:editId="66D2B210">
                  <wp:extent cx="284480" cy="28448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B43E1" w:rsidRPr="00EB43E1">
              <w:rPr>
                <w:rFonts w:cs="Times New Roman"/>
              </w:rPr>
              <w:t xml:space="preserve"> </w:t>
            </w:r>
            <w:r w:rsidR="00604685" w:rsidRPr="00EB43E1">
              <w:rPr>
                <w:rFonts w:cs="Times New Roman"/>
                <w:b/>
              </w:rPr>
              <w:t>NOTE:</w:t>
            </w:r>
            <w:r w:rsidR="00604685" w:rsidRPr="00EB43E1">
              <w:rPr>
                <w:rFonts w:cs="Times New Roman"/>
                <w:color w:val="000000"/>
                <w:highlight w:val="white"/>
              </w:rPr>
              <w:t xml:space="preserve"> In the future, VistALink may incorporate and maintain this code.</w:t>
            </w:r>
          </w:p>
        </w:tc>
      </w:tr>
      <w:tr w:rsidR="00604685" w:rsidRPr="00C94904" w14:paraId="5D1B3D02" w14:textId="77777777">
        <w:trPr>
          <w:cantSplit/>
        </w:trPr>
        <w:tc>
          <w:tcPr>
            <w:tcW w:w="3050" w:type="dxa"/>
          </w:tcPr>
          <w:p w14:paraId="1F82C37B" w14:textId="77777777" w:rsidR="00604685" w:rsidRPr="00C94904" w:rsidRDefault="00604685" w:rsidP="00604685">
            <w:pPr>
              <w:spacing w:before="120" w:after="120"/>
            </w:pPr>
            <w:r w:rsidRPr="00C94904">
              <w:t>MULTIDIVISIONAL</w:t>
            </w:r>
          </w:p>
        </w:tc>
        <w:tc>
          <w:tcPr>
            <w:tcW w:w="6390" w:type="dxa"/>
          </w:tcPr>
          <w:p w14:paraId="76921421" w14:textId="77777777" w:rsidR="00604685" w:rsidRPr="00C94904" w:rsidRDefault="00604685" w:rsidP="00604685">
            <w:pPr>
              <w:spacing w:before="120" w:after="120"/>
            </w:pPr>
            <w:r w:rsidRPr="00C94904">
              <w:t xml:space="preserve">A facility is multidivisional if it supports one or more divisions. </w:t>
            </w:r>
            <w:r w:rsidR="000A6B53">
              <w:t>Health</w:t>
            </w:r>
            <w:r w:rsidR="00A66FA1" w:rsidRPr="00F979E2">
              <w:rPr>
                <w:b/>
                <w:i/>
                <w:u w:val="single"/>
              </w:rPr>
              <w:t>e</w:t>
            </w:r>
            <w:r w:rsidR="000A6B53">
              <w:t>Vet</w:t>
            </w:r>
            <w:r w:rsidRPr="00C94904">
              <w:t xml:space="preserve">-VistA applications are required to be multidivisional-aware. Thus, it </w:t>
            </w:r>
            <w:r w:rsidRPr="000F3C70">
              <w:rPr>
                <w:i/>
              </w:rPr>
              <w:t>must</w:t>
            </w:r>
            <w:r w:rsidRPr="00C94904">
              <w:t xml:space="preserve"> be designed to work correctly at a multi-divisional facility.</w:t>
            </w:r>
          </w:p>
        </w:tc>
      </w:tr>
      <w:tr w:rsidR="00604685" w:rsidRPr="00C94904" w14:paraId="691BE8F0" w14:textId="77777777">
        <w:trPr>
          <w:cantSplit/>
        </w:trPr>
        <w:tc>
          <w:tcPr>
            <w:tcW w:w="3050" w:type="dxa"/>
          </w:tcPr>
          <w:p w14:paraId="79005BDA" w14:textId="77777777" w:rsidR="00604685" w:rsidRPr="00C94904" w:rsidRDefault="00604685" w:rsidP="00604685">
            <w:pPr>
              <w:spacing w:before="120" w:after="120"/>
            </w:pPr>
            <w:r w:rsidRPr="00C94904">
              <w:t>ORACLE 9i</w:t>
            </w:r>
          </w:p>
        </w:tc>
        <w:tc>
          <w:tcPr>
            <w:tcW w:w="6390" w:type="dxa"/>
          </w:tcPr>
          <w:p w14:paraId="1DD0AA24" w14:textId="77777777" w:rsidR="00604685" w:rsidRPr="00C94904" w:rsidRDefault="00604685" w:rsidP="00604685">
            <w:pPr>
              <w:spacing w:before="120" w:after="120"/>
            </w:pPr>
            <w:r w:rsidRPr="00C94904">
              <w:t xml:space="preserve">Oracle 9i </w:t>
            </w:r>
            <w:r w:rsidR="00D96B09">
              <w:t xml:space="preserve">(or higher version) </w:t>
            </w:r>
            <w:r w:rsidRPr="00C94904">
              <w:t>is a relational database that supports the Structured Query Language (SQL), now an industry standard</w:t>
            </w:r>
            <w:r w:rsidR="00D96B09">
              <w:t>. Currently, it is used to store the KAAJEE SSPIs</w:t>
            </w:r>
            <w:r w:rsidRPr="00C94904">
              <w:t>.</w:t>
            </w:r>
          </w:p>
        </w:tc>
      </w:tr>
      <w:tr w:rsidR="00604685" w:rsidRPr="00C94904" w14:paraId="6ABD9761" w14:textId="77777777">
        <w:trPr>
          <w:cantSplit/>
        </w:trPr>
        <w:tc>
          <w:tcPr>
            <w:tcW w:w="3050" w:type="dxa"/>
          </w:tcPr>
          <w:p w14:paraId="6EC4326D" w14:textId="77777777" w:rsidR="00604685" w:rsidRPr="00C94904" w:rsidRDefault="00604685" w:rsidP="00604685">
            <w:pPr>
              <w:spacing w:before="120" w:after="120"/>
            </w:pPr>
            <w:r w:rsidRPr="00C94904">
              <w:t>PATS</w:t>
            </w:r>
          </w:p>
        </w:tc>
        <w:tc>
          <w:tcPr>
            <w:tcW w:w="6390" w:type="dxa"/>
          </w:tcPr>
          <w:p w14:paraId="77CF675F" w14:textId="77777777" w:rsidR="00604685" w:rsidRPr="00C94904" w:rsidRDefault="00604685" w:rsidP="00604685">
            <w:pPr>
              <w:spacing w:before="120" w:after="120"/>
            </w:pPr>
            <w:r w:rsidRPr="00C94904">
              <w:rPr>
                <w:b/>
                <w:bCs/>
              </w:rPr>
              <w:t>P</w:t>
            </w:r>
            <w:r w:rsidRPr="00C94904">
              <w:t xml:space="preserve">atient </w:t>
            </w:r>
            <w:r w:rsidRPr="00C94904">
              <w:rPr>
                <w:b/>
                <w:bCs/>
              </w:rPr>
              <w:t>A</w:t>
            </w:r>
            <w:r w:rsidRPr="00C94904">
              <w:t xml:space="preserve">dvocate </w:t>
            </w:r>
            <w:r w:rsidRPr="00C94904">
              <w:rPr>
                <w:b/>
                <w:bCs/>
              </w:rPr>
              <w:t>T</w:t>
            </w:r>
            <w:r w:rsidRPr="00C94904">
              <w:t>racking</w:t>
            </w:r>
            <w:r w:rsidRPr="00C94904">
              <w:rPr>
                <w:b/>
                <w:bCs/>
              </w:rPr>
              <w:t xml:space="preserve"> S</w:t>
            </w:r>
            <w:r w:rsidRPr="00C94904">
              <w:t>ystem. When completed, the Patient Advocate Tracking System will replace the current, site-based Patient Representative software with a national level application.</w:t>
            </w:r>
          </w:p>
        </w:tc>
      </w:tr>
      <w:tr w:rsidR="00604685" w:rsidRPr="00C94904" w14:paraId="060797DE" w14:textId="77777777">
        <w:trPr>
          <w:cantSplit/>
        </w:trPr>
        <w:tc>
          <w:tcPr>
            <w:tcW w:w="3050" w:type="dxa"/>
          </w:tcPr>
          <w:p w14:paraId="0665456D" w14:textId="77777777" w:rsidR="00604685" w:rsidRPr="00C94904" w:rsidRDefault="00604685" w:rsidP="00604685">
            <w:pPr>
              <w:spacing w:before="120" w:after="120"/>
            </w:pPr>
            <w:r w:rsidRPr="00C94904">
              <w:t>PRIMARY FACILITY</w:t>
            </w:r>
          </w:p>
        </w:tc>
        <w:tc>
          <w:tcPr>
            <w:tcW w:w="6390" w:type="dxa"/>
          </w:tcPr>
          <w:p w14:paraId="76250A43" w14:textId="77777777" w:rsidR="00604685" w:rsidRPr="00C94904" w:rsidRDefault="00604685" w:rsidP="00604685">
            <w:pPr>
              <w:spacing w:before="120" w:after="120"/>
            </w:pPr>
            <w:r w:rsidRPr="00C94904">
              <w:t xml:space="preserve">Primary facilities, also called Parent Facilities, are always medical centers, and they have a three-digit Station Number. </w:t>
            </w:r>
            <w:r w:rsidRPr="00C94904">
              <w:rPr>
                <w:caps/>
              </w:rPr>
              <w:t>a</w:t>
            </w:r>
            <w:r w:rsidRPr="00C94904">
              <w:t xml:space="preserve"> primary facility may be a standalone medical center, or it may be the parent facility of an integrated set of facilities, often called a healthcare network. For example, </w:t>
            </w:r>
            <w:smartTag w:uri="urn:schemas-microsoft-com:office:smarttags" w:element="place">
              <w:smartTag w:uri="urn:schemas-microsoft-com:office:smarttags" w:element="City">
                <w:r w:rsidRPr="00C94904">
                  <w:t>Palo Alto</w:t>
                </w:r>
              </w:smartTag>
              <w:r w:rsidRPr="00C94904">
                <w:t xml:space="preserve">, </w:t>
              </w:r>
              <w:smartTag w:uri="urn:schemas-microsoft-com:office:smarttags" w:element="State">
                <w:r w:rsidRPr="00C94904">
                  <w:t>CA</w:t>
                </w:r>
              </w:smartTag>
            </w:smartTag>
            <w:r w:rsidRPr="00C94904">
              <w:t xml:space="preserve"> is the headquarters of the Palo Alto Healthcare Network (</w:t>
            </w:r>
            <w:smartTag w:uri="urn:schemas-microsoft-com:office:smarttags" w:element="stockticker">
              <w:r w:rsidRPr="00C94904">
                <w:t>HCN</w:t>
              </w:r>
            </w:smartTag>
            <w:r w:rsidRPr="00C94904">
              <w:t xml:space="preserve">). Its Station Number is 640. An integrated set of facilities always falls within the boundary of a </w:t>
            </w:r>
            <w:smartTag w:uri="urn:schemas-microsoft-com:office:smarttags" w:element="stockticker">
              <w:r w:rsidRPr="00C94904">
                <w:t>VISN</w:t>
              </w:r>
            </w:smartTag>
            <w:r w:rsidRPr="00C94904">
              <w:t>.</w:t>
            </w:r>
          </w:p>
        </w:tc>
      </w:tr>
      <w:tr w:rsidR="00604685" w:rsidRPr="00C94904" w14:paraId="0DB12465" w14:textId="77777777">
        <w:trPr>
          <w:cantSplit/>
        </w:trPr>
        <w:tc>
          <w:tcPr>
            <w:tcW w:w="3050" w:type="dxa"/>
          </w:tcPr>
          <w:p w14:paraId="6C59C5EF" w14:textId="77777777" w:rsidR="00604685" w:rsidRPr="00C94904" w:rsidRDefault="00604685" w:rsidP="00604685">
            <w:pPr>
              <w:spacing w:before="120" w:after="120"/>
            </w:pPr>
            <w:r w:rsidRPr="00C94904">
              <w:t>PRODUCTION</w:t>
            </w:r>
          </w:p>
        </w:tc>
        <w:tc>
          <w:tcPr>
            <w:tcW w:w="6390" w:type="dxa"/>
          </w:tcPr>
          <w:p w14:paraId="4B0B5B0F" w14:textId="77777777" w:rsidR="00604685" w:rsidRPr="00C94904" w:rsidRDefault="00604685" w:rsidP="00604685">
            <w:pPr>
              <w:spacing w:before="120" w:after="120"/>
            </w:pPr>
            <w:r w:rsidRPr="00C94904">
              <w:t xml:space="preserve">A system on which </w:t>
            </w:r>
            <w:r w:rsidRPr="00C94904">
              <w:rPr>
                <w:i/>
                <w:iCs/>
              </w:rPr>
              <w:t>some</w:t>
            </w:r>
            <w:r w:rsidRPr="00C94904">
              <w:t xml:space="preserve"> production (i.e.,</w:t>
            </w:r>
            <w:r w:rsidR="008737DF">
              <w:rPr>
                <w:rFonts w:cs="Times New Roman"/>
              </w:rPr>
              <w:t> </w:t>
            </w:r>
            <w:r w:rsidRPr="00C94904">
              <w:t>"live" data) is stored, accessed, and/or updated.</w:t>
            </w:r>
          </w:p>
        </w:tc>
      </w:tr>
      <w:tr w:rsidR="00604685" w:rsidRPr="00C94904" w14:paraId="039A8A81" w14:textId="77777777">
        <w:trPr>
          <w:cantSplit/>
        </w:trPr>
        <w:tc>
          <w:tcPr>
            <w:tcW w:w="3050" w:type="dxa"/>
          </w:tcPr>
          <w:p w14:paraId="5FCDF747" w14:textId="77777777" w:rsidR="00604685" w:rsidRPr="00C94904" w:rsidRDefault="00604685" w:rsidP="00604685">
            <w:pPr>
              <w:spacing w:before="120" w:after="120"/>
            </w:pPr>
            <w:r w:rsidRPr="00C94904">
              <w:t>SINGLETON</w:t>
            </w:r>
          </w:p>
        </w:tc>
        <w:tc>
          <w:tcPr>
            <w:tcW w:w="6390" w:type="dxa"/>
          </w:tcPr>
          <w:p w14:paraId="7B944EA8" w14:textId="77777777" w:rsidR="00604685" w:rsidRPr="00C94904" w:rsidRDefault="00604685" w:rsidP="00604685">
            <w:pPr>
              <w:spacing w:before="120" w:after="120"/>
            </w:pPr>
            <w:r w:rsidRPr="00C94904">
              <w:t>"An object that cannot be instantiated. A singleton can be created, but it can't be instantiated by developers</w:t>
            </w:r>
            <w:r w:rsidR="00487D4A">
              <w:t>—</w:t>
            </w:r>
            <w:r w:rsidRPr="00C94904">
              <w:t>meaning that the singleton class has control over how it is created. The restriction on the singleton is that there can be only one instance of a singleton created by the Java Virtual Machine (JVM)."</w:t>
            </w:r>
            <w:r w:rsidRPr="00C94904">
              <w:rPr>
                <w:rStyle w:val="FootnoteReference"/>
              </w:rPr>
              <w:footnoteReference w:id="22"/>
            </w:r>
          </w:p>
        </w:tc>
      </w:tr>
      <w:tr w:rsidR="00604685" w:rsidRPr="00C94904" w14:paraId="59170F70" w14:textId="77777777">
        <w:trPr>
          <w:cantSplit/>
        </w:trPr>
        <w:tc>
          <w:tcPr>
            <w:tcW w:w="3050" w:type="dxa"/>
          </w:tcPr>
          <w:p w14:paraId="5AC039EC" w14:textId="77777777" w:rsidR="00604685" w:rsidRPr="00C94904" w:rsidRDefault="00604685" w:rsidP="00604685">
            <w:pPr>
              <w:spacing w:before="120" w:after="120"/>
            </w:pPr>
            <w:smartTag w:uri="urn:schemas-microsoft-com:office:smarttags" w:element="stockticker">
              <w:r w:rsidRPr="00C94904">
                <w:lastRenderedPageBreak/>
                <w:t>SSL</w:t>
              </w:r>
            </w:smartTag>
          </w:p>
        </w:tc>
        <w:tc>
          <w:tcPr>
            <w:tcW w:w="6390" w:type="dxa"/>
          </w:tcPr>
          <w:p w14:paraId="1B7B0261" w14:textId="77777777" w:rsidR="00604685" w:rsidRPr="00C94904" w:rsidRDefault="00604685" w:rsidP="00604685">
            <w:pPr>
              <w:spacing w:before="120" w:after="120"/>
            </w:pPr>
            <w:r w:rsidRPr="00C94904">
              <w:rPr>
                <w:b/>
                <w:bCs/>
              </w:rPr>
              <w:t>S</w:t>
            </w:r>
            <w:r w:rsidRPr="00C94904">
              <w:t xml:space="preserve">ecure </w:t>
            </w:r>
            <w:r w:rsidRPr="00C94904">
              <w:rPr>
                <w:b/>
                <w:bCs/>
              </w:rPr>
              <w:t>S</w:t>
            </w:r>
            <w:r w:rsidRPr="00C94904">
              <w:t xml:space="preserve">ocket </w:t>
            </w:r>
            <w:r w:rsidRPr="00C94904">
              <w:rPr>
                <w:b/>
                <w:bCs/>
              </w:rPr>
              <w:t>L</w:t>
            </w:r>
            <w:r w:rsidRPr="00C94904">
              <w:t>ayer. A low-level protocol that enables secure communications between a server and a browser. It provides communication privacy.</w:t>
            </w:r>
          </w:p>
        </w:tc>
      </w:tr>
      <w:tr w:rsidR="00604685" w:rsidRPr="00C94904" w14:paraId="31936817" w14:textId="77777777">
        <w:trPr>
          <w:cantSplit/>
        </w:trPr>
        <w:tc>
          <w:tcPr>
            <w:tcW w:w="3050" w:type="dxa"/>
          </w:tcPr>
          <w:p w14:paraId="64B83179" w14:textId="77777777" w:rsidR="00604685" w:rsidRPr="00C94904" w:rsidRDefault="00604685" w:rsidP="00604685">
            <w:pPr>
              <w:spacing w:before="120" w:after="120"/>
            </w:pPr>
            <w:smartTag w:uri="urn:schemas-microsoft-com:office:smarttags" w:element="stockticker">
              <w:r w:rsidRPr="00C94904">
                <w:t>SSPI</w:t>
              </w:r>
            </w:smartTag>
          </w:p>
        </w:tc>
        <w:tc>
          <w:tcPr>
            <w:tcW w:w="6390" w:type="dxa"/>
          </w:tcPr>
          <w:p w14:paraId="094EDD7B" w14:textId="77777777" w:rsidR="00604685" w:rsidRPr="00C94904" w:rsidRDefault="00604685" w:rsidP="00604685">
            <w:pPr>
              <w:spacing w:before="120" w:after="120"/>
            </w:pPr>
            <w:r w:rsidRPr="00C94904">
              <w:rPr>
                <w:b/>
                <w:bCs/>
              </w:rPr>
              <w:t>S</w:t>
            </w:r>
            <w:r w:rsidRPr="00C94904">
              <w:t xml:space="preserve">ecurity </w:t>
            </w:r>
            <w:r w:rsidRPr="00C94904">
              <w:rPr>
                <w:b/>
                <w:bCs/>
              </w:rPr>
              <w:t>S</w:t>
            </w:r>
            <w:r w:rsidRPr="00C94904">
              <w:t xml:space="preserve">ervice </w:t>
            </w:r>
            <w:r w:rsidRPr="00C94904">
              <w:rPr>
                <w:b/>
                <w:bCs/>
              </w:rPr>
              <w:t>P</w:t>
            </w:r>
            <w:r w:rsidRPr="00C94904">
              <w:t xml:space="preserve">rovider </w:t>
            </w:r>
            <w:r w:rsidRPr="00C94904">
              <w:rPr>
                <w:b/>
                <w:bCs/>
              </w:rPr>
              <w:t>I</w:t>
            </w:r>
            <w:r w:rsidRPr="00C94904">
              <w:t>nterfaces.</w:t>
            </w:r>
          </w:p>
        </w:tc>
      </w:tr>
      <w:tr w:rsidR="00604685" w:rsidRPr="00C94904" w14:paraId="31588317" w14:textId="77777777">
        <w:trPr>
          <w:cantSplit/>
        </w:trPr>
        <w:tc>
          <w:tcPr>
            <w:tcW w:w="3050" w:type="dxa"/>
          </w:tcPr>
          <w:p w14:paraId="7F0CFADD" w14:textId="77777777" w:rsidR="00604685" w:rsidRPr="00C94904" w:rsidRDefault="00604685" w:rsidP="00604685">
            <w:pPr>
              <w:spacing w:before="120" w:after="120"/>
            </w:pPr>
            <w:r w:rsidRPr="00C94904">
              <w:t>STATION NUMBER</w:t>
            </w:r>
          </w:p>
        </w:tc>
        <w:tc>
          <w:tcPr>
            <w:tcW w:w="6390" w:type="dxa"/>
          </w:tcPr>
          <w:p w14:paraId="3000FF8D" w14:textId="77777777" w:rsidR="00604685" w:rsidRPr="00C94904" w:rsidRDefault="00604685" w:rsidP="00604685">
            <w:pPr>
              <w:spacing w:before="120" w:after="120"/>
            </w:pPr>
            <w:r w:rsidRPr="00C94904">
              <w:t>A Station Number uniquely identifies every VA primary facility and division</w:t>
            </w:r>
            <w:r w:rsidR="00043A39">
              <w:t>; however,</w:t>
            </w:r>
            <w:r w:rsidRPr="00C94904">
              <w:t xml:space="preserve"> entries for some facility types do not have Station Numbers. Station Numbers are stored in Field #99 in the VistA M Server INSTITUTION file (#4)</w:t>
            </w:r>
            <w:r w:rsidRPr="00C94904">
              <w:fldChar w:fldCharType="begin"/>
            </w:r>
            <w:r w:rsidR="002E3858">
              <w:instrText>XE "INSTITUTION File (#4):</w:instrText>
            </w:r>
            <w:r w:rsidRPr="00C94904">
              <w:instrText>Glossary"</w:instrText>
            </w:r>
            <w:r w:rsidRPr="00C94904">
              <w:fldChar w:fldCharType="end"/>
            </w:r>
            <w:r w:rsidRPr="00C94904">
              <w:fldChar w:fldCharType="begin"/>
            </w:r>
            <w:r w:rsidR="002E3858">
              <w:instrText>XE "Files:INSTITUTION (#4):</w:instrText>
            </w:r>
            <w:r w:rsidRPr="00C94904">
              <w:instrText>Glossary"</w:instrText>
            </w:r>
            <w:r w:rsidRPr="00C94904">
              <w:fldChar w:fldCharType="end"/>
            </w:r>
            <w:r w:rsidRPr="00C94904">
              <w:t>.</w:t>
            </w:r>
          </w:p>
        </w:tc>
      </w:tr>
      <w:tr w:rsidR="00604685" w:rsidRPr="00C94904" w14:paraId="6C4408EA" w14:textId="77777777">
        <w:trPr>
          <w:cantSplit/>
        </w:trPr>
        <w:tc>
          <w:tcPr>
            <w:tcW w:w="3050" w:type="dxa"/>
          </w:tcPr>
          <w:p w14:paraId="2BA9CC0B" w14:textId="77777777" w:rsidR="00604685" w:rsidRPr="00C94904" w:rsidRDefault="00604685" w:rsidP="00604685">
            <w:pPr>
              <w:spacing w:before="120" w:after="120"/>
            </w:pPr>
            <w:r w:rsidRPr="00C94904">
              <w:t>TEST</w:t>
            </w:r>
          </w:p>
        </w:tc>
        <w:tc>
          <w:tcPr>
            <w:tcW w:w="6390" w:type="dxa"/>
          </w:tcPr>
          <w:p w14:paraId="2C058ECD" w14:textId="77777777" w:rsidR="00604685" w:rsidRPr="00C94904" w:rsidRDefault="00604685" w:rsidP="00604685">
            <w:pPr>
              <w:spacing w:before="120" w:after="120"/>
            </w:pPr>
            <w:r w:rsidRPr="00C94904">
              <w:t xml:space="preserve">A system on which </w:t>
            </w:r>
            <w:r w:rsidRPr="00C94904">
              <w:rPr>
                <w:i/>
                <w:iCs/>
              </w:rPr>
              <w:t>no</w:t>
            </w:r>
            <w:r w:rsidRPr="00C94904">
              <w:t xml:space="preserve"> production (i.e.,</w:t>
            </w:r>
            <w:r w:rsidR="008737DF">
              <w:rPr>
                <w:rFonts w:cs="Times New Roman"/>
              </w:rPr>
              <w:t> </w:t>
            </w:r>
            <w:r w:rsidRPr="00C94904">
              <w:t>"live" data) is stored, accessed, and/or updated.</w:t>
            </w:r>
          </w:p>
        </w:tc>
      </w:tr>
      <w:tr w:rsidR="00604685" w:rsidRPr="00C94904" w14:paraId="470C2013" w14:textId="77777777">
        <w:trPr>
          <w:cantSplit/>
        </w:trPr>
        <w:tc>
          <w:tcPr>
            <w:tcW w:w="3050" w:type="dxa"/>
          </w:tcPr>
          <w:p w14:paraId="0916ECED" w14:textId="77777777" w:rsidR="00604685" w:rsidRPr="00C94904" w:rsidRDefault="00604685" w:rsidP="00604685">
            <w:pPr>
              <w:spacing w:before="60" w:after="60"/>
            </w:pPr>
            <w:r w:rsidRPr="00C94904">
              <w:t>TREEMAPS</w:t>
            </w:r>
          </w:p>
        </w:tc>
        <w:tc>
          <w:tcPr>
            <w:tcW w:w="6390" w:type="dxa"/>
          </w:tcPr>
          <w:p w14:paraId="4F8BF393" w14:textId="77777777" w:rsidR="00604685" w:rsidRPr="00C94904" w:rsidRDefault="00604685" w:rsidP="00604685">
            <w:pPr>
              <w:adjustRightInd w:val="0"/>
              <w:spacing w:before="60" w:after="60"/>
              <w:rPr>
                <w:rFonts w:cs="Times New Roman"/>
              </w:rPr>
            </w:pPr>
            <w:proofErr w:type="spellStart"/>
            <w:r w:rsidRPr="00C94904">
              <w:t>TreeMaps</w:t>
            </w:r>
            <w:proofErr w:type="spellEnd"/>
            <w:r w:rsidRPr="00C94904">
              <w:t xml:space="preserve"> are like name/value pairs. They are sorted by the keys. There are other types of maps as well (e.g.,</w:t>
            </w:r>
            <w:r w:rsidR="008737DF">
              <w:rPr>
                <w:rFonts w:cs="Times New Roman"/>
              </w:rPr>
              <w:t> </w:t>
            </w:r>
            <w:r w:rsidRPr="00C94904">
              <w:t xml:space="preserve">map, </w:t>
            </w:r>
            <w:proofErr w:type="spellStart"/>
            <w:r w:rsidRPr="00C94904">
              <w:t>hashmap</w:t>
            </w:r>
            <w:proofErr w:type="spellEnd"/>
            <w:r w:rsidRPr="00C94904">
              <w:t xml:space="preserve">, </w:t>
            </w:r>
            <w:proofErr w:type="spellStart"/>
            <w:r w:rsidRPr="00C94904">
              <w:t>hashtable</w:t>
            </w:r>
            <w:proofErr w:type="spellEnd"/>
            <w:r w:rsidRPr="00C94904">
              <w:t xml:space="preserve">, collection, etc.). </w:t>
            </w:r>
            <w:proofErr w:type="spellStart"/>
            <w:r w:rsidRPr="00C94904">
              <w:t>TreeMaps</w:t>
            </w:r>
            <w:proofErr w:type="spellEnd"/>
            <w:r w:rsidRPr="00C94904">
              <w:t xml:space="preserve"> have a Put and a Get method</w:t>
            </w:r>
            <w:r w:rsidR="00043A39">
              <w:t>; therefore,</w:t>
            </w:r>
            <w:r w:rsidRPr="00C94904">
              <w:t xml:space="preserve"> you can use the Put method and pass in a key and an object. An object can be like any object (e.g.,</w:t>
            </w:r>
            <w:r w:rsidR="008737DF">
              <w:rPr>
                <w:rFonts w:cs="Times New Roman"/>
              </w:rPr>
              <w:t> </w:t>
            </w:r>
            <w:r w:rsidRPr="00C94904">
              <w:t>value object).</w:t>
            </w:r>
          </w:p>
        </w:tc>
      </w:tr>
      <w:tr w:rsidR="00604685" w:rsidRPr="00C94904" w14:paraId="64764EB5" w14:textId="77777777">
        <w:trPr>
          <w:cantSplit/>
        </w:trPr>
        <w:tc>
          <w:tcPr>
            <w:tcW w:w="3050" w:type="dxa"/>
          </w:tcPr>
          <w:p w14:paraId="3737524B" w14:textId="77777777" w:rsidR="00604685" w:rsidRPr="00C94904" w:rsidRDefault="00604685" w:rsidP="00604685">
            <w:pPr>
              <w:spacing w:before="60" w:after="60"/>
            </w:pPr>
            <w:r w:rsidRPr="00C94904">
              <w:t>USER PROVISIONING</w:t>
            </w:r>
          </w:p>
        </w:tc>
        <w:tc>
          <w:tcPr>
            <w:tcW w:w="6390" w:type="dxa"/>
          </w:tcPr>
          <w:p w14:paraId="605CD578" w14:textId="77777777" w:rsidR="00604685" w:rsidRPr="00C94904" w:rsidRDefault="00604685" w:rsidP="00604685">
            <w:pPr>
              <w:adjustRightInd w:val="0"/>
              <w:spacing w:before="60" w:after="60"/>
              <w:rPr>
                <w:rFonts w:cs="Times New Roman"/>
              </w:rPr>
            </w:pPr>
            <w:r w:rsidRPr="00C94904">
              <w:rPr>
                <w:rFonts w:cs="Times New Roman"/>
              </w:rPr>
              <w:t>User account management—Create, modify, and delete user accounts and privileges (e.g.,</w:t>
            </w:r>
            <w:r w:rsidR="008737DF">
              <w:rPr>
                <w:rFonts w:cs="Times New Roman"/>
              </w:rPr>
              <w:t> </w:t>
            </w:r>
            <w:r w:rsidRPr="00C94904">
              <w:t>definition by roles and rules</w:t>
            </w:r>
            <w:r w:rsidRPr="00C94904">
              <w:rPr>
                <w:rFonts w:cs="Times New Roman"/>
              </w:rPr>
              <w:t>) for access to computer system resources. Enterprises typically use user provisioning to manage internal user access</w:t>
            </w:r>
            <w:r w:rsidRPr="00C94904">
              <w:t>.</w:t>
            </w:r>
            <w:r w:rsidRPr="00C94904">
              <w:rPr>
                <w:rStyle w:val="FootnoteReference"/>
              </w:rPr>
              <w:footnoteReference w:id="23"/>
            </w:r>
          </w:p>
        </w:tc>
      </w:tr>
      <w:tr w:rsidR="00604685" w:rsidRPr="00C94904" w14:paraId="65158576" w14:textId="77777777">
        <w:trPr>
          <w:cantSplit/>
        </w:trPr>
        <w:tc>
          <w:tcPr>
            <w:tcW w:w="3050" w:type="dxa"/>
          </w:tcPr>
          <w:p w14:paraId="29B66819" w14:textId="77777777" w:rsidR="00604685" w:rsidRPr="00C94904" w:rsidRDefault="00604685" w:rsidP="00604685">
            <w:pPr>
              <w:spacing w:before="120" w:after="120"/>
            </w:pPr>
            <w:r w:rsidRPr="00C94904">
              <w:t>VALUE OBJECT</w:t>
            </w:r>
          </w:p>
        </w:tc>
        <w:tc>
          <w:tcPr>
            <w:tcW w:w="6390" w:type="dxa"/>
          </w:tcPr>
          <w:p w14:paraId="55C4419A" w14:textId="77777777" w:rsidR="00604685" w:rsidRPr="00C94904" w:rsidRDefault="00604685" w:rsidP="00604685">
            <w:pPr>
              <w:spacing w:before="120" w:after="120"/>
            </w:pPr>
            <w:r w:rsidRPr="00C94904">
              <w:t>Value Objects (VO) allow programs to store values for different elements where they can be extracted later using a method. They follow certain design patterns.</w:t>
            </w:r>
          </w:p>
        </w:tc>
      </w:tr>
      <w:tr w:rsidR="00604685" w:rsidRPr="00C94904" w14:paraId="0986BB22" w14:textId="77777777">
        <w:trPr>
          <w:cantSplit/>
        </w:trPr>
        <w:tc>
          <w:tcPr>
            <w:tcW w:w="3050" w:type="dxa"/>
          </w:tcPr>
          <w:p w14:paraId="05ADFBE1" w14:textId="77777777" w:rsidR="00604685" w:rsidRPr="00C94904" w:rsidRDefault="00604685" w:rsidP="00604685">
            <w:pPr>
              <w:spacing w:before="120" w:after="120"/>
            </w:pPr>
            <w:r w:rsidRPr="00C94904">
              <w:t>VISTALINK</w:t>
            </w:r>
          </w:p>
        </w:tc>
        <w:tc>
          <w:tcPr>
            <w:tcW w:w="6390" w:type="dxa"/>
          </w:tcPr>
          <w:p w14:paraId="7EA48B73" w14:textId="77777777" w:rsidR="00604685" w:rsidRPr="00C94904" w:rsidRDefault="00604685" w:rsidP="00604685">
            <w:pPr>
              <w:spacing w:before="120" w:after="120"/>
              <w:rPr>
                <w:b/>
                <w:bCs/>
              </w:rPr>
            </w:pPr>
            <w:r w:rsidRPr="00C94904">
              <w:t xml:space="preserve">VistALink is a transport layer between Java and </w:t>
            </w:r>
            <w:smartTag w:uri="urn:schemas-microsoft-com:office:smarttags" w:element="PersonName">
              <w:smartTag w:uri="urn:schemas:contacts" w:element="GivenName">
                <w:r w:rsidRPr="00C94904">
                  <w:t>M.</w:t>
                </w:r>
              </w:smartTag>
              <w:r w:rsidRPr="00C94904">
                <w:t xml:space="preserve"> </w:t>
              </w:r>
              <w:smartTag w:uri="urn:schemas:contacts" w:element="Sn">
                <w:r w:rsidRPr="00C94904">
                  <w:t>VistALink</w:t>
                </w:r>
              </w:smartTag>
            </w:smartTag>
            <w:r w:rsidRPr="00C94904">
              <w:t xml:space="preserve"> consists of Java-side JCA adapter libraries and a MUMPS or M-side listener.</w:t>
            </w:r>
          </w:p>
        </w:tc>
      </w:tr>
      <w:tr w:rsidR="00604685" w:rsidRPr="00C94904" w14:paraId="1DA304CD" w14:textId="77777777">
        <w:trPr>
          <w:cantSplit/>
        </w:trPr>
        <w:tc>
          <w:tcPr>
            <w:tcW w:w="3050" w:type="dxa"/>
          </w:tcPr>
          <w:p w14:paraId="10C5C0AD" w14:textId="77777777" w:rsidR="00604685" w:rsidRPr="00C94904" w:rsidRDefault="00604685" w:rsidP="00604685">
            <w:pPr>
              <w:spacing w:before="120" w:after="120"/>
            </w:pPr>
            <w:r w:rsidRPr="00C94904">
              <w:t>VPFS</w:t>
            </w:r>
          </w:p>
        </w:tc>
        <w:tc>
          <w:tcPr>
            <w:tcW w:w="6390" w:type="dxa"/>
          </w:tcPr>
          <w:p w14:paraId="0D7D5E9A" w14:textId="77777777" w:rsidR="00604685" w:rsidRPr="00C94904" w:rsidRDefault="00604685" w:rsidP="00604685">
            <w:pPr>
              <w:spacing w:before="120" w:after="120"/>
            </w:pPr>
            <w:r w:rsidRPr="00C94904">
              <w:rPr>
                <w:b/>
                <w:bCs/>
              </w:rPr>
              <w:t>V</w:t>
            </w:r>
            <w:r w:rsidRPr="00C94904">
              <w:t xml:space="preserve">eterans </w:t>
            </w:r>
            <w:r w:rsidRPr="00C94904">
              <w:rPr>
                <w:b/>
                <w:bCs/>
              </w:rPr>
              <w:t>P</w:t>
            </w:r>
            <w:r w:rsidRPr="00C94904">
              <w:t xml:space="preserve">ersonal </w:t>
            </w:r>
            <w:r w:rsidRPr="00C94904">
              <w:rPr>
                <w:b/>
                <w:bCs/>
              </w:rPr>
              <w:t>F</w:t>
            </w:r>
            <w:r w:rsidRPr="00C94904">
              <w:t>inance</w:t>
            </w:r>
            <w:r w:rsidRPr="00C94904">
              <w:rPr>
                <w:b/>
                <w:bCs/>
              </w:rPr>
              <w:t xml:space="preserve"> S</w:t>
            </w:r>
            <w:r w:rsidRPr="00C94904">
              <w:t>ystem. The re-hosted Integrated Patient Funds (IPF) software (a.k.a. Personal Funds of Patients [PFOP]) that is written in J2EE and planned to run on a centralized system. A Web browser front-end will be used for the user interface.</w:t>
            </w:r>
          </w:p>
        </w:tc>
      </w:tr>
      <w:tr w:rsidR="00604685" w:rsidRPr="00C94904" w14:paraId="78DDFDF8" w14:textId="77777777">
        <w:trPr>
          <w:cantSplit/>
        </w:trPr>
        <w:tc>
          <w:tcPr>
            <w:tcW w:w="3050" w:type="dxa"/>
          </w:tcPr>
          <w:p w14:paraId="11FBF18F" w14:textId="77777777" w:rsidR="00604685" w:rsidRPr="00C94904" w:rsidRDefault="00604685" w:rsidP="00604685">
            <w:pPr>
              <w:spacing w:before="120" w:after="120"/>
            </w:pPr>
            <w:r w:rsidRPr="00C94904">
              <w:t>WAR (file)</w:t>
            </w:r>
          </w:p>
        </w:tc>
        <w:tc>
          <w:tcPr>
            <w:tcW w:w="6390" w:type="dxa"/>
          </w:tcPr>
          <w:p w14:paraId="096EC090" w14:textId="77777777" w:rsidR="00604685" w:rsidRPr="00C94904" w:rsidRDefault="00604685" w:rsidP="00604685">
            <w:pPr>
              <w:spacing w:before="120" w:after="120"/>
            </w:pPr>
            <w:r w:rsidRPr="00C94904">
              <w:rPr>
                <w:b/>
                <w:bCs/>
              </w:rPr>
              <w:t>W</w:t>
            </w:r>
            <w:r w:rsidRPr="00C94904">
              <w:t xml:space="preserve">eb </w:t>
            </w:r>
            <w:proofErr w:type="spellStart"/>
            <w:r w:rsidRPr="00C94904">
              <w:rPr>
                <w:b/>
                <w:bCs/>
              </w:rPr>
              <w:t>AR</w:t>
            </w:r>
            <w:r w:rsidRPr="00C94904">
              <w:t>chive</w:t>
            </w:r>
            <w:proofErr w:type="spellEnd"/>
            <w:r w:rsidRPr="00C94904">
              <w:t xml:space="preserve"> file (.war extension)</w:t>
            </w:r>
            <w:r w:rsidRPr="00C94904">
              <w:fldChar w:fldCharType="begin"/>
            </w:r>
            <w:r w:rsidR="002E3858">
              <w:instrText>XE "war File:</w:instrText>
            </w:r>
            <w:r w:rsidRPr="00C94904">
              <w:instrText>Glossary"</w:instrText>
            </w:r>
            <w:r w:rsidRPr="00C94904">
              <w:fldChar w:fldCharType="end"/>
            </w:r>
            <w:r w:rsidRPr="00C94904">
              <w:fldChar w:fldCharType="begin"/>
            </w:r>
            <w:r w:rsidR="002E3858">
              <w:instrText>XE "Files:war:</w:instrText>
            </w:r>
            <w:r w:rsidRPr="00C94904">
              <w:instrText>Glossary"</w:instrText>
            </w:r>
            <w:r w:rsidRPr="00C94904">
              <w:fldChar w:fldCharType="end"/>
            </w:r>
            <w:r w:rsidRPr="00C94904">
              <w:t xml:space="preserve">. </w:t>
            </w:r>
            <w:r w:rsidRPr="00C94904">
              <w:rPr>
                <w:color w:val="000000"/>
              </w:rPr>
              <w:t>Web Modules are packaged in .war files.</w:t>
            </w:r>
            <w:r w:rsidRPr="00C94904">
              <w:t xml:space="preserve"> A war file does not need to contain jsps and/or html content. A war file can be deployed by itself.</w:t>
            </w:r>
          </w:p>
        </w:tc>
      </w:tr>
    </w:tbl>
    <w:p w14:paraId="776512FE" w14:textId="77777777" w:rsidR="009B4D3A" w:rsidRDefault="009B4D3A" w:rsidP="009B4D3A"/>
    <w:p w14:paraId="7B969CDF" w14:textId="77777777" w:rsidR="007E5398" w:rsidRPr="00236C69" w:rsidRDefault="007E5398" w:rsidP="009B4D3A"/>
    <w:tbl>
      <w:tblPr>
        <w:tblW w:w="0" w:type="auto"/>
        <w:tblLayout w:type="fixed"/>
        <w:tblLook w:val="0000" w:firstRow="0" w:lastRow="0" w:firstColumn="0" w:lastColumn="0" w:noHBand="0" w:noVBand="0"/>
      </w:tblPr>
      <w:tblGrid>
        <w:gridCol w:w="738"/>
        <w:gridCol w:w="8730"/>
      </w:tblGrid>
      <w:tr w:rsidR="009B4D3A" w:rsidRPr="00236C69" w14:paraId="22993129" w14:textId="77777777">
        <w:trPr>
          <w:cantSplit/>
        </w:trPr>
        <w:tc>
          <w:tcPr>
            <w:tcW w:w="738" w:type="dxa"/>
          </w:tcPr>
          <w:p w14:paraId="5C0D07ED" w14:textId="48E9D8CE" w:rsidR="009B4D3A" w:rsidRPr="00236C69" w:rsidRDefault="00350B2C" w:rsidP="005B6C56">
            <w:pPr>
              <w:spacing w:before="60" w:after="60"/>
              <w:ind w:left="-18"/>
            </w:pPr>
            <w:bookmarkStart w:id="879" w:name="OLE_LINK18"/>
            <w:bookmarkStart w:id="880" w:name="OLE_LINK19"/>
            <w:r>
              <w:rPr>
                <w:noProof/>
              </w:rPr>
              <w:lastRenderedPageBreak/>
              <w:drawing>
                <wp:inline distT="0" distB="0" distL="0" distR="0" wp14:anchorId="41F0EECD" wp14:editId="154310D8">
                  <wp:extent cx="284480" cy="284480"/>
                  <wp:effectExtent l="0" t="0" r="0" b="0"/>
                  <wp:docPr id="148" name="Picture 1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p>
        </w:tc>
        <w:tc>
          <w:tcPr>
            <w:tcW w:w="8730" w:type="dxa"/>
          </w:tcPr>
          <w:p w14:paraId="7AF6051B" w14:textId="77777777" w:rsidR="009B4D3A" w:rsidRPr="00236C69" w:rsidRDefault="009B4D3A" w:rsidP="005423C3">
            <w:pPr>
              <w:keepNext/>
              <w:keepLines/>
              <w:spacing w:before="60"/>
            </w:pPr>
            <w:smartTag w:uri="urn:schemas-microsoft-com:office:smarttags" w:element="stockticker">
              <w:r>
                <w:rPr>
                  <w:b/>
                </w:rPr>
                <w:t>REF</w:t>
              </w:r>
            </w:smartTag>
            <w:r w:rsidRPr="001C2923">
              <w:rPr>
                <w:b/>
              </w:rPr>
              <w:t>:</w:t>
            </w:r>
            <w:r>
              <w:t xml:space="preserve"> </w:t>
            </w:r>
            <w:r w:rsidRPr="00236C69">
              <w:t>For a comprehensive list of commonly used infrastructure- and security-related terms and</w:t>
            </w:r>
            <w:r w:rsidR="00CB78D1">
              <w:t xml:space="preserve"> definitions, please visit the </w:t>
            </w:r>
            <w:r w:rsidRPr="00236C69">
              <w:t>Glos</w:t>
            </w:r>
            <w:r w:rsidR="00406C73">
              <w:t xml:space="preserve">sary </w:t>
            </w:r>
            <w:r w:rsidR="00355D80">
              <w:t>Website</w:t>
            </w:r>
            <w:r>
              <w:fldChar w:fldCharType="begin"/>
            </w:r>
            <w:r>
              <w:instrText>XE "</w:instrText>
            </w:r>
            <w:r w:rsidRPr="00236C69">
              <w:rPr>
                <w:kern w:val="2"/>
              </w:rPr>
              <w:instrText>Glos</w:instrText>
            </w:r>
            <w:r w:rsidR="002E3858">
              <w:rPr>
                <w:kern w:val="2"/>
              </w:rPr>
              <w:instrText>sary:</w:instrText>
            </w:r>
            <w:r w:rsidR="00355D80">
              <w:rPr>
                <w:kern w:val="2"/>
              </w:rPr>
              <w:instrText>Website</w:instrText>
            </w:r>
            <w:r w:rsidR="002E3858">
              <w:rPr>
                <w:kern w:val="2"/>
              </w:rPr>
              <w:instrText xml:space="preserve">, </w:instrText>
            </w:r>
            <w:r w:rsidRPr="00236C69">
              <w:rPr>
                <w:kern w:val="2"/>
              </w:rPr>
              <w:instrText>Glossary</w:instrText>
            </w:r>
            <w:r>
              <w:instrText>"</w:instrText>
            </w:r>
            <w:r>
              <w:fldChar w:fldCharType="end"/>
            </w:r>
            <w:r>
              <w:fldChar w:fldCharType="begin"/>
            </w:r>
            <w:r>
              <w:instrText>XE "</w:instrText>
            </w:r>
            <w:r w:rsidRPr="00236C69">
              <w:instrText>Web Pages:</w:instrText>
            </w:r>
            <w:r w:rsidRPr="00236C69">
              <w:rPr>
                <w:kern w:val="2"/>
              </w:rPr>
              <w:instrText xml:space="preserve">Glossary </w:instrText>
            </w:r>
            <w:r w:rsidR="00355D80">
              <w:rPr>
                <w:kern w:val="2"/>
              </w:rPr>
              <w:instrText>Website</w:instrText>
            </w:r>
            <w:r w:rsidRPr="00236C69">
              <w:rPr>
                <w:kern w:val="2"/>
              </w:rPr>
              <w:instrText>, Glossary</w:instrText>
            </w:r>
            <w:r>
              <w:instrText>"</w:instrText>
            </w:r>
            <w:r>
              <w:fldChar w:fldCharType="end"/>
            </w:r>
            <w:r>
              <w:fldChar w:fldCharType="begin"/>
            </w:r>
            <w:r>
              <w:instrText>XE "</w:instrText>
            </w:r>
            <w:r w:rsidRPr="00236C69">
              <w:instrText>Home Pages:</w:instrText>
            </w:r>
            <w:r w:rsidRPr="00236C69">
              <w:rPr>
                <w:kern w:val="2"/>
              </w:rPr>
              <w:instrText xml:space="preserve">Glossary </w:instrText>
            </w:r>
            <w:r w:rsidR="00355D80">
              <w:rPr>
                <w:kern w:val="2"/>
              </w:rPr>
              <w:instrText>Website</w:instrText>
            </w:r>
            <w:r w:rsidRPr="00236C69">
              <w:rPr>
                <w:kern w:val="2"/>
              </w:rPr>
              <w:instrText>, Glossary</w:instrText>
            </w:r>
            <w:r>
              <w:instrText>"</w:instrText>
            </w:r>
            <w:r>
              <w:fldChar w:fldCharType="end"/>
            </w:r>
            <w:r w:rsidRPr="00AD4B8D">
              <w:rPr>
                <w:rFonts w:cs="Times New Roman"/>
              </w:rPr>
              <w:fldChar w:fldCharType="begin"/>
            </w:r>
            <w:r w:rsidRPr="00AD4B8D">
              <w:rPr>
                <w:rFonts w:cs="Times New Roman"/>
              </w:rPr>
              <w:instrText>XE "</w:instrText>
            </w:r>
            <w:r>
              <w:rPr>
                <w:rFonts w:cs="Times New Roman"/>
              </w:rPr>
              <w:instrText>URLs</w:instrText>
            </w:r>
            <w:r w:rsidRPr="00AD4B8D">
              <w:rPr>
                <w:rFonts w:cs="Times New Roman"/>
              </w:rPr>
              <w:instrText>:</w:instrText>
            </w:r>
            <w:r w:rsidRPr="00AD4B8D">
              <w:rPr>
                <w:rFonts w:cs="Times New Roman"/>
                <w:kern w:val="2"/>
              </w:rPr>
              <w:instrText xml:space="preserve">Glossary </w:instrText>
            </w:r>
            <w:r w:rsidR="00355D80">
              <w:rPr>
                <w:rFonts w:cs="Times New Roman"/>
                <w:kern w:val="2"/>
              </w:rPr>
              <w:instrText>Website</w:instrText>
            </w:r>
            <w:r w:rsidRPr="00AD4B8D">
              <w:rPr>
                <w:rFonts w:cs="Times New Roman"/>
                <w:kern w:val="2"/>
              </w:rPr>
              <w:instrText>, Glossary</w:instrText>
            </w:r>
            <w:r w:rsidRPr="00AD4B8D">
              <w:rPr>
                <w:rFonts w:cs="Times New Roman"/>
              </w:rPr>
              <w:instrText>"</w:instrText>
            </w:r>
            <w:r w:rsidRPr="00AD4B8D">
              <w:rPr>
                <w:rFonts w:cs="Times New Roman"/>
              </w:rPr>
              <w:fldChar w:fldCharType="end"/>
            </w:r>
            <w:r w:rsidRPr="00236C69">
              <w:t>:</w:t>
            </w:r>
          </w:p>
          <w:p w14:paraId="4B2EE03C" w14:textId="77777777" w:rsidR="009B4D3A" w:rsidRPr="008528DE" w:rsidRDefault="00A50F54" w:rsidP="005423C3">
            <w:pPr>
              <w:keepNext/>
              <w:keepLines/>
              <w:spacing w:before="120" w:after="60"/>
              <w:ind w:left="346"/>
            </w:pPr>
            <w:hyperlink r:id="rId107" w:history="1">
              <w:r w:rsidR="008528DE" w:rsidRPr="008528DE">
                <w:rPr>
                  <w:rStyle w:val="Hyperlink"/>
                  <w:color w:val="auto"/>
                  <w:u w:val="none"/>
                </w:rPr>
                <w:t>REDACTED</w:t>
              </w:r>
            </w:hyperlink>
          </w:p>
          <w:p w14:paraId="605D2859" w14:textId="77777777" w:rsidR="009B4D3A" w:rsidRPr="008528DE" w:rsidRDefault="009B4D3A" w:rsidP="005423C3">
            <w:pPr>
              <w:keepNext/>
              <w:keepLines/>
              <w:spacing w:before="60"/>
            </w:pPr>
            <w:r w:rsidRPr="008528DE">
              <w:t>For a comprehensive list</w:t>
            </w:r>
            <w:r w:rsidR="00CB78D1" w:rsidRPr="008528DE">
              <w:t xml:space="preserve"> of acronyms, please visit the </w:t>
            </w:r>
            <w:r w:rsidRPr="008528DE">
              <w:t xml:space="preserve">Acronyms </w:t>
            </w:r>
            <w:r w:rsidR="00355D80" w:rsidRPr="008528DE">
              <w:t>Website</w:t>
            </w:r>
            <w:r w:rsidRPr="008528DE">
              <w:fldChar w:fldCharType="begin"/>
            </w:r>
            <w:r w:rsidRPr="008528DE">
              <w:instrText>XE "</w:instrText>
            </w:r>
            <w:r w:rsidRPr="008528DE">
              <w:rPr>
                <w:kern w:val="2"/>
              </w:rPr>
              <w:instrText>Acronyms :</w:instrText>
            </w:r>
            <w:r w:rsidR="00355D80" w:rsidRPr="008528DE">
              <w:rPr>
                <w:kern w:val="2"/>
              </w:rPr>
              <w:instrText>Website</w:instrText>
            </w:r>
            <w:r w:rsidRPr="008528DE">
              <w:rPr>
                <w:kern w:val="2"/>
              </w:rPr>
              <w:instrText>, Glossary</w:instrText>
            </w:r>
            <w:r w:rsidRPr="008528DE">
              <w:instrText>"</w:instrText>
            </w:r>
            <w:r w:rsidRPr="008528DE">
              <w:fldChar w:fldCharType="end"/>
            </w:r>
            <w:r w:rsidRPr="008528DE">
              <w:fldChar w:fldCharType="begin"/>
            </w:r>
            <w:r w:rsidRPr="008528DE">
              <w:instrText>XE "Web Pages:</w:instrText>
            </w:r>
            <w:r w:rsidRPr="008528DE">
              <w:rPr>
                <w:kern w:val="2"/>
              </w:rPr>
              <w:instrText xml:space="preserve">Acronyms </w:instrText>
            </w:r>
            <w:r w:rsidR="00355D80" w:rsidRPr="008528DE">
              <w:rPr>
                <w:kern w:val="2"/>
              </w:rPr>
              <w:instrText>Website</w:instrText>
            </w:r>
            <w:r w:rsidRPr="008528DE">
              <w:rPr>
                <w:kern w:val="2"/>
              </w:rPr>
              <w:instrText>, Glossary</w:instrText>
            </w:r>
            <w:r w:rsidRPr="008528DE">
              <w:instrText>"</w:instrText>
            </w:r>
            <w:r w:rsidRPr="008528DE">
              <w:fldChar w:fldCharType="end"/>
            </w:r>
            <w:r w:rsidRPr="008528DE">
              <w:fldChar w:fldCharType="begin"/>
            </w:r>
            <w:r w:rsidRPr="008528DE">
              <w:instrText>XE "Home Pages:</w:instrText>
            </w:r>
            <w:r w:rsidRPr="008528DE">
              <w:rPr>
                <w:kern w:val="2"/>
              </w:rPr>
              <w:instrText xml:space="preserve">Acronyms </w:instrText>
            </w:r>
            <w:r w:rsidR="00355D80" w:rsidRPr="008528DE">
              <w:rPr>
                <w:kern w:val="2"/>
              </w:rPr>
              <w:instrText>Website</w:instrText>
            </w:r>
            <w:r w:rsidRPr="008528DE">
              <w:rPr>
                <w:kern w:val="2"/>
              </w:rPr>
              <w:instrText>, Glossary</w:instrText>
            </w:r>
            <w:r w:rsidRPr="008528DE">
              <w:instrText>"</w:instrText>
            </w:r>
            <w:r w:rsidRPr="008528DE">
              <w:fldChar w:fldCharType="end"/>
            </w:r>
            <w:r w:rsidRPr="008528DE">
              <w:rPr>
                <w:rFonts w:cs="Times New Roman"/>
              </w:rPr>
              <w:fldChar w:fldCharType="begin"/>
            </w:r>
            <w:r w:rsidRPr="008528DE">
              <w:rPr>
                <w:rFonts w:cs="Times New Roman"/>
              </w:rPr>
              <w:instrText>XE "URLs:</w:instrText>
            </w:r>
            <w:r w:rsidRPr="008528DE">
              <w:rPr>
                <w:rFonts w:cs="Times New Roman"/>
                <w:kern w:val="2"/>
              </w:rPr>
              <w:instrText xml:space="preserve">Acronyms </w:instrText>
            </w:r>
            <w:r w:rsidR="00355D80" w:rsidRPr="008528DE">
              <w:rPr>
                <w:rFonts w:cs="Times New Roman"/>
                <w:kern w:val="2"/>
              </w:rPr>
              <w:instrText>Website</w:instrText>
            </w:r>
            <w:r w:rsidRPr="008528DE">
              <w:rPr>
                <w:rFonts w:cs="Times New Roman"/>
                <w:kern w:val="2"/>
              </w:rPr>
              <w:instrText>, Glossary</w:instrText>
            </w:r>
            <w:r w:rsidRPr="008528DE">
              <w:rPr>
                <w:rFonts w:cs="Times New Roman"/>
              </w:rPr>
              <w:instrText>"</w:instrText>
            </w:r>
            <w:r w:rsidRPr="008528DE">
              <w:rPr>
                <w:rFonts w:cs="Times New Roman"/>
              </w:rPr>
              <w:fldChar w:fldCharType="end"/>
            </w:r>
            <w:r w:rsidRPr="008528DE">
              <w:t>:</w:t>
            </w:r>
          </w:p>
          <w:p w14:paraId="70E1D444" w14:textId="77777777" w:rsidR="009B4D3A" w:rsidRPr="00AB0878" w:rsidRDefault="00A50F54" w:rsidP="005423C3">
            <w:pPr>
              <w:keepNext/>
              <w:keepLines/>
              <w:spacing w:before="120" w:after="60"/>
              <w:ind w:left="346"/>
              <w:rPr>
                <w:color w:val="0000FF"/>
                <w:u w:val="single"/>
              </w:rPr>
            </w:pPr>
            <w:hyperlink r:id="rId108" w:history="1">
              <w:r w:rsidR="008528DE" w:rsidRPr="008528DE">
                <w:rPr>
                  <w:rStyle w:val="Hyperlink"/>
                  <w:color w:val="auto"/>
                  <w:u w:val="none"/>
                </w:rPr>
                <w:t>REDACTED</w:t>
              </w:r>
            </w:hyperlink>
          </w:p>
        </w:tc>
      </w:tr>
    </w:tbl>
    <w:p w14:paraId="69FFC07E" w14:textId="77777777" w:rsidR="00604685" w:rsidRDefault="00604685" w:rsidP="00604685"/>
    <w:bookmarkEnd w:id="879"/>
    <w:bookmarkEnd w:id="880"/>
    <w:p w14:paraId="1388905F" w14:textId="77777777" w:rsidR="00604685" w:rsidRDefault="00604685" w:rsidP="00604685"/>
    <w:p w14:paraId="791743E1" w14:textId="77777777" w:rsidR="00604685" w:rsidRPr="00C94904" w:rsidRDefault="00604685" w:rsidP="00604685">
      <w:r>
        <w:br w:type="page"/>
      </w:r>
    </w:p>
    <w:p w14:paraId="0C9417DC" w14:textId="77777777" w:rsidR="00604685" w:rsidRDefault="00604685" w:rsidP="00604685"/>
    <w:p w14:paraId="286415FC" w14:textId="77777777" w:rsidR="00604685" w:rsidRPr="00C94904" w:rsidRDefault="00604685" w:rsidP="006C2BC0"/>
    <w:p w14:paraId="22AC2DD4" w14:textId="77777777" w:rsidR="00604685" w:rsidRPr="00C94904" w:rsidRDefault="00604685" w:rsidP="006C2BC0">
      <w:pPr>
        <w:sectPr w:rsidR="00604685" w:rsidRPr="00C94904" w:rsidSect="00915F59">
          <w:headerReference w:type="even" r:id="rId109"/>
          <w:headerReference w:type="default" r:id="rId110"/>
          <w:footerReference w:type="even" r:id="rId111"/>
          <w:footerReference w:type="default" r:id="rId112"/>
          <w:headerReference w:type="first" r:id="rId113"/>
          <w:footerReference w:type="first" r:id="rId114"/>
          <w:pgSz w:w="12240" w:h="15840" w:code="1"/>
          <w:pgMar w:top="1440" w:right="1440" w:bottom="1440" w:left="1440" w:header="720" w:footer="720" w:gutter="0"/>
          <w:pgNumType w:start="1"/>
          <w:cols w:space="720"/>
          <w:titlePg/>
        </w:sectPr>
      </w:pPr>
    </w:p>
    <w:p w14:paraId="4266EA38" w14:textId="77777777" w:rsidR="00604685" w:rsidRPr="00C94904" w:rsidRDefault="00604685" w:rsidP="00563CE2">
      <w:pPr>
        <w:pStyle w:val="Heading3"/>
      </w:pPr>
      <w:bookmarkStart w:id="881" w:name="_Toc83538894"/>
      <w:bookmarkStart w:id="882" w:name="_Toc84037029"/>
      <w:bookmarkStart w:id="883" w:name="_Toc84044251"/>
      <w:bookmarkStart w:id="884" w:name="_Toc226446658"/>
      <w:r w:rsidRPr="00C94904">
        <w:lastRenderedPageBreak/>
        <w:t>Index</w:t>
      </w:r>
      <w:bookmarkEnd w:id="881"/>
      <w:bookmarkEnd w:id="882"/>
      <w:bookmarkEnd w:id="883"/>
      <w:bookmarkEnd w:id="884"/>
    </w:p>
    <w:p w14:paraId="013435C6" w14:textId="77777777" w:rsidR="00604685" w:rsidRPr="00C94904" w:rsidRDefault="00604685" w:rsidP="00604685">
      <w:pPr>
        <w:keepNext/>
        <w:keepLines/>
        <w:autoSpaceDE w:val="0"/>
        <w:autoSpaceDN w:val="0"/>
        <w:adjustRightInd w:val="0"/>
      </w:pPr>
    </w:p>
    <w:p w14:paraId="4AFF8EB9" w14:textId="77777777" w:rsidR="00604685" w:rsidRPr="00C94904" w:rsidRDefault="00604685" w:rsidP="00604685">
      <w:pPr>
        <w:keepNext/>
        <w:keepLines/>
        <w:autoSpaceDE w:val="0"/>
        <w:autoSpaceDN w:val="0"/>
        <w:adjustRightInd w:val="0"/>
      </w:pPr>
    </w:p>
    <w:p w14:paraId="491325FA" w14:textId="77777777" w:rsidR="00FC2DFF" w:rsidRDefault="00A94DDB" w:rsidP="00604685">
      <w:pPr>
        <w:autoSpaceDE w:val="0"/>
        <w:autoSpaceDN w:val="0"/>
        <w:adjustRightInd w:val="0"/>
        <w:rPr>
          <w:noProof/>
        </w:rPr>
        <w:sectPr w:rsidR="00FC2DFF" w:rsidSect="00FC2DFF">
          <w:headerReference w:type="even" r:id="rId115"/>
          <w:headerReference w:type="default" r:id="rId116"/>
          <w:footerReference w:type="even" r:id="rId117"/>
          <w:footerReference w:type="default" r:id="rId118"/>
          <w:footerReference w:type="first" r:id="rId119"/>
          <w:pgSz w:w="12240" w:h="15840" w:code="1"/>
          <w:pgMar w:top="1440" w:right="1440" w:bottom="1440" w:left="1440" w:header="720" w:footer="720" w:gutter="0"/>
          <w:pgNumType w:start="1"/>
          <w:cols w:space="720"/>
          <w:titlePg/>
        </w:sectPr>
      </w:pPr>
      <w:r>
        <w:fldChar w:fldCharType="begin"/>
      </w:r>
      <w:r>
        <w:instrText xml:space="preserve"> INDEX \h "A" \c "2" \z "1033" </w:instrText>
      </w:r>
      <w:r>
        <w:fldChar w:fldCharType="separate"/>
      </w:r>
    </w:p>
    <w:p w14:paraId="7EA4B3CB" w14:textId="77777777" w:rsidR="00FC2DFF" w:rsidRDefault="00FC2DFF">
      <w:pPr>
        <w:pStyle w:val="IndexHeading"/>
        <w:keepNext/>
        <w:tabs>
          <w:tab w:val="right" w:leader="dot" w:pos="4310"/>
        </w:tabs>
        <w:rPr>
          <w:rFonts w:ascii="Calibri" w:hAnsi="Calibri" w:cs="Times New Roman"/>
          <w:b w:val="0"/>
          <w:bCs w:val="0"/>
          <w:noProof/>
        </w:rPr>
      </w:pPr>
      <w:r>
        <w:rPr>
          <w:noProof/>
        </w:rPr>
        <w:t>A</w:t>
      </w:r>
    </w:p>
    <w:p w14:paraId="0F9279FF" w14:textId="77777777" w:rsidR="00FC2DFF" w:rsidRDefault="00FC2DFF">
      <w:pPr>
        <w:pStyle w:val="Index1"/>
        <w:tabs>
          <w:tab w:val="right" w:leader="dot" w:pos="4310"/>
        </w:tabs>
        <w:rPr>
          <w:noProof/>
        </w:rPr>
      </w:pPr>
      <w:r>
        <w:rPr>
          <w:noProof/>
        </w:rPr>
        <w:t>Ability for the User to Switch Divisions, 7-10</w:t>
      </w:r>
    </w:p>
    <w:p w14:paraId="015ED9DF" w14:textId="77777777" w:rsidR="00FC2DFF" w:rsidRDefault="00FC2DFF">
      <w:pPr>
        <w:pStyle w:val="Index1"/>
        <w:tabs>
          <w:tab w:val="right" w:leader="dot" w:pos="4310"/>
        </w:tabs>
        <w:rPr>
          <w:noProof/>
        </w:rPr>
      </w:pPr>
      <w:r>
        <w:rPr>
          <w:noProof/>
        </w:rPr>
        <w:t>Access Code</w:t>
      </w:r>
    </w:p>
    <w:p w14:paraId="2ED8F643" w14:textId="77777777" w:rsidR="00FC2DFF" w:rsidRDefault="00FC2DFF">
      <w:pPr>
        <w:pStyle w:val="Index2"/>
        <w:tabs>
          <w:tab w:val="right" w:leader="dot" w:pos="4310"/>
        </w:tabs>
        <w:rPr>
          <w:noProof/>
        </w:rPr>
      </w:pPr>
      <w:r>
        <w:rPr>
          <w:noProof/>
        </w:rPr>
        <w:t>Not Valid (Error Message), 11-8</w:t>
      </w:r>
    </w:p>
    <w:p w14:paraId="546C2F4C" w14:textId="77777777" w:rsidR="00FC2DFF" w:rsidRDefault="00FC2DFF">
      <w:pPr>
        <w:pStyle w:val="Index1"/>
        <w:tabs>
          <w:tab w:val="right" w:leader="dot" w:pos="4310"/>
        </w:tabs>
        <w:rPr>
          <w:noProof/>
        </w:rPr>
      </w:pPr>
      <w:r>
        <w:rPr>
          <w:noProof/>
        </w:rPr>
        <w:t>Access VA Standard Data Services (SDS) Tables, 4-3</w:t>
      </w:r>
    </w:p>
    <w:p w14:paraId="555F5C79" w14:textId="77777777" w:rsidR="00FC2DFF" w:rsidRDefault="00FC2DFF">
      <w:pPr>
        <w:pStyle w:val="Index1"/>
        <w:tabs>
          <w:tab w:val="right" w:leader="dot" w:pos="4310"/>
        </w:tabs>
        <w:rPr>
          <w:noProof/>
        </w:rPr>
      </w:pPr>
      <w:r>
        <w:rPr>
          <w:noProof/>
        </w:rPr>
        <w:t>Acknowledgements, xiii</w:t>
      </w:r>
    </w:p>
    <w:p w14:paraId="466B78A8" w14:textId="77777777" w:rsidR="00FC2DFF" w:rsidRDefault="00FC2DFF">
      <w:pPr>
        <w:pStyle w:val="Index1"/>
        <w:tabs>
          <w:tab w:val="right" w:leader="dot" w:pos="4310"/>
        </w:tabs>
        <w:rPr>
          <w:noProof/>
        </w:rPr>
      </w:pPr>
      <w:r w:rsidRPr="005375DF">
        <w:rPr>
          <w:noProof/>
          <w:kern w:val="2"/>
        </w:rPr>
        <w:t>Acronyms</w:t>
      </w:r>
    </w:p>
    <w:p w14:paraId="240091AF" w14:textId="77777777" w:rsidR="00FC2DFF" w:rsidRDefault="00FC2DFF">
      <w:pPr>
        <w:pStyle w:val="Index2"/>
        <w:tabs>
          <w:tab w:val="right" w:leader="dot" w:pos="4310"/>
        </w:tabs>
        <w:rPr>
          <w:noProof/>
        </w:rPr>
      </w:pPr>
      <w:r w:rsidRPr="005375DF">
        <w:rPr>
          <w:noProof/>
          <w:kern w:val="2"/>
        </w:rPr>
        <w:t>Website, Glossary</w:t>
      </w:r>
      <w:r>
        <w:rPr>
          <w:noProof/>
        </w:rPr>
        <w:t>, 5</w:t>
      </w:r>
    </w:p>
    <w:p w14:paraId="44E1B972" w14:textId="77777777" w:rsidR="00FC2DFF" w:rsidRDefault="00FC2DFF">
      <w:pPr>
        <w:pStyle w:val="Index1"/>
        <w:tabs>
          <w:tab w:val="right" w:leader="dot" w:pos="4310"/>
        </w:tabs>
        <w:rPr>
          <w:noProof/>
        </w:rPr>
      </w:pPr>
      <w:r w:rsidRPr="005375DF">
        <w:rPr>
          <w:noProof/>
          <w:kern w:val="2"/>
        </w:rPr>
        <w:t>ACTIVE by Custodial Package Option</w:t>
      </w:r>
      <w:r>
        <w:rPr>
          <w:noProof/>
        </w:rPr>
        <w:t xml:space="preserve">, </w:t>
      </w:r>
      <w:r>
        <w:rPr>
          <w:noProof/>
          <w:kern w:val="2"/>
        </w:rPr>
        <w:t>8-10</w:t>
      </w:r>
    </w:p>
    <w:p w14:paraId="22942036" w14:textId="77777777" w:rsidR="00FC2DFF" w:rsidRDefault="00FC2DFF">
      <w:pPr>
        <w:pStyle w:val="Index1"/>
        <w:tabs>
          <w:tab w:val="right" w:leader="dot" w:pos="4310"/>
        </w:tabs>
        <w:rPr>
          <w:noProof/>
        </w:rPr>
      </w:pPr>
      <w:r>
        <w:rPr>
          <w:noProof/>
        </w:rPr>
        <w:t>Administer</w:t>
      </w:r>
    </w:p>
    <w:p w14:paraId="27A46A45" w14:textId="77777777" w:rsidR="00FC2DFF" w:rsidRDefault="00FC2DFF">
      <w:pPr>
        <w:pStyle w:val="Index2"/>
        <w:tabs>
          <w:tab w:val="right" w:leader="dot" w:pos="4310"/>
        </w:tabs>
        <w:rPr>
          <w:noProof/>
        </w:rPr>
      </w:pPr>
      <w:r>
        <w:rPr>
          <w:noProof/>
        </w:rPr>
        <w:t>Roles, 5-6</w:t>
      </w:r>
    </w:p>
    <w:p w14:paraId="698DAAD0" w14:textId="77777777" w:rsidR="00FC2DFF" w:rsidRDefault="00FC2DFF">
      <w:pPr>
        <w:pStyle w:val="Index2"/>
        <w:tabs>
          <w:tab w:val="right" w:leader="dot" w:pos="4310"/>
        </w:tabs>
        <w:rPr>
          <w:noProof/>
        </w:rPr>
      </w:pPr>
      <w:r>
        <w:rPr>
          <w:noProof/>
        </w:rPr>
        <w:t>Users, 5-6</w:t>
      </w:r>
    </w:p>
    <w:p w14:paraId="7ADECDEB" w14:textId="77777777" w:rsidR="00FC2DFF" w:rsidRDefault="00FC2DFF">
      <w:pPr>
        <w:pStyle w:val="Index1"/>
        <w:tabs>
          <w:tab w:val="right" w:leader="dot" w:pos="4310"/>
        </w:tabs>
        <w:rPr>
          <w:noProof/>
        </w:rPr>
      </w:pPr>
      <w:r w:rsidRPr="005375DF">
        <w:rPr>
          <w:noProof/>
          <w:kern w:val="2"/>
        </w:rPr>
        <w:t>Adobe</w:t>
      </w:r>
    </w:p>
    <w:p w14:paraId="508EA0D6" w14:textId="77777777" w:rsidR="00FC2DFF" w:rsidRDefault="00FC2DFF">
      <w:pPr>
        <w:pStyle w:val="Index2"/>
        <w:tabs>
          <w:tab w:val="right" w:leader="dot" w:pos="4310"/>
        </w:tabs>
        <w:rPr>
          <w:noProof/>
        </w:rPr>
      </w:pPr>
      <w:r w:rsidRPr="005375DF">
        <w:rPr>
          <w:noProof/>
          <w:kern w:val="2"/>
        </w:rPr>
        <w:t>Website</w:t>
      </w:r>
      <w:r>
        <w:rPr>
          <w:noProof/>
        </w:rPr>
        <w:t>, xvii</w:t>
      </w:r>
    </w:p>
    <w:p w14:paraId="0ABD2450" w14:textId="77777777" w:rsidR="00FC2DFF" w:rsidRDefault="00FC2DFF">
      <w:pPr>
        <w:pStyle w:val="Index1"/>
        <w:tabs>
          <w:tab w:val="right" w:leader="dot" w:pos="4310"/>
        </w:tabs>
        <w:rPr>
          <w:noProof/>
        </w:rPr>
      </w:pPr>
      <w:r>
        <w:rPr>
          <w:noProof/>
        </w:rPr>
        <w:t>Alerts, 9-1</w:t>
      </w:r>
    </w:p>
    <w:p w14:paraId="1526BA20" w14:textId="77777777" w:rsidR="00FC2DFF" w:rsidRDefault="00FC2DFF">
      <w:pPr>
        <w:pStyle w:val="Index1"/>
        <w:tabs>
          <w:tab w:val="right" w:leader="dot" w:pos="4310"/>
        </w:tabs>
        <w:rPr>
          <w:noProof/>
        </w:rPr>
      </w:pPr>
      <w:r>
        <w:rPr>
          <w:noProof/>
        </w:rPr>
        <w:t>All Divisions at the Login Division's Computing Facility, 7-11</w:t>
      </w:r>
    </w:p>
    <w:p w14:paraId="09BF25C9" w14:textId="77777777" w:rsidR="00FC2DFF" w:rsidRDefault="00FC2DFF">
      <w:pPr>
        <w:pStyle w:val="Index1"/>
        <w:tabs>
          <w:tab w:val="right" w:leader="dot" w:pos="4310"/>
        </w:tabs>
        <w:rPr>
          <w:noProof/>
        </w:rPr>
      </w:pPr>
      <w:r>
        <w:rPr>
          <w:noProof/>
        </w:rPr>
        <w:t>Announcement Text, Sample, 6-5</w:t>
      </w:r>
    </w:p>
    <w:p w14:paraId="0519406D" w14:textId="77777777" w:rsidR="00FC2DFF" w:rsidRDefault="00FC2DFF">
      <w:pPr>
        <w:pStyle w:val="Index1"/>
        <w:tabs>
          <w:tab w:val="right" w:leader="dot" w:pos="4310"/>
        </w:tabs>
        <w:rPr>
          <w:noProof/>
        </w:rPr>
      </w:pPr>
      <w:r w:rsidRPr="005375DF">
        <w:rPr>
          <w:noProof/>
          <w:kern w:val="2"/>
        </w:rPr>
        <w:t>Apache</w:t>
      </w:r>
    </w:p>
    <w:p w14:paraId="34C9561D" w14:textId="77777777" w:rsidR="00FC2DFF" w:rsidRDefault="00FC2DFF">
      <w:pPr>
        <w:pStyle w:val="Index2"/>
        <w:tabs>
          <w:tab w:val="right" w:leader="dot" w:pos="4310"/>
        </w:tabs>
        <w:rPr>
          <w:noProof/>
        </w:rPr>
      </w:pPr>
      <w:r w:rsidRPr="005375DF">
        <w:rPr>
          <w:noProof/>
          <w:kern w:val="2"/>
        </w:rPr>
        <w:t>Jakarta Cactus</w:t>
      </w:r>
    </w:p>
    <w:p w14:paraId="2AF95913" w14:textId="77777777" w:rsidR="00FC2DFF" w:rsidRDefault="00FC2DFF">
      <w:pPr>
        <w:pStyle w:val="Index3"/>
        <w:tabs>
          <w:tab w:val="right" w:leader="dot" w:pos="4310"/>
        </w:tabs>
        <w:rPr>
          <w:noProof/>
        </w:rPr>
      </w:pPr>
      <w:r w:rsidRPr="005375DF">
        <w:rPr>
          <w:noProof/>
          <w:kern w:val="2"/>
        </w:rPr>
        <w:t>Website</w:t>
      </w:r>
      <w:r>
        <w:rPr>
          <w:noProof/>
        </w:rPr>
        <w:t xml:space="preserve">, </w:t>
      </w:r>
      <w:r>
        <w:rPr>
          <w:noProof/>
          <w:kern w:val="2"/>
        </w:rPr>
        <w:t>10-1</w:t>
      </w:r>
    </w:p>
    <w:p w14:paraId="3ADAECC5" w14:textId="77777777" w:rsidR="00FC2DFF" w:rsidRDefault="00FC2DFF">
      <w:pPr>
        <w:pStyle w:val="Index2"/>
        <w:tabs>
          <w:tab w:val="right" w:leader="dot" w:pos="4310"/>
        </w:tabs>
        <w:rPr>
          <w:noProof/>
        </w:rPr>
      </w:pPr>
      <w:r w:rsidRPr="005375DF">
        <w:rPr>
          <w:noProof/>
          <w:kern w:val="2"/>
        </w:rPr>
        <w:t>Jakarta Project</w:t>
      </w:r>
    </w:p>
    <w:p w14:paraId="7BBA0440" w14:textId="77777777" w:rsidR="00FC2DFF" w:rsidRDefault="00FC2DFF">
      <w:pPr>
        <w:pStyle w:val="Index3"/>
        <w:tabs>
          <w:tab w:val="right" w:leader="dot" w:pos="4310"/>
        </w:tabs>
        <w:rPr>
          <w:noProof/>
        </w:rPr>
      </w:pPr>
      <w:r w:rsidRPr="005375DF">
        <w:rPr>
          <w:noProof/>
          <w:kern w:val="2"/>
        </w:rPr>
        <w:t>Website</w:t>
      </w:r>
      <w:r>
        <w:rPr>
          <w:noProof/>
        </w:rPr>
        <w:t xml:space="preserve">, </w:t>
      </w:r>
      <w:r>
        <w:rPr>
          <w:noProof/>
          <w:kern w:val="2"/>
        </w:rPr>
        <w:t>4-6</w:t>
      </w:r>
    </w:p>
    <w:p w14:paraId="2A41FE6B" w14:textId="77777777" w:rsidR="00FC2DFF" w:rsidRDefault="00FC2DFF">
      <w:pPr>
        <w:pStyle w:val="Index1"/>
        <w:tabs>
          <w:tab w:val="right" w:leader="dot" w:pos="4310"/>
        </w:tabs>
        <w:rPr>
          <w:noProof/>
        </w:rPr>
      </w:pPr>
      <w:r>
        <w:rPr>
          <w:noProof/>
        </w:rPr>
        <w:t>APIs</w:t>
      </w:r>
    </w:p>
    <w:p w14:paraId="40CA0964" w14:textId="77777777" w:rsidR="00FC2DFF" w:rsidRDefault="00FC2DFF">
      <w:pPr>
        <w:pStyle w:val="Index2"/>
        <w:tabs>
          <w:tab w:val="right" w:leader="dot" w:pos="4310"/>
        </w:tabs>
        <w:rPr>
          <w:noProof/>
        </w:rPr>
      </w:pPr>
      <w:r w:rsidRPr="005375DF">
        <w:rPr>
          <w:noProof/>
          <w:color w:val="000000"/>
        </w:rPr>
        <w:t>Institution getVistaProvider()</w:t>
      </w:r>
      <w:r>
        <w:rPr>
          <w:noProof/>
        </w:rPr>
        <w:t xml:space="preserve">, </w:t>
      </w:r>
      <w:r>
        <w:rPr>
          <w:noProof/>
          <w:color w:val="000000"/>
        </w:rPr>
        <w:t>7-1</w:t>
      </w:r>
      <w:r>
        <w:rPr>
          <w:noProof/>
        </w:rPr>
        <w:t xml:space="preserve">, </w:t>
      </w:r>
      <w:r>
        <w:rPr>
          <w:noProof/>
          <w:color w:val="000000"/>
        </w:rPr>
        <w:t>7-2</w:t>
      </w:r>
    </w:p>
    <w:p w14:paraId="21D715D9" w14:textId="77777777" w:rsidR="00FC2DFF" w:rsidRDefault="00FC2DFF">
      <w:pPr>
        <w:pStyle w:val="Index1"/>
        <w:tabs>
          <w:tab w:val="right" w:leader="dot" w:pos="4310"/>
        </w:tabs>
        <w:rPr>
          <w:noProof/>
        </w:rPr>
      </w:pPr>
      <w:r>
        <w:rPr>
          <w:noProof/>
        </w:rPr>
        <w:t>Appendix A—Sample Deployment Descriptors, 12-1</w:t>
      </w:r>
    </w:p>
    <w:p w14:paraId="536DFB79" w14:textId="77777777" w:rsidR="00FC2DFF" w:rsidRDefault="00FC2DFF">
      <w:pPr>
        <w:pStyle w:val="Index1"/>
        <w:tabs>
          <w:tab w:val="right" w:leader="dot" w:pos="4310"/>
        </w:tabs>
        <w:rPr>
          <w:noProof/>
        </w:rPr>
      </w:pPr>
      <w:r>
        <w:rPr>
          <w:noProof/>
        </w:rPr>
        <w:t>Appendix B—Mapping WebLogic Group Names with J2EE Security Role Names, 13-1</w:t>
      </w:r>
    </w:p>
    <w:p w14:paraId="3D554266" w14:textId="77777777" w:rsidR="00FC2DFF" w:rsidRDefault="00FC2DFF">
      <w:pPr>
        <w:pStyle w:val="Index1"/>
        <w:tabs>
          <w:tab w:val="right" w:leader="dot" w:pos="4310"/>
        </w:tabs>
        <w:rPr>
          <w:noProof/>
        </w:rPr>
      </w:pPr>
      <w:r>
        <w:rPr>
          <w:noProof/>
        </w:rPr>
        <w:t>Application Involvement in User/Role Management, 7-1</w:t>
      </w:r>
    </w:p>
    <w:p w14:paraId="0AE11D0C" w14:textId="77777777" w:rsidR="00FC2DFF" w:rsidRDefault="00FC2DFF">
      <w:pPr>
        <w:pStyle w:val="Index1"/>
        <w:tabs>
          <w:tab w:val="right" w:leader="dot" w:pos="4310"/>
        </w:tabs>
        <w:rPr>
          <w:noProof/>
        </w:rPr>
      </w:pPr>
      <w:r>
        <w:rPr>
          <w:noProof/>
        </w:rPr>
        <w:t>Application Servers</w:t>
      </w:r>
    </w:p>
    <w:p w14:paraId="79240E9A" w14:textId="77777777" w:rsidR="00FC2DFF" w:rsidRDefault="00FC2DFF">
      <w:pPr>
        <w:pStyle w:val="Index2"/>
        <w:tabs>
          <w:tab w:val="right" w:leader="dot" w:pos="4310"/>
        </w:tabs>
        <w:rPr>
          <w:noProof/>
        </w:rPr>
      </w:pPr>
      <w:r>
        <w:rPr>
          <w:noProof/>
        </w:rPr>
        <w:t xml:space="preserve">WebLogic, xv, </w:t>
      </w:r>
      <w:r>
        <w:rPr>
          <w:rFonts w:cs="Times"/>
          <w:noProof/>
        </w:rPr>
        <w:t>1-2</w:t>
      </w:r>
      <w:r>
        <w:rPr>
          <w:noProof/>
        </w:rPr>
        <w:t xml:space="preserve">, </w:t>
      </w:r>
      <w:r>
        <w:rPr>
          <w:rFonts w:cs="Times"/>
          <w:noProof/>
        </w:rPr>
        <w:t>1-3</w:t>
      </w:r>
      <w:r>
        <w:rPr>
          <w:noProof/>
        </w:rPr>
        <w:t>, 4-1, 4-2, 9-3</w:t>
      </w:r>
    </w:p>
    <w:p w14:paraId="77512174" w14:textId="77777777" w:rsidR="00FC2DFF" w:rsidRDefault="00FC2DFF">
      <w:pPr>
        <w:pStyle w:val="Index2"/>
        <w:tabs>
          <w:tab w:val="right" w:leader="dot" w:pos="4310"/>
        </w:tabs>
        <w:rPr>
          <w:noProof/>
        </w:rPr>
      </w:pPr>
      <w:r w:rsidRPr="005375DF">
        <w:rPr>
          <w:noProof/>
          <w:color w:val="000000"/>
        </w:rPr>
        <w:t>WebLogic 8.1 (</w:t>
      </w:r>
      <w:r>
        <w:rPr>
          <w:noProof/>
        </w:rPr>
        <w:t>SP4 or higher</w:t>
      </w:r>
      <w:r w:rsidRPr="005375DF">
        <w:rPr>
          <w:noProof/>
          <w:color w:val="000000"/>
        </w:rPr>
        <w:t>)</w:t>
      </w:r>
      <w:r>
        <w:rPr>
          <w:noProof/>
        </w:rPr>
        <w:t>, xvi</w:t>
      </w:r>
    </w:p>
    <w:p w14:paraId="7E7D548D" w14:textId="77777777" w:rsidR="00FC2DFF" w:rsidRDefault="00FC2DFF">
      <w:pPr>
        <w:pStyle w:val="Index1"/>
        <w:tabs>
          <w:tab w:val="right" w:leader="dot" w:pos="4310"/>
        </w:tabs>
        <w:rPr>
          <w:noProof/>
        </w:rPr>
      </w:pPr>
      <w:r>
        <w:rPr>
          <w:noProof/>
        </w:rPr>
        <w:t>application.xml File, 12-1</w:t>
      </w:r>
    </w:p>
    <w:p w14:paraId="29219757" w14:textId="77777777" w:rsidR="00FC2DFF" w:rsidRDefault="00FC2DFF">
      <w:pPr>
        <w:pStyle w:val="Index1"/>
        <w:tabs>
          <w:tab w:val="right" w:leader="dot" w:pos="4310"/>
        </w:tabs>
        <w:rPr>
          <w:noProof/>
        </w:rPr>
      </w:pPr>
      <w:r>
        <w:rPr>
          <w:noProof/>
        </w:rPr>
        <w:t>Archiving, 8-7</w:t>
      </w:r>
    </w:p>
    <w:p w14:paraId="08B7B0A9" w14:textId="77777777" w:rsidR="00FC2DFF" w:rsidRDefault="00FC2DFF">
      <w:pPr>
        <w:pStyle w:val="Index1"/>
        <w:tabs>
          <w:tab w:val="right" w:leader="dot" w:pos="4310"/>
        </w:tabs>
        <w:rPr>
          <w:noProof/>
        </w:rPr>
      </w:pPr>
      <w:r w:rsidRPr="005375DF">
        <w:rPr>
          <w:noProof/>
          <w:kern w:val="2"/>
        </w:rPr>
        <w:t>ASIS Documents</w:t>
      </w:r>
    </w:p>
    <w:p w14:paraId="0A0104E3" w14:textId="77777777" w:rsidR="00FC2DFF" w:rsidRDefault="00FC2DFF">
      <w:pPr>
        <w:pStyle w:val="Index2"/>
        <w:tabs>
          <w:tab w:val="right" w:leader="dot" w:pos="4310"/>
        </w:tabs>
        <w:rPr>
          <w:noProof/>
        </w:rPr>
      </w:pPr>
      <w:r w:rsidRPr="005375DF">
        <w:rPr>
          <w:noProof/>
          <w:kern w:val="2"/>
        </w:rPr>
        <w:t>Log4j Guidelines Website</w:t>
      </w:r>
      <w:r>
        <w:rPr>
          <w:noProof/>
        </w:rPr>
        <w:t xml:space="preserve">, </w:t>
      </w:r>
      <w:r>
        <w:rPr>
          <w:noProof/>
          <w:kern w:val="2"/>
        </w:rPr>
        <w:t>8-2</w:t>
      </w:r>
    </w:p>
    <w:p w14:paraId="6425227F" w14:textId="77777777" w:rsidR="00FC2DFF" w:rsidRDefault="00FC2DFF">
      <w:pPr>
        <w:pStyle w:val="Index1"/>
        <w:tabs>
          <w:tab w:val="right" w:leader="dot" w:pos="4310"/>
        </w:tabs>
        <w:rPr>
          <w:noProof/>
        </w:rPr>
      </w:pPr>
      <w:r>
        <w:rPr>
          <w:noProof/>
        </w:rPr>
        <w:t>Assumptions</w:t>
      </w:r>
    </w:p>
    <w:p w14:paraId="7FA95E84" w14:textId="77777777" w:rsidR="00FC2DFF" w:rsidRDefault="00FC2DFF">
      <w:pPr>
        <w:pStyle w:val="Index2"/>
        <w:tabs>
          <w:tab w:val="right" w:leader="dot" w:pos="4310"/>
        </w:tabs>
        <w:rPr>
          <w:noProof/>
        </w:rPr>
      </w:pPr>
      <w:r>
        <w:rPr>
          <w:noProof/>
        </w:rPr>
        <w:t>About the Reader, xvi</w:t>
      </w:r>
    </w:p>
    <w:p w14:paraId="1F9BDBE0" w14:textId="77777777" w:rsidR="00FC2DFF" w:rsidRDefault="00FC2DFF">
      <w:pPr>
        <w:pStyle w:val="Index2"/>
        <w:tabs>
          <w:tab w:val="right" w:leader="dot" w:pos="4310"/>
        </w:tabs>
        <w:rPr>
          <w:noProof/>
        </w:rPr>
      </w:pPr>
      <w:r>
        <w:rPr>
          <w:noProof/>
        </w:rPr>
        <w:t>When Implementing KAAJEE, 4-1</w:t>
      </w:r>
    </w:p>
    <w:p w14:paraId="394EE5D6" w14:textId="77777777" w:rsidR="00FC2DFF" w:rsidRDefault="00FC2DFF">
      <w:pPr>
        <w:pStyle w:val="Index1"/>
        <w:tabs>
          <w:tab w:val="right" w:leader="dot" w:pos="4310"/>
        </w:tabs>
        <w:rPr>
          <w:noProof/>
        </w:rPr>
      </w:pPr>
      <w:r>
        <w:rPr>
          <w:noProof/>
        </w:rPr>
        <w:t>Auditing</w:t>
      </w:r>
    </w:p>
    <w:p w14:paraId="22D404D5" w14:textId="77777777" w:rsidR="00FC2DFF" w:rsidRDefault="00FC2DFF">
      <w:pPr>
        <w:pStyle w:val="Index2"/>
        <w:tabs>
          <w:tab w:val="right" w:leader="dot" w:pos="4310"/>
        </w:tabs>
        <w:rPr>
          <w:noProof/>
        </w:rPr>
      </w:pPr>
      <w:r>
        <w:rPr>
          <w:noProof/>
        </w:rPr>
        <w:t>Log Monitoring, 9-1</w:t>
      </w:r>
    </w:p>
    <w:p w14:paraId="3ACA1ACC" w14:textId="77777777" w:rsidR="00FC2DFF" w:rsidRDefault="00FC2DFF">
      <w:pPr>
        <w:pStyle w:val="Index1"/>
        <w:tabs>
          <w:tab w:val="right" w:leader="dot" w:pos="4310"/>
        </w:tabs>
        <w:rPr>
          <w:noProof/>
        </w:rPr>
      </w:pPr>
      <w:r>
        <w:rPr>
          <w:noProof/>
        </w:rPr>
        <w:t>Authentication</w:t>
      </w:r>
    </w:p>
    <w:p w14:paraId="7672DF85" w14:textId="77777777" w:rsidR="00FC2DFF" w:rsidRDefault="00FC2DFF">
      <w:pPr>
        <w:pStyle w:val="Index2"/>
        <w:tabs>
          <w:tab w:val="right" w:leader="dot" w:pos="4310"/>
        </w:tabs>
        <w:rPr>
          <w:noProof/>
        </w:rPr>
      </w:pPr>
      <w:r>
        <w:rPr>
          <w:noProof/>
        </w:rPr>
        <w:t>J2EE Form-based, 1-8</w:t>
      </w:r>
    </w:p>
    <w:p w14:paraId="2FF5E23C" w14:textId="77777777" w:rsidR="00FC2DFF" w:rsidRDefault="00FC2DFF">
      <w:pPr>
        <w:pStyle w:val="Index2"/>
        <w:tabs>
          <w:tab w:val="right" w:leader="dot" w:pos="4310"/>
        </w:tabs>
        <w:rPr>
          <w:noProof/>
        </w:rPr>
      </w:pPr>
      <w:r>
        <w:rPr>
          <w:noProof/>
        </w:rPr>
        <w:t>J2EE Form-based Authentication, 1-8</w:t>
      </w:r>
    </w:p>
    <w:p w14:paraId="06F4E773" w14:textId="77777777" w:rsidR="00FC2DFF" w:rsidRDefault="00FC2DFF">
      <w:pPr>
        <w:pStyle w:val="Index2"/>
        <w:tabs>
          <w:tab w:val="right" w:leader="dot" w:pos="4310"/>
        </w:tabs>
        <w:rPr>
          <w:noProof/>
        </w:rPr>
      </w:pPr>
      <w:r>
        <w:rPr>
          <w:noProof/>
        </w:rPr>
        <w:t>J2EE Web-based Applications, 1-11</w:t>
      </w:r>
    </w:p>
    <w:p w14:paraId="7C5FDD79" w14:textId="77777777" w:rsidR="00FC2DFF" w:rsidRDefault="00FC2DFF">
      <w:pPr>
        <w:pStyle w:val="Index1"/>
        <w:tabs>
          <w:tab w:val="right" w:leader="dot" w:pos="4310"/>
        </w:tabs>
        <w:rPr>
          <w:noProof/>
        </w:rPr>
      </w:pPr>
      <w:r>
        <w:rPr>
          <w:noProof/>
        </w:rPr>
        <w:t>Authorization failed for your user account on the M system (Error Message), 11-6</w:t>
      </w:r>
    </w:p>
    <w:p w14:paraId="04C05BBA" w14:textId="77777777" w:rsidR="00FC2DFF" w:rsidRDefault="00FC2DFF">
      <w:pPr>
        <w:pStyle w:val="IndexHeading"/>
        <w:keepNext/>
        <w:tabs>
          <w:tab w:val="right" w:leader="dot" w:pos="4310"/>
        </w:tabs>
        <w:rPr>
          <w:rFonts w:ascii="Calibri" w:hAnsi="Calibri" w:cs="Times New Roman"/>
          <w:b w:val="0"/>
          <w:bCs w:val="0"/>
          <w:noProof/>
        </w:rPr>
      </w:pPr>
      <w:r>
        <w:rPr>
          <w:noProof/>
        </w:rPr>
        <w:t>B</w:t>
      </w:r>
    </w:p>
    <w:p w14:paraId="628BB048" w14:textId="77777777" w:rsidR="00FC2DFF" w:rsidRDefault="00FC2DFF">
      <w:pPr>
        <w:pStyle w:val="Index1"/>
        <w:tabs>
          <w:tab w:val="right" w:leader="dot" w:pos="4310"/>
        </w:tabs>
        <w:rPr>
          <w:noProof/>
        </w:rPr>
      </w:pPr>
      <w:r>
        <w:rPr>
          <w:noProof/>
        </w:rPr>
        <w:t>Broker</w:t>
      </w:r>
    </w:p>
    <w:p w14:paraId="23F69F76" w14:textId="77777777" w:rsidR="00FC2DFF" w:rsidRDefault="00FC2DFF">
      <w:pPr>
        <w:pStyle w:val="Index2"/>
        <w:tabs>
          <w:tab w:val="right" w:leader="dot" w:pos="4310"/>
        </w:tabs>
        <w:rPr>
          <w:noProof/>
        </w:rPr>
      </w:pPr>
      <w:r>
        <w:rPr>
          <w:noProof/>
        </w:rPr>
        <w:t>Namespace, 8-11</w:t>
      </w:r>
    </w:p>
    <w:p w14:paraId="47503B86" w14:textId="77777777" w:rsidR="00FC2DFF" w:rsidRDefault="00FC2DFF">
      <w:pPr>
        <w:pStyle w:val="Index2"/>
        <w:tabs>
          <w:tab w:val="right" w:leader="dot" w:pos="4310"/>
        </w:tabs>
        <w:rPr>
          <w:noProof/>
        </w:rPr>
      </w:pPr>
      <w:r>
        <w:rPr>
          <w:noProof/>
        </w:rPr>
        <w:t>Patches</w:t>
      </w:r>
    </w:p>
    <w:p w14:paraId="6C084C5C" w14:textId="77777777" w:rsidR="00FC2DFF" w:rsidRDefault="00FC2DFF">
      <w:pPr>
        <w:pStyle w:val="Index3"/>
        <w:tabs>
          <w:tab w:val="right" w:leader="dot" w:pos="4310"/>
        </w:tabs>
        <w:rPr>
          <w:noProof/>
        </w:rPr>
      </w:pPr>
      <w:r>
        <w:rPr>
          <w:noProof/>
        </w:rPr>
        <w:t>XWB*1.1*35, 8-12</w:t>
      </w:r>
    </w:p>
    <w:p w14:paraId="1566469B" w14:textId="77777777" w:rsidR="00FC2DFF" w:rsidRDefault="00FC2DFF">
      <w:pPr>
        <w:pStyle w:val="Index1"/>
        <w:tabs>
          <w:tab w:val="right" w:leader="dot" w:pos="4310"/>
        </w:tabs>
        <w:rPr>
          <w:noProof/>
        </w:rPr>
      </w:pPr>
      <w:r>
        <w:rPr>
          <w:noProof/>
        </w:rPr>
        <w:t>Bulletins, 9-1</w:t>
      </w:r>
    </w:p>
    <w:p w14:paraId="0FAF726A" w14:textId="77777777" w:rsidR="00FC2DFF" w:rsidRDefault="00FC2DFF">
      <w:pPr>
        <w:pStyle w:val="IndexHeading"/>
        <w:keepNext/>
        <w:tabs>
          <w:tab w:val="right" w:leader="dot" w:pos="4310"/>
        </w:tabs>
        <w:rPr>
          <w:rFonts w:ascii="Calibri" w:hAnsi="Calibri" w:cs="Times New Roman"/>
          <w:b w:val="0"/>
          <w:bCs w:val="0"/>
          <w:noProof/>
        </w:rPr>
      </w:pPr>
      <w:r>
        <w:rPr>
          <w:noProof/>
        </w:rPr>
        <w:t>C</w:t>
      </w:r>
    </w:p>
    <w:p w14:paraId="58C518A2" w14:textId="77777777" w:rsidR="00FC2DFF" w:rsidRDefault="00FC2DFF">
      <w:pPr>
        <w:pStyle w:val="Index1"/>
        <w:tabs>
          <w:tab w:val="right" w:leader="dot" w:pos="4310"/>
        </w:tabs>
        <w:rPr>
          <w:noProof/>
        </w:rPr>
      </w:pPr>
      <w:r>
        <w:rPr>
          <w:noProof/>
        </w:rPr>
        <w:t>Cactus Testing</w:t>
      </w:r>
    </w:p>
    <w:p w14:paraId="1C4EEDAC" w14:textId="77777777" w:rsidR="00FC2DFF" w:rsidRDefault="00FC2DFF">
      <w:pPr>
        <w:pStyle w:val="Index2"/>
        <w:tabs>
          <w:tab w:val="right" w:leader="dot" w:pos="4310"/>
        </w:tabs>
        <w:rPr>
          <w:noProof/>
        </w:rPr>
      </w:pPr>
      <w:r>
        <w:rPr>
          <w:noProof/>
        </w:rPr>
        <w:t>Enabling Cactus Unit Test Support, 10-1</w:t>
      </w:r>
    </w:p>
    <w:p w14:paraId="1B00ABC4" w14:textId="77777777" w:rsidR="00FC2DFF" w:rsidRDefault="00FC2DFF">
      <w:pPr>
        <w:pStyle w:val="Index2"/>
        <w:tabs>
          <w:tab w:val="right" w:leader="dot" w:pos="4310"/>
        </w:tabs>
        <w:rPr>
          <w:noProof/>
        </w:rPr>
      </w:pPr>
      <w:r>
        <w:rPr>
          <w:noProof/>
        </w:rPr>
        <w:t>KAAJEE, 10-1</w:t>
      </w:r>
    </w:p>
    <w:p w14:paraId="03CA2E3C" w14:textId="77777777" w:rsidR="00FC2DFF" w:rsidRDefault="00FC2DFF">
      <w:pPr>
        <w:pStyle w:val="Index2"/>
        <w:tabs>
          <w:tab w:val="right" w:leader="dot" w:pos="4310"/>
        </w:tabs>
        <w:rPr>
          <w:noProof/>
        </w:rPr>
      </w:pPr>
      <w:r>
        <w:rPr>
          <w:noProof/>
        </w:rPr>
        <w:t xml:space="preserve">Other Approaches </w:t>
      </w:r>
      <w:r w:rsidRPr="005375DF">
        <w:rPr>
          <w:i/>
          <w:iCs/>
          <w:noProof/>
        </w:rPr>
        <w:t>Not</w:t>
      </w:r>
      <w:r>
        <w:rPr>
          <w:noProof/>
        </w:rPr>
        <w:t xml:space="preserve"> Recommended, 10-6</w:t>
      </w:r>
    </w:p>
    <w:p w14:paraId="7E5C77D4" w14:textId="77777777" w:rsidR="00FC2DFF" w:rsidRDefault="00FC2DFF">
      <w:pPr>
        <w:pStyle w:val="Index2"/>
        <w:tabs>
          <w:tab w:val="right" w:leader="dot" w:pos="4310"/>
        </w:tabs>
        <w:rPr>
          <w:noProof/>
        </w:rPr>
      </w:pPr>
      <w:r>
        <w:rPr>
          <w:noProof/>
        </w:rPr>
        <w:t>ServletTestCase Example, 10-4</w:t>
      </w:r>
    </w:p>
    <w:p w14:paraId="3C6DFD85" w14:textId="77777777" w:rsidR="00FC2DFF" w:rsidRDefault="00FC2DFF">
      <w:pPr>
        <w:pStyle w:val="Index2"/>
        <w:tabs>
          <w:tab w:val="right" w:leader="dot" w:pos="4310"/>
        </w:tabs>
        <w:rPr>
          <w:noProof/>
        </w:rPr>
      </w:pPr>
      <w:r>
        <w:rPr>
          <w:noProof/>
        </w:rPr>
        <w:t>Using Cactus in a KAAJEE-Secured Application, 10-2</w:t>
      </w:r>
    </w:p>
    <w:p w14:paraId="62A3BABF" w14:textId="77777777" w:rsidR="00FC2DFF" w:rsidRDefault="00FC2DFF">
      <w:pPr>
        <w:pStyle w:val="Index1"/>
        <w:tabs>
          <w:tab w:val="right" w:leader="dot" w:pos="4310"/>
        </w:tabs>
        <w:rPr>
          <w:noProof/>
        </w:rPr>
      </w:pPr>
      <w:r>
        <w:rPr>
          <w:noProof/>
        </w:rPr>
        <w:t>Callable Routines, 8-8</w:t>
      </w:r>
    </w:p>
    <w:p w14:paraId="3E400CA6" w14:textId="77777777" w:rsidR="00FC2DFF" w:rsidRDefault="00FC2DFF">
      <w:pPr>
        <w:pStyle w:val="Index1"/>
        <w:tabs>
          <w:tab w:val="right" w:leader="dot" w:pos="4310"/>
        </w:tabs>
        <w:rPr>
          <w:noProof/>
        </w:rPr>
      </w:pPr>
      <w:r w:rsidRPr="005375DF">
        <w:rPr>
          <w:noProof/>
        </w:rPr>
        <w:t>CCOW</w:t>
      </w:r>
    </w:p>
    <w:p w14:paraId="3A321F49" w14:textId="77777777" w:rsidR="00FC2DFF" w:rsidRDefault="00FC2DFF">
      <w:pPr>
        <w:pStyle w:val="Index2"/>
        <w:tabs>
          <w:tab w:val="right" w:leader="dot" w:pos="4310"/>
        </w:tabs>
        <w:rPr>
          <w:noProof/>
        </w:rPr>
      </w:pPr>
      <w:r w:rsidRPr="005375DF">
        <w:rPr>
          <w:noProof/>
        </w:rPr>
        <w:t>Enable Functionality Future Enhancement</w:t>
      </w:r>
      <w:r>
        <w:rPr>
          <w:noProof/>
        </w:rPr>
        <w:t>, 2-2</w:t>
      </w:r>
    </w:p>
    <w:p w14:paraId="2FE70B56" w14:textId="77777777" w:rsidR="00FC2DFF" w:rsidRDefault="00FC2DFF">
      <w:pPr>
        <w:pStyle w:val="Index1"/>
        <w:tabs>
          <w:tab w:val="right" w:leader="dot" w:pos="4310"/>
        </w:tabs>
        <w:rPr>
          <w:noProof/>
        </w:rPr>
      </w:pPr>
      <w:r>
        <w:rPr>
          <w:noProof/>
        </w:rPr>
        <w:t>classloader, 4-6, 4-7</w:t>
      </w:r>
    </w:p>
    <w:p w14:paraId="4DAAB796" w14:textId="77777777" w:rsidR="00FC2DFF" w:rsidRDefault="00FC2DFF">
      <w:pPr>
        <w:pStyle w:val="Index1"/>
        <w:tabs>
          <w:tab w:val="right" w:leader="dot" w:pos="4310"/>
        </w:tabs>
        <w:rPr>
          <w:noProof/>
        </w:rPr>
      </w:pPr>
      <w:r>
        <w:rPr>
          <w:noProof/>
        </w:rPr>
        <w:t>Common Login-related Error Messages, 11-1</w:t>
      </w:r>
    </w:p>
    <w:p w14:paraId="2951CB10" w14:textId="77777777" w:rsidR="00FC2DFF" w:rsidRDefault="00FC2DFF">
      <w:pPr>
        <w:pStyle w:val="Index1"/>
        <w:tabs>
          <w:tab w:val="right" w:leader="dot" w:pos="4310"/>
        </w:tabs>
        <w:rPr>
          <w:noProof/>
        </w:rPr>
      </w:pPr>
      <w:r>
        <w:rPr>
          <w:noProof/>
        </w:rPr>
        <w:t>Configuration File, 6-1</w:t>
      </w:r>
    </w:p>
    <w:p w14:paraId="41E7E8EC" w14:textId="77777777" w:rsidR="00FC2DFF" w:rsidRDefault="00FC2DFF">
      <w:pPr>
        <w:pStyle w:val="Index2"/>
        <w:tabs>
          <w:tab w:val="right" w:leader="dot" w:pos="4310"/>
        </w:tabs>
        <w:rPr>
          <w:noProof/>
        </w:rPr>
      </w:pPr>
      <w:r>
        <w:rPr>
          <w:noProof/>
        </w:rPr>
        <w:t>Elements, 6-1</w:t>
      </w:r>
    </w:p>
    <w:p w14:paraId="78DF83D7" w14:textId="77777777" w:rsidR="00FC2DFF" w:rsidRDefault="00FC2DFF">
      <w:pPr>
        <w:pStyle w:val="Index1"/>
        <w:tabs>
          <w:tab w:val="right" w:leader="dot" w:pos="4310"/>
        </w:tabs>
        <w:rPr>
          <w:noProof/>
        </w:rPr>
      </w:pPr>
      <w:r>
        <w:rPr>
          <w:noProof/>
        </w:rPr>
        <w:t>Configuring</w:t>
      </w:r>
    </w:p>
    <w:p w14:paraId="31D1D4B4" w14:textId="77777777" w:rsidR="00FC2DFF" w:rsidRDefault="00FC2DFF">
      <w:pPr>
        <w:pStyle w:val="Index2"/>
        <w:tabs>
          <w:tab w:val="right" w:leader="dot" w:pos="4310"/>
        </w:tabs>
        <w:rPr>
          <w:noProof/>
        </w:rPr>
      </w:pPr>
      <w:r>
        <w:rPr>
          <w:noProof/>
        </w:rPr>
        <w:t>KAAJEE</w:t>
      </w:r>
    </w:p>
    <w:p w14:paraId="59D9D222" w14:textId="77777777" w:rsidR="00FC2DFF" w:rsidRDefault="00FC2DFF">
      <w:pPr>
        <w:pStyle w:val="Index3"/>
        <w:tabs>
          <w:tab w:val="right" w:leader="dot" w:pos="4310"/>
        </w:tabs>
        <w:rPr>
          <w:noProof/>
        </w:rPr>
      </w:pPr>
      <w:r>
        <w:rPr>
          <w:noProof/>
        </w:rPr>
        <w:t>Configuration File, 4-9, 4-10, 6-6</w:t>
      </w:r>
    </w:p>
    <w:p w14:paraId="145F4CE7" w14:textId="77777777" w:rsidR="00FC2DFF" w:rsidRDefault="00FC2DFF">
      <w:pPr>
        <w:pStyle w:val="Index3"/>
        <w:tabs>
          <w:tab w:val="right" w:leader="dot" w:pos="4310"/>
        </w:tabs>
        <w:rPr>
          <w:noProof/>
        </w:rPr>
      </w:pPr>
      <w:r>
        <w:rPr>
          <w:noProof/>
        </w:rPr>
        <w:t>Initialization Servlet (web.xml), 4-10</w:t>
      </w:r>
    </w:p>
    <w:p w14:paraId="2715F8A3" w14:textId="77777777" w:rsidR="00FC2DFF" w:rsidRDefault="00FC2DFF">
      <w:pPr>
        <w:pStyle w:val="Index3"/>
        <w:tabs>
          <w:tab w:val="right" w:leader="dot" w:pos="4310"/>
        </w:tabs>
        <w:rPr>
          <w:noProof/>
        </w:rPr>
      </w:pPr>
      <w:r>
        <w:rPr>
          <w:noProof/>
        </w:rPr>
        <w:t>Listeners (web.xml), 4-12</w:t>
      </w:r>
    </w:p>
    <w:p w14:paraId="10F039F8" w14:textId="77777777" w:rsidR="00FC2DFF" w:rsidRDefault="00FC2DFF">
      <w:pPr>
        <w:pStyle w:val="Index3"/>
        <w:tabs>
          <w:tab w:val="right" w:leader="dot" w:pos="4310"/>
        </w:tabs>
        <w:rPr>
          <w:noProof/>
        </w:rPr>
      </w:pPr>
      <w:r>
        <w:rPr>
          <w:noProof/>
        </w:rPr>
        <w:t>LoginController Servlet (web.xml), 4-11</w:t>
      </w:r>
    </w:p>
    <w:p w14:paraId="6AEC8DC6" w14:textId="77777777" w:rsidR="00FC2DFF" w:rsidRDefault="00FC2DFF">
      <w:pPr>
        <w:pStyle w:val="Index2"/>
        <w:tabs>
          <w:tab w:val="right" w:leader="dot" w:pos="4310"/>
        </w:tabs>
        <w:rPr>
          <w:noProof/>
        </w:rPr>
      </w:pPr>
      <w:r w:rsidRPr="005375DF">
        <w:rPr>
          <w:rFonts w:cs="Times"/>
          <w:noProof/>
        </w:rPr>
        <w:t xml:space="preserve">KAAJEE Login </w:t>
      </w:r>
      <w:r>
        <w:rPr>
          <w:noProof/>
        </w:rPr>
        <w:t>Server Requirements, 8-1</w:t>
      </w:r>
    </w:p>
    <w:p w14:paraId="1007C4FE" w14:textId="77777777" w:rsidR="00FC2DFF" w:rsidRDefault="00FC2DFF">
      <w:pPr>
        <w:pStyle w:val="Index2"/>
        <w:tabs>
          <w:tab w:val="right" w:leader="dot" w:pos="4310"/>
        </w:tabs>
        <w:rPr>
          <w:noProof/>
        </w:rPr>
      </w:pPr>
      <w:r w:rsidRPr="005375DF">
        <w:rPr>
          <w:noProof/>
          <w:color w:val="000000"/>
        </w:rPr>
        <w:t>kaajeeConfig.xml File</w:t>
      </w:r>
      <w:r>
        <w:rPr>
          <w:noProof/>
        </w:rPr>
        <w:t xml:space="preserve">, </w:t>
      </w:r>
      <w:r>
        <w:rPr>
          <w:noProof/>
          <w:color w:val="000000"/>
        </w:rPr>
        <w:t>3-8</w:t>
      </w:r>
      <w:r>
        <w:rPr>
          <w:noProof/>
        </w:rPr>
        <w:t>, 4-9, 6-1, 7-11</w:t>
      </w:r>
    </w:p>
    <w:p w14:paraId="151CF2A8" w14:textId="77777777" w:rsidR="00FC2DFF" w:rsidRDefault="00FC2DFF">
      <w:pPr>
        <w:pStyle w:val="Index2"/>
        <w:tabs>
          <w:tab w:val="right" w:leader="dot" w:pos="4310"/>
        </w:tabs>
        <w:rPr>
          <w:noProof/>
        </w:rPr>
      </w:pPr>
      <w:r>
        <w:rPr>
          <w:noProof/>
        </w:rPr>
        <w:t>Log4J, 8-1</w:t>
      </w:r>
    </w:p>
    <w:p w14:paraId="1295DB38" w14:textId="77777777" w:rsidR="00FC2DFF" w:rsidRDefault="00FC2DFF">
      <w:pPr>
        <w:pStyle w:val="Index3"/>
        <w:tabs>
          <w:tab w:val="right" w:leader="dot" w:pos="4310"/>
        </w:tabs>
        <w:rPr>
          <w:noProof/>
        </w:rPr>
      </w:pPr>
      <w:r>
        <w:rPr>
          <w:noProof/>
        </w:rPr>
        <w:t>Logging for KAAJEE, 4-13</w:t>
      </w:r>
    </w:p>
    <w:p w14:paraId="1A07B210" w14:textId="77777777" w:rsidR="00FC2DFF" w:rsidRDefault="00FC2DFF">
      <w:pPr>
        <w:pStyle w:val="Index2"/>
        <w:tabs>
          <w:tab w:val="right" w:leader="dot" w:pos="4310"/>
        </w:tabs>
        <w:rPr>
          <w:noProof/>
        </w:rPr>
      </w:pPr>
      <w:r>
        <w:rPr>
          <w:noProof/>
        </w:rPr>
        <w:t>Login Division, 1-3, 2-2, 7-11</w:t>
      </w:r>
    </w:p>
    <w:p w14:paraId="3446C490" w14:textId="77777777" w:rsidR="00FC2DFF" w:rsidRDefault="00FC2DFF">
      <w:pPr>
        <w:pStyle w:val="Index2"/>
        <w:tabs>
          <w:tab w:val="right" w:leader="dot" w:pos="4310"/>
        </w:tabs>
        <w:rPr>
          <w:noProof/>
        </w:rPr>
      </w:pPr>
      <w:r>
        <w:rPr>
          <w:noProof/>
        </w:rPr>
        <w:t>SDS Tables, 4-4</w:t>
      </w:r>
    </w:p>
    <w:p w14:paraId="19EF9D5C" w14:textId="77777777" w:rsidR="00FC2DFF" w:rsidRDefault="00FC2DFF">
      <w:pPr>
        <w:pStyle w:val="Index2"/>
        <w:tabs>
          <w:tab w:val="right" w:leader="dot" w:pos="4310"/>
        </w:tabs>
        <w:rPr>
          <w:noProof/>
        </w:rPr>
      </w:pPr>
      <w:r>
        <w:rPr>
          <w:noProof/>
        </w:rPr>
        <w:t>Security Provider, 1-7</w:t>
      </w:r>
    </w:p>
    <w:p w14:paraId="18748C1F" w14:textId="77777777" w:rsidR="00FC2DFF" w:rsidRDefault="00FC2DFF">
      <w:pPr>
        <w:pStyle w:val="Index2"/>
        <w:tabs>
          <w:tab w:val="right" w:leader="dot" w:pos="4310"/>
        </w:tabs>
        <w:rPr>
          <w:noProof/>
        </w:rPr>
      </w:pPr>
      <w:r>
        <w:rPr>
          <w:noProof/>
        </w:rPr>
        <w:t>web.xml File, 4-11, 4-12</w:t>
      </w:r>
    </w:p>
    <w:p w14:paraId="4A302F7E" w14:textId="77777777" w:rsidR="00FC2DFF" w:rsidRDefault="00FC2DFF">
      <w:pPr>
        <w:pStyle w:val="Index2"/>
        <w:tabs>
          <w:tab w:val="right" w:leader="dot" w:pos="4310"/>
        </w:tabs>
        <w:rPr>
          <w:noProof/>
        </w:rPr>
      </w:pPr>
      <w:r>
        <w:rPr>
          <w:noProof/>
        </w:rPr>
        <w:lastRenderedPageBreak/>
        <w:t>Web-based Application for J2EE Form-based Authentication, 5-4</w:t>
      </w:r>
    </w:p>
    <w:p w14:paraId="359AD163" w14:textId="77777777" w:rsidR="00FC2DFF" w:rsidRDefault="00FC2DFF">
      <w:pPr>
        <w:pStyle w:val="Index1"/>
        <w:tabs>
          <w:tab w:val="right" w:leader="dot" w:pos="4310"/>
        </w:tabs>
        <w:rPr>
          <w:noProof/>
        </w:rPr>
      </w:pPr>
      <w:r>
        <w:rPr>
          <w:noProof/>
        </w:rPr>
        <w:t>Connections, 9-2</w:t>
      </w:r>
    </w:p>
    <w:p w14:paraId="0F5F89ED" w14:textId="77777777" w:rsidR="00FC2DFF" w:rsidRDefault="00FC2DFF">
      <w:pPr>
        <w:pStyle w:val="Index1"/>
        <w:tabs>
          <w:tab w:val="right" w:leader="dot" w:pos="4310"/>
        </w:tabs>
        <w:rPr>
          <w:noProof/>
        </w:rPr>
      </w:pPr>
      <w:r>
        <w:rPr>
          <w:noProof/>
        </w:rPr>
        <w:t>ConnectionSpec</w:t>
      </w:r>
    </w:p>
    <w:p w14:paraId="5F3AFD19" w14:textId="77777777" w:rsidR="00FC2DFF" w:rsidRDefault="00FC2DFF">
      <w:pPr>
        <w:pStyle w:val="Index2"/>
        <w:tabs>
          <w:tab w:val="right" w:leader="dot" w:pos="4310"/>
        </w:tabs>
        <w:rPr>
          <w:noProof/>
        </w:rPr>
      </w:pPr>
      <w:r>
        <w:rPr>
          <w:noProof/>
        </w:rPr>
        <w:t>VistALink Connection Specs for Subsequent VistALink Calls, 7-9</w:t>
      </w:r>
    </w:p>
    <w:p w14:paraId="750C842A" w14:textId="77777777" w:rsidR="00FC2DFF" w:rsidRDefault="00FC2DFF">
      <w:pPr>
        <w:pStyle w:val="Index2"/>
        <w:tabs>
          <w:tab w:val="right" w:leader="dot" w:pos="4310"/>
        </w:tabs>
        <w:rPr>
          <w:noProof/>
        </w:rPr>
      </w:pPr>
      <w:r>
        <w:rPr>
          <w:noProof/>
        </w:rPr>
        <w:t>VistaLinkDuzConnectionSpec, 7-10</w:t>
      </w:r>
    </w:p>
    <w:p w14:paraId="7C374886" w14:textId="77777777" w:rsidR="00FC2DFF" w:rsidRDefault="00FC2DFF">
      <w:pPr>
        <w:pStyle w:val="Index1"/>
        <w:tabs>
          <w:tab w:val="right" w:leader="dot" w:pos="4310"/>
        </w:tabs>
        <w:rPr>
          <w:noProof/>
        </w:rPr>
      </w:pPr>
      <w:r>
        <w:rPr>
          <w:noProof/>
        </w:rPr>
        <w:t>Connector Pool, 7-10</w:t>
      </w:r>
    </w:p>
    <w:p w14:paraId="6FE633E3" w14:textId="77777777" w:rsidR="00FC2DFF" w:rsidRDefault="00FC2DFF">
      <w:pPr>
        <w:pStyle w:val="Index1"/>
        <w:tabs>
          <w:tab w:val="right" w:leader="dot" w:pos="4310"/>
        </w:tabs>
        <w:rPr>
          <w:noProof/>
        </w:rPr>
      </w:pPr>
      <w:r>
        <w:rPr>
          <w:noProof/>
        </w:rPr>
        <w:t>Constructor Summary</w:t>
      </w:r>
    </w:p>
    <w:p w14:paraId="6D618B5D" w14:textId="77777777" w:rsidR="00FC2DFF" w:rsidRDefault="00FC2DFF">
      <w:pPr>
        <w:pStyle w:val="Index2"/>
        <w:tabs>
          <w:tab w:val="right" w:leader="dot" w:pos="4310"/>
        </w:tabs>
        <w:rPr>
          <w:noProof/>
        </w:rPr>
      </w:pPr>
      <w:r>
        <w:rPr>
          <w:noProof/>
        </w:rPr>
        <w:t>LoginUserInfoVO Object, 7-3</w:t>
      </w:r>
    </w:p>
    <w:p w14:paraId="522C7162" w14:textId="77777777" w:rsidR="00FC2DFF" w:rsidRDefault="00FC2DFF">
      <w:pPr>
        <w:pStyle w:val="Index2"/>
        <w:tabs>
          <w:tab w:val="right" w:leader="dot" w:pos="4310"/>
        </w:tabs>
        <w:rPr>
          <w:noProof/>
        </w:rPr>
      </w:pPr>
      <w:r>
        <w:rPr>
          <w:noProof/>
        </w:rPr>
        <w:t>VistaDivisionVO Object, 7-9</w:t>
      </w:r>
    </w:p>
    <w:p w14:paraId="0E06AD86" w14:textId="77777777" w:rsidR="00FC2DFF" w:rsidRDefault="00FC2DFF">
      <w:pPr>
        <w:pStyle w:val="Index1"/>
        <w:tabs>
          <w:tab w:val="right" w:leader="dot" w:pos="4310"/>
        </w:tabs>
        <w:rPr>
          <w:noProof/>
        </w:rPr>
      </w:pPr>
      <w:r w:rsidRPr="005375DF">
        <w:rPr>
          <w:noProof/>
        </w:rPr>
        <w:t>Constructors</w:t>
      </w:r>
    </w:p>
    <w:p w14:paraId="313B96E4" w14:textId="77777777" w:rsidR="00FC2DFF" w:rsidRDefault="00FC2DFF">
      <w:pPr>
        <w:pStyle w:val="Index2"/>
        <w:tabs>
          <w:tab w:val="right" w:leader="dot" w:pos="4310"/>
        </w:tabs>
        <w:rPr>
          <w:noProof/>
        </w:rPr>
      </w:pPr>
      <w:r w:rsidRPr="005375DF">
        <w:rPr>
          <w:bCs/>
          <w:noProof/>
        </w:rPr>
        <w:t>LoginUserInfoVO</w:t>
      </w:r>
      <w:r w:rsidRPr="005375DF">
        <w:rPr>
          <w:noProof/>
        </w:rPr>
        <w:t>()</w:t>
      </w:r>
      <w:r>
        <w:rPr>
          <w:noProof/>
        </w:rPr>
        <w:t>, 7-3</w:t>
      </w:r>
    </w:p>
    <w:p w14:paraId="56187EEB" w14:textId="77777777" w:rsidR="00FC2DFF" w:rsidRDefault="00FC2DFF">
      <w:pPr>
        <w:pStyle w:val="Index2"/>
        <w:tabs>
          <w:tab w:val="right" w:leader="dot" w:pos="4310"/>
        </w:tabs>
        <w:rPr>
          <w:noProof/>
        </w:rPr>
      </w:pPr>
      <w:r w:rsidRPr="005375DF">
        <w:rPr>
          <w:bCs/>
          <w:noProof/>
        </w:rPr>
        <w:t>VistaDivisionVO</w:t>
      </w:r>
      <w:r w:rsidRPr="005375DF">
        <w:rPr>
          <w:noProof/>
        </w:rPr>
        <w:t>()</w:t>
      </w:r>
      <w:r>
        <w:rPr>
          <w:noProof/>
        </w:rPr>
        <w:t>, 7-9</w:t>
      </w:r>
    </w:p>
    <w:p w14:paraId="04C9F243" w14:textId="77777777" w:rsidR="00FC2DFF" w:rsidRDefault="00FC2DFF">
      <w:pPr>
        <w:pStyle w:val="Index1"/>
        <w:tabs>
          <w:tab w:val="right" w:leader="dot" w:pos="4310"/>
        </w:tabs>
        <w:rPr>
          <w:noProof/>
        </w:rPr>
      </w:pPr>
      <w:r>
        <w:rPr>
          <w:noProof/>
        </w:rPr>
        <w:t>Container-enforced Security Interfaces, J2EE, 7-1</w:t>
      </w:r>
    </w:p>
    <w:p w14:paraId="525FB59A" w14:textId="77777777" w:rsidR="00FC2DFF" w:rsidRDefault="00FC2DFF">
      <w:pPr>
        <w:pStyle w:val="Index1"/>
        <w:tabs>
          <w:tab w:val="right" w:leader="dot" w:pos="4310"/>
        </w:tabs>
        <w:rPr>
          <w:noProof/>
        </w:rPr>
      </w:pPr>
      <w:r>
        <w:rPr>
          <w:noProof/>
        </w:rPr>
        <w:t>Contents, v</w:t>
      </w:r>
    </w:p>
    <w:p w14:paraId="3CC6B6CD" w14:textId="77777777" w:rsidR="00FC2DFF" w:rsidRDefault="00FC2DFF">
      <w:pPr>
        <w:pStyle w:val="Index1"/>
        <w:tabs>
          <w:tab w:val="right" w:leader="dot" w:pos="4310"/>
        </w:tabs>
        <w:rPr>
          <w:noProof/>
        </w:rPr>
      </w:pPr>
      <w:r>
        <w:rPr>
          <w:noProof/>
        </w:rPr>
        <w:t>Contingency Planning, 9-4</w:t>
      </w:r>
    </w:p>
    <w:p w14:paraId="2E5FB8DB" w14:textId="77777777" w:rsidR="00FC2DFF" w:rsidRDefault="00FC2DFF">
      <w:pPr>
        <w:pStyle w:val="Index1"/>
        <w:tabs>
          <w:tab w:val="right" w:leader="dot" w:pos="4310"/>
        </w:tabs>
        <w:rPr>
          <w:noProof/>
        </w:rPr>
      </w:pPr>
      <w:r>
        <w:rPr>
          <w:noProof/>
        </w:rPr>
        <w:t>Cookie</w:t>
      </w:r>
    </w:p>
    <w:p w14:paraId="29436FFE" w14:textId="77777777" w:rsidR="00FC2DFF" w:rsidRDefault="00FC2DFF">
      <w:pPr>
        <w:pStyle w:val="Index2"/>
        <w:tabs>
          <w:tab w:val="right" w:leader="dot" w:pos="4310"/>
        </w:tabs>
        <w:rPr>
          <w:noProof/>
        </w:rPr>
      </w:pPr>
      <w:r>
        <w:rPr>
          <w:noProof/>
        </w:rPr>
        <w:t>Information, 1-16</w:t>
      </w:r>
    </w:p>
    <w:p w14:paraId="1B2C3339" w14:textId="77777777" w:rsidR="00FC2DFF" w:rsidRDefault="00FC2DFF">
      <w:pPr>
        <w:pStyle w:val="Index1"/>
        <w:tabs>
          <w:tab w:val="right" w:leader="dot" w:pos="4310"/>
        </w:tabs>
        <w:rPr>
          <w:noProof/>
        </w:rPr>
      </w:pPr>
      <w:r>
        <w:rPr>
          <w:noProof/>
        </w:rPr>
        <w:t>COTS Software Requirements, 8-9</w:t>
      </w:r>
    </w:p>
    <w:p w14:paraId="09B5E448" w14:textId="77777777" w:rsidR="00FC2DFF" w:rsidRDefault="00FC2DFF">
      <w:pPr>
        <w:pStyle w:val="Index1"/>
        <w:tabs>
          <w:tab w:val="right" w:leader="dot" w:pos="4310"/>
        </w:tabs>
        <w:rPr>
          <w:noProof/>
        </w:rPr>
      </w:pPr>
      <w:r>
        <w:rPr>
          <w:noProof/>
        </w:rPr>
        <w:t>Could not</w:t>
      </w:r>
    </w:p>
    <w:p w14:paraId="22035814" w14:textId="77777777" w:rsidR="00FC2DFF" w:rsidRDefault="00FC2DFF">
      <w:pPr>
        <w:pStyle w:val="Index2"/>
        <w:tabs>
          <w:tab w:val="right" w:leader="dot" w:pos="4310"/>
        </w:tabs>
        <w:rPr>
          <w:noProof/>
        </w:rPr>
      </w:pPr>
      <w:r>
        <w:rPr>
          <w:noProof/>
        </w:rPr>
        <w:t>Get a connection from connector pool (Error Message), 11-4</w:t>
      </w:r>
    </w:p>
    <w:p w14:paraId="7556BA66" w14:textId="77777777" w:rsidR="00FC2DFF" w:rsidRDefault="00FC2DFF">
      <w:pPr>
        <w:pStyle w:val="Index2"/>
        <w:tabs>
          <w:tab w:val="right" w:leader="dot" w:pos="4310"/>
        </w:tabs>
        <w:rPr>
          <w:noProof/>
        </w:rPr>
      </w:pPr>
      <w:r>
        <w:rPr>
          <w:noProof/>
        </w:rPr>
        <w:t>Match you with your M account (Error Message), 11-9</w:t>
      </w:r>
    </w:p>
    <w:p w14:paraId="1B39D1AB" w14:textId="77777777" w:rsidR="00FC2DFF" w:rsidRDefault="00FC2DFF">
      <w:pPr>
        <w:pStyle w:val="Index1"/>
        <w:tabs>
          <w:tab w:val="right" w:leader="dot" w:pos="4310"/>
        </w:tabs>
        <w:rPr>
          <w:noProof/>
        </w:rPr>
      </w:pPr>
      <w:r>
        <w:rPr>
          <w:noProof/>
        </w:rPr>
        <w:t>Create VistA M Server J2EE security keys Corresponding to WebLogic Group Names, 5-3</w:t>
      </w:r>
    </w:p>
    <w:p w14:paraId="142D5548" w14:textId="77777777" w:rsidR="00FC2DFF" w:rsidRDefault="00FC2DFF">
      <w:pPr>
        <w:pStyle w:val="Index1"/>
        <w:tabs>
          <w:tab w:val="right" w:leader="dot" w:pos="4310"/>
        </w:tabs>
        <w:rPr>
          <w:noProof/>
        </w:rPr>
      </w:pPr>
      <w:r w:rsidRPr="005375DF">
        <w:rPr>
          <w:noProof/>
          <w:kern w:val="2"/>
        </w:rPr>
        <w:t>Custodial Package Menu</w:t>
      </w:r>
      <w:r>
        <w:rPr>
          <w:noProof/>
        </w:rPr>
        <w:t xml:space="preserve">, </w:t>
      </w:r>
      <w:r>
        <w:rPr>
          <w:noProof/>
          <w:kern w:val="2"/>
        </w:rPr>
        <w:t>8-10</w:t>
      </w:r>
    </w:p>
    <w:p w14:paraId="2A2D5B90" w14:textId="77777777" w:rsidR="00FC2DFF" w:rsidRDefault="00FC2DFF">
      <w:pPr>
        <w:pStyle w:val="IndexHeading"/>
        <w:keepNext/>
        <w:tabs>
          <w:tab w:val="right" w:leader="dot" w:pos="4310"/>
        </w:tabs>
        <w:rPr>
          <w:rFonts w:ascii="Calibri" w:hAnsi="Calibri" w:cs="Times New Roman"/>
          <w:b w:val="0"/>
          <w:bCs w:val="0"/>
          <w:noProof/>
        </w:rPr>
      </w:pPr>
      <w:r>
        <w:rPr>
          <w:noProof/>
        </w:rPr>
        <w:t>D</w:t>
      </w:r>
    </w:p>
    <w:p w14:paraId="291E63D4" w14:textId="77777777" w:rsidR="00FC2DFF" w:rsidRDefault="00FC2DFF">
      <w:pPr>
        <w:pStyle w:val="Index1"/>
        <w:tabs>
          <w:tab w:val="right" w:leader="dot" w:pos="4310"/>
        </w:tabs>
        <w:rPr>
          <w:noProof/>
        </w:rPr>
      </w:pPr>
      <w:r>
        <w:rPr>
          <w:noProof/>
        </w:rPr>
        <w:t>DBA Approvals and Integration Agreements, 8-10</w:t>
      </w:r>
    </w:p>
    <w:p w14:paraId="0DE87E8E" w14:textId="77777777" w:rsidR="00FC2DFF" w:rsidRDefault="00FC2DFF">
      <w:pPr>
        <w:pStyle w:val="Index1"/>
        <w:tabs>
          <w:tab w:val="right" w:leader="dot" w:pos="4310"/>
        </w:tabs>
        <w:rPr>
          <w:noProof/>
        </w:rPr>
      </w:pPr>
      <w:r w:rsidRPr="005375DF">
        <w:rPr>
          <w:noProof/>
          <w:kern w:val="2"/>
        </w:rPr>
        <w:t>DBA IA CUSTODIAL MENU</w:t>
      </w:r>
      <w:r>
        <w:rPr>
          <w:noProof/>
        </w:rPr>
        <w:t xml:space="preserve">, </w:t>
      </w:r>
      <w:r>
        <w:rPr>
          <w:noProof/>
          <w:kern w:val="2"/>
        </w:rPr>
        <w:t>8-10</w:t>
      </w:r>
    </w:p>
    <w:p w14:paraId="2B4BCC74" w14:textId="77777777" w:rsidR="00FC2DFF" w:rsidRDefault="00FC2DFF">
      <w:pPr>
        <w:pStyle w:val="Index1"/>
        <w:tabs>
          <w:tab w:val="right" w:leader="dot" w:pos="4310"/>
        </w:tabs>
        <w:rPr>
          <w:noProof/>
        </w:rPr>
      </w:pPr>
      <w:r w:rsidRPr="005375DF">
        <w:rPr>
          <w:noProof/>
          <w:kern w:val="2"/>
        </w:rPr>
        <w:t>DBA IA CUSTODIAL Option</w:t>
      </w:r>
      <w:r>
        <w:rPr>
          <w:noProof/>
        </w:rPr>
        <w:t xml:space="preserve">, </w:t>
      </w:r>
      <w:r>
        <w:rPr>
          <w:noProof/>
          <w:kern w:val="2"/>
        </w:rPr>
        <w:t>8-10</w:t>
      </w:r>
    </w:p>
    <w:p w14:paraId="15EF40D4" w14:textId="77777777" w:rsidR="00FC2DFF" w:rsidRDefault="00FC2DFF">
      <w:pPr>
        <w:pStyle w:val="Index1"/>
        <w:tabs>
          <w:tab w:val="right" w:leader="dot" w:pos="4310"/>
        </w:tabs>
        <w:rPr>
          <w:noProof/>
        </w:rPr>
      </w:pPr>
      <w:r w:rsidRPr="005375DF">
        <w:rPr>
          <w:noProof/>
          <w:kern w:val="2"/>
        </w:rPr>
        <w:t>DBA IA INQUIRY Option</w:t>
      </w:r>
      <w:r>
        <w:rPr>
          <w:noProof/>
        </w:rPr>
        <w:t xml:space="preserve">, </w:t>
      </w:r>
      <w:r>
        <w:rPr>
          <w:noProof/>
          <w:kern w:val="2"/>
        </w:rPr>
        <w:t>8-10</w:t>
      </w:r>
    </w:p>
    <w:p w14:paraId="1696D1D2" w14:textId="77777777" w:rsidR="00FC2DFF" w:rsidRDefault="00FC2DFF">
      <w:pPr>
        <w:pStyle w:val="Index1"/>
        <w:tabs>
          <w:tab w:val="right" w:leader="dot" w:pos="4310"/>
        </w:tabs>
        <w:rPr>
          <w:noProof/>
        </w:rPr>
      </w:pPr>
      <w:r w:rsidRPr="005375DF">
        <w:rPr>
          <w:noProof/>
          <w:kern w:val="2"/>
        </w:rPr>
        <w:t>DBA IA ISC Menu</w:t>
      </w:r>
      <w:r>
        <w:rPr>
          <w:noProof/>
        </w:rPr>
        <w:t xml:space="preserve">, </w:t>
      </w:r>
      <w:r>
        <w:rPr>
          <w:noProof/>
          <w:kern w:val="2"/>
        </w:rPr>
        <w:t>8-10</w:t>
      </w:r>
    </w:p>
    <w:p w14:paraId="32FC1FBC" w14:textId="77777777" w:rsidR="00FC2DFF" w:rsidRDefault="00FC2DFF">
      <w:pPr>
        <w:pStyle w:val="Index1"/>
        <w:tabs>
          <w:tab w:val="right" w:leader="dot" w:pos="4310"/>
        </w:tabs>
        <w:rPr>
          <w:noProof/>
        </w:rPr>
      </w:pPr>
      <w:r w:rsidRPr="005375DF">
        <w:rPr>
          <w:noProof/>
          <w:kern w:val="2"/>
        </w:rPr>
        <w:t>DBA IA SUBSCRIBER MENU</w:t>
      </w:r>
      <w:r>
        <w:rPr>
          <w:noProof/>
        </w:rPr>
        <w:t xml:space="preserve">, </w:t>
      </w:r>
      <w:r>
        <w:rPr>
          <w:noProof/>
          <w:kern w:val="2"/>
        </w:rPr>
        <w:t>8-10</w:t>
      </w:r>
    </w:p>
    <w:p w14:paraId="0D5A3CDA" w14:textId="77777777" w:rsidR="00FC2DFF" w:rsidRDefault="00FC2DFF">
      <w:pPr>
        <w:pStyle w:val="Index1"/>
        <w:tabs>
          <w:tab w:val="right" w:leader="dot" w:pos="4310"/>
        </w:tabs>
        <w:rPr>
          <w:noProof/>
        </w:rPr>
      </w:pPr>
      <w:r w:rsidRPr="005375DF">
        <w:rPr>
          <w:noProof/>
          <w:kern w:val="2"/>
        </w:rPr>
        <w:t>DBA IA SUBSCRIBER Option</w:t>
      </w:r>
      <w:r>
        <w:rPr>
          <w:noProof/>
        </w:rPr>
        <w:t xml:space="preserve">, </w:t>
      </w:r>
      <w:r>
        <w:rPr>
          <w:noProof/>
          <w:kern w:val="2"/>
        </w:rPr>
        <w:t>8-10</w:t>
      </w:r>
    </w:p>
    <w:p w14:paraId="59DD2A98" w14:textId="77777777" w:rsidR="00FC2DFF" w:rsidRDefault="00FC2DFF">
      <w:pPr>
        <w:pStyle w:val="Index1"/>
        <w:tabs>
          <w:tab w:val="right" w:leader="dot" w:pos="4310"/>
        </w:tabs>
        <w:rPr>
          <w:noProof/>
        </w:rPr>
      </w:pPr>
      <w:r w:rsidRPr="005375DF">
        <w:rPr>
          <w:noProof/>
          <w:kern w:val="2"/>
        </w:rPr>
        <w:t>DBA Menu</w:t>
      </w:r>
      <w:r>
        <w:rPr>
          <w:noProof/>
        </w:rPr>
        <w:t xml:space="preserve">, </w:t>
      </w:r>
      <w:r>
        <w:rPr>
          <w:noProof/>
          <w:kern w:val="2"/>
        </w:rPr>
        <w:t>8-10</w:t>
      </w:r>
    </w:p>
    <w:p w14:paraId="14B7FA4A" w14:textId="77777777" w:rsidR="00FC2DFF" w:rsidRDefault="00FC2DFF">
      <w:pPr>
        <w:pStyle w:val="Index1"/>
        <w:tabs>
          <w:tab w:val="right" w:leader="dot" w:pos="4310"/>
        </w:tabs>
        <w:rPr>
          <w:noProof/>
        </w:rPr>
      </w:pPr>
      <w:r>
        <w:rPr>
          <w:noProof/>
        </w:rPr>
        <w:t>Declare</w:t>
      </w:r>
    </w:p>
    <w:p w14:paraId="7109A007" w14:textId="77777777" w:rsidR="00FC2DFF" w:rsidRDefault="00FC2DFF">
      <w:pPr>
        <w:pStyle w:val="Index2"/>
        <w:tabs>
          <w:tab w:val="right" w:leader="dot" w:pos="4310"/>
        </w:tabs>
        <w:rPr>
          <w:noProof/>
        </w:rPr>
      </w:pPr>
      <w:r>
        <w:rPr>
          <w:noProof/>
        </w:rPr>
        <w:t>Groups (weblogic.xml file), 5-2</w:t>
      </w:r>
    </w:p>
    <w:p w14:paraId="194D20C2" w14:textId="77777777" w:rsidR="00FC2DFF" w:rsidRDefault="00FC2DFF">
      <w:pPr>
        <w:pStyle w:val="Index2"/>
        <w:tabs>
          <w:tab w:val="right" w:leader="dot" w:pos="4310"/>
        </w:tabs>
        <w:rPr>
          <w:noProof/>
        </w:rPr>
      </w:pPr>
      <w:r>
        <w:rPr>
          <w:noProof/>
        </w:rPr>
        <w:t>J2EE Security Role Names, 5-3</w:t>
      </w:r>
    </w:p>
    <w:p w14:paraId="3EEE81D3" w14:textId="77777777" w:rsidR="00FC2DFF" w:rsidRDefault="00FC2DFF">
      <w:pPr>
        <w:pStyle w:val="Index1"/>
        <w:tabs>
          <w:tab w:val="right" w:leader="dot" w:pos="4310"/>
        </w:tabs>
        <w:rPr>
          <w:noProof/>
        </w:rPr>
      </w:pPr>
      <w:r w:rsidRPr="005375DF">
        <w:rPr>
          <w:noProof/>
        </w:rPr>
        <w:t>Default Division</w:t>
      </w:r>
    </w:p>
    <w:p w14:paraId="5EF76334" w14:textId="77777777" w:rsidR="00FC2DFF" w:rsidRDefault="00FC2DFF">
      <w:pPr>
        <w:pStyle w:val="Index2"/>
        <w:tabs>
          <w:tab w:val="right" w:leader="dot" w:pos="4310"/>
        </w:tabs>
        <w:rPr>
          <w:noProof/>
        </w:rPr>
      </w:pPr>
      <w:r w:rsidRPr="005375DF">
        <w:rPr>
          <w:noProof/>
        </w:rPr>
        <w:t>Providing Helper Function for User's Default Division Enhancement</w:t>
      </w:r>
      <w:r>
        <w:rPr>
          <w:noProof/>
        </w:rPr>
        <w:t>, 2-2</w:t>
      </w:r>
    </w:p>
    <w:p w14:paraId="53A59CC7" w14:textId="77777777" w:rsidR="00FC2DFF" w:rsidRDefault="00FC2DFF">
      <w:pPr>
        <w:pStyle w:val="Index1"/>
        <w:tabs>
          <w:tab w:val="right" w:leader="dot" w:pos="4310"/>
        </w:tabs>
        <w:rPr>
          <w:noProof/>
        </w:rPr>
      </w:pPr>
      <w:r>
        <w:rPr>
          <w:noProof/>
        </w:rPr>
        <w:t>Delete</w:t>
      </w:r>
    </w:p>
    <w:p w14:paraId="137C64CC" w14:textId="77777777" w:rsidR="00FC2DFF" w:rsidRDefault="00FC2DFF">
      <w:pPr>
        <w:pStyle w:val="Index2"/>
        <w:tabs>
          <w:tab w:val="right" w:leader="dot" w:pos="4310"/>
        </w:tabs>
        <w:rPr>
          <w:noProof/>
        </w:rPr>
      </w:pPr>
      <w:r>
        <w:rPr>
          <w:noProof/>
        </w:rPr>
        <w:t>KAAJEE SSPI Tables, 8-1</w:t>
      </w:r>
    </w:p>
    <w:p w14:paraId="2633AC2B" w14:textId="77777777" w:rsidR="00FC2DFF" w:rsidRDefault="00FC2DFF">
      <w:pPr>
        <w:pStyle w:val="Index1"/>
        <w:tabs>
          <w:tab w:val="right" w:leader="dot" w:pos="4310"/>
        </w:tabs>
        <w:rPr>
          <w:noProof/>
        </w:rPr>
      </w:pPr>
      <w:r>
        <w:rPr>
          <w:noProof/>
        </w:rPr>
        <w:t>Dependencies</w:t>
      </w:r>
    </w:p>
    <w:p w14:paraId="2760C118" w14:textId="77777777" w:rsidR="00FC2DFF" w:rsidRDefault="00FC2DFF">
      <w:pPr>
        <w:pStyle w:val="Index2"/>
        <w:tabs>
          <w:tab w:val="right" w:leader="dot" w:pos="4310"/>
        </w:tabs>
        <w:rPr>
          <w:noProof/>
        </w:rPr>
      </w:pPr>
      <w:r>
        <w:rPr>
          <w:noProof/>
        </w:rPr>
        <w:t>KAAJEE, 1-5</w:t>
      </w:r>
    </w:p>
    <w:p w14:paraId="45DC7688" w14:textId="77777777" w:rsidR="00FC2DFF" w:rsidRDefault="00FC2DFF">
      <w:pPr>
        <w:pStyle w:val="Index2"/>
        <w:tabs>
          <w:tab w:val="right" w:leader="dot" w:pos="4310"/>
        </w:tabs>
        <w:rPr>
          <w:noProof/>
        </w:rPr>
      </w:pPr>
      <w:r>
        <w:rPr>
          <w:noProof/>
        </w:rPr>
        <w:t>KAAJEE and VistALink, 3-2</w:t>
      </w:r>
    </w:p>
    <w:p w14:paraId="35BC1DD1" w14:textId="77777777" w:rsidR="00FC2DFF" w:rsidRDefault="00FC2DFF">
      <w:pPr>
        <w:pStyle w:val="Index2"/>
        <w:tabs>
          <w:tab w:val="right" w:leader="dot" w:pos="4310"/>
        </w:tabs>
        <w:rPr>
          <w:noProof/>
        </w:rPr>
      </w:pPr>
      <w:r>
        <w:rPr>
          <w:noProof/>
        </w:rPr>
        <w:t>Software, 4-2</w:t>
      </w:r>
    </w:p>
    <w:p w14:paraId="0CD0AFAC" w14:textId="77777777" w:rsidR="00FC2DFF" w:rsidRDefault="00FC2DFF">
      <w:pPr>
        <w:pStyle w:val="Index1"/>
        <w:tabs>
          <w:tab w:val="right" w:leader="dot" w:pos="4310"/>
        </w:tabs>
        <w:rPr>
          <w:noProof/>
        </w:rPr>
      </w:pPr>
      <w:r>
        <w:rPr>
          <w:noProof/>
        </w:rPr>
        <w:t>Deployment Descriptors</w:t>
      </w:r>
    </w:p>
    <w:p w14:paraId="3CF01DAB" w14:textId="77777777" w:rsidR="00FC2DFF" w:rsidRDefault="00FC2DFF">
      <w:pPr>
        <w:pStyle w:val="Index2"/>
        <w:tabs>
          <w:tab w:val="right" w:leader="dot" w:pos="4310"/>
        </w:tabs>
        <w:rPr>
          <w:noProof/>
        </w:rPr>
      </w:pPr>
      <w:r>
        <w:rPr>
          <w:noProof/>
        </w:rPr>
        <w:t>application.xml File, 12-1</w:t>
      </w:r>
    </w:p>
    <w:p w14:paraId="62AF0E33" w14:textId="77777777" w:rsidR="00FC2DFF" w:rsidRDefault="00FC2DFF">
      <w:pPr>
        <w:pStyle w:val="Index2"/>
        <w:tabs>
          <w:tab w:val="right" w:leader="dot" w:pos="4310"/>
        </w:tabs>
        <w:rPr>
          <w:noProof/>
        </w:rPr>
      </w:pPr>
      <w:r>
        <w:rPr>
          <w:noProof/>
        </w:rPr>
        <w:t>Samples, 12-1</w:t>
      </w:r>
    </w:p>
    <w:p w14:paraId="70C095A3" w14:textId="77777777" w:rsidR="00FC2DFF" w:rsidRDefault="00FC2DFF">
      <w:pPr>
        <w:pStyle w:val="Index2"/>
        <w:tabs>
          <w:tab w:val="right" w:leader="dot" w:pos="4310"/>
        </w:tabs>
        <w:rPr>
          <w:noProof/>
        </w:rPr>
      </w:pPr>
      <w:r>
        <w:rPr>
          <w:noProof/>
        </w:rPr>
        <w:t>web.xml File, 12-2, 12-4</w:t>
      </w:r>
    </w:p>
    <w:p w14:paraId="273989A0" w14:textId="77777777" w:rsidR="00FC2DFF" w:rsidRDefault="00FC2DFF">
      <w:pPr>
        <w:pStyle w:val="Index2"/>
        <w:tabs>
          <w:tab w:val="right" w:leader="dot" w:pos="4310"/>
        </w:tabs>
        <w:rPr>
          <w:noProof/>
        </w:rPr>
      </w:pPr>
      <w:r>
        <w:rPr>
          <w:noProof/>
        </w:rPr>
        <w:t>weblogic.xml File, 12-4</w:t>
      </w:r>
    </w:p>
    <w:p w14:paraId="656178E5" w14:textId="77777777" w:rsidR="00FC2DFF" w:rsidRDefault="00FC2DFF">
      <w:pPr>
        <w:pStyle w:val="Index1"/>
        <w:tabs>
          <w:tab w:val="right" w:leader="dot" w:pos="4310"/>
        </w:tabs>
        <w:rPr>
          <w:noProof/>
        </w:rPr>
      </w:pPr>
      <w:r>
        <w:rPr>
          <w:noProof/>
        </w:rPr>
        <w:t>Design/Set Up Application Roles, 4-12</w:t>
      </w:r>
    </w:p>
    <w:p w14:paraId="6767C4C0" w14:textId="77777777" w:rsidR="00FC2DFF" w:rsidRDefault="00FC2DFF">
      <w:pPr>
        <w:pStyle w:val="Index1"/>
        <w:tabs>
          <w:tab w:val="right" w:leader="dot" w:pos="4310"/>
        </w:tabs>
        <w:rPr>
          <w:noProof/>
        </w:rPr>
      </w:pPr>
      <w:r>
        <w:rPr>
          <w:noProof/>
        </w:rPr>
        <w:t>Developer</w:t>
      </w:r>
    </w:p>
    <w:p w14:paraId="12F3F89B" w14:textId="77777777" w:rsidR="00FC2DFF" w:rsidRDefault="00FC2DFF">
      <w:pPr>
        <w:pStyle w:val="Index2"/>
        <w:tabs>
          <w:tab w:val="right" w:leader="dot" w:pos="4310"/>
        </w:tabs>
        <w:rPr>
          <w:noProof/>
        </w:rPr>
      </w:pPr>
      <w:r>
        <w:rPr>
          <w:noProof/>
        </w:rPr>
        <w:t>KAAJEE Installation, 3-1</w:t>
      </w:r>
    </w:p>
    <w:p w14:paraId="349519A4" w14:textId="77777777" w:rsidR="00FC2DFF" w:rsidRDefault="00FC2DFF">
      <w:pPr>
        <w:pStyle w:val="Index2"/>
        <w:tabs>
          <w:tab w:val="right" w:leader="dot" w:pos="4310"/>
        </w:tabs>
        <w:rPr>
          <w:noProof/>
        </w:rPr>
      </w:pPr>
      <w:r>
        <w:rPr>
          <w:noProof/>
        </w:rPr>
        <w:t>Workstation</w:t>
      </w:r>
    </w:p>
    <w:p w14:paraId="57057F6B" w14:textId="77777777" w:rsidR="00FC2DFF" w:rsidRDefault="00FC2DFF">
      <w:pPr>
        <w:pStyle w:val="Index3"/>
        <w:tabs>
          <w:tab w:val="right" w:leader="dot" w:pos="4310"/>
        </w:tabs>
        <w:rPr>
          <w:noProof/>
        </w:rPr>
      </w:pPr>
      <w:r>
        <w:rPr>
          <w:noProof/>
        </w:rPr>
        <w:t>Platform Requirements, 3-1</w:t>
      </w:r>
    </w:p>
    <w:p w14:paraId="08F619B8" w14:textId="77777777" w:rsidR="00FC2DFF" w:rsidRDefault="00FC2DFF">
      <w:pPr>
        <w:pStyle w:val="Index1"/>
        <w:tabs>
          <w:tab w:val="right" w:leader="dot" w:pos="4310"/>
        </w:tabs>
        <w:rPr>
          <w:noProof/>
        </w:rPr>
      </w:pPr>
      <w:r>
        <w:rPr>
          <w:noProof/>
        </w:rPr>
        <w:t>Developers Guide, II-1</w:t>
      </w:r>
    </w:p>
    <w:p w14:paraId="64456642" w14:textId="77777777" w:rsidR="00FC2DFF" w:rsidRDefault="00FC2DFF">
      <w:pPr>
        <w:pStyle w:val="Index1"/>
        <w:tabs>
          <w:tab w:val="right" w:leader="dot" w:pos="4310"/>
        </w:tabs>
        <w:rPr>
          <w:noProof/>
        </w:rPr>
      </w:pPr>
      <w:r>
        <w:rPr>
          <w:noProof/>
        </w:rPr>
        <w:t>Diagram</w:t>
      </w:r>
    </w:p>
    <w:p w14:paraId="5570D794" w14:textId="77777777" w:rsidR="00FC2DFF" w:rsidRDefault="00FC2DFF">
      <w:pPr>
        <w:pStyle w:val="Index2"/>
        <w:tabs>
          <w:tab w:val="right" w:leader="dot" w:pos="4310"/>
        </w:tabs>
        <w:rPr>
          <w:noProof/>
        </w:rPr>
      </w:pPr>
      <w:r w:rsidRPr="005375DF">
        <w:rPr>
          <w:rFonts w:cs="Times"/>
          <w:noProof/>
        </w:rPr>
        <w:t>Process Flow Overview</w:t>
      </w:r>
      <w:r>
        <w:rPr>
          <w:noProof/>
        </w:rPr>
        <w:t xml:space="preserve">, </w:t>
      </w:r>
      <w:r>
        <w:rPr>
          <w:rFonts w:cs="Times"/>
          <w:noProof/>
        </w:rPr>
        <w:t>1-8</w:t>
      </w:r>
    </w:p>
    <w:p w14:paraId="650B2E4B" w14:textId="77777777" w:rsidR="00FC2DFF" w:rsidRDefault="00FC2DFF">
      <w:pPr>
        <w:pStyle w:val="Index1"/>
        <w:tabs>
          <w:tab w:val="right" w:leader="dot" w:pos="4310"/>
        </w:tabs>
        <w:rPr>
          <w:noProof/>
        </w:rPr>
      </w:pPr>
      <w:r w:rsidRPr="005375DF">
        <w:rPr>
          <w:noProof/>
        </w:rPr>
        <w:t>DIEDIT Option</w:t>
      </w:r>
      <w:r>
        <w:rPr>
          <w:noProof/>
        </w:rPr>
        <w:t>, 5-3</w:t>
      </w:r>
    </w:p>
    <w:p w14:paraId="78FBD1CD" w14:textId="77777777" w:rsidR="00FC2DFF" w:rsidRDefault="00FC2DFF">
      <w:pPr>
        <w:pStyle w:val="Index1"/>
        <w:tabs>
          <w:tab w:val="right" w:leader="dot" w:pos="4310"/>
        </w:tabs>
        <w:rPr>
          <w:noProof/>
        </w:rPr>
      </w:pPr>
      <w:r w:rsidRPr="005375DF">
        <w:rPr>
          <w:noProof/>
          <w:color w:val="000000"/>
        </w:rPr>
        <w:t>DIVISION Multiple Field (#16)</w:t>
      </w:r>
      <w:r>
        <w:rPr>
          <w:noProof/>
        </w:rPr>
        <w:t xml:space="preserve">, </w:t>
      </w:r>
      <w:r>
        <w:rPr>
          <w:noProof/>
          <w:color w:val="000000"/>
        </w:rPr>
        <w:t>7-11</w:t>
      </w:r>
      <w:r>
        <w:rPr>
          <w:noProof/>
        </w:rPr>
        <w:t>, 11-10</w:t>
      </w:r>
    </w:p>
    <w:p w14:paraId="6FACAE84" w14:textId="77777777" w:rsidR="00FC2DFF" w:rsidRDefault="00FC2DFF">
      <w:pPr>
        <w:pStyle w:val="Index1"/>
        <w:tabs>
          <w:tab w:val="right" w:leader="dot" w:pos="4310"/>
        </w:tabs>
        <w:rPr>
          <w:noProof/>
        </w:rPr>
      </w:pPr>
      <w:r w:rsidRPr="005375DF">
        <w:rPr>
          <w:noProof/>
        </w:rPr>
        <w:t>Divisions</w:t>
      </w:r>
    </w:p>
    <w:p w14:paraId="4EAFE055" w14:textId="77777777" w:rsidR="00FC2DFF" w:rsidRDefault="00FC2DFF">
      <w:pPr>
        <w:pStyle w:val="Index2"/>
        <w:tabs>
          <w:tab w:val="right" w:leader="dot" w:pos="4310"/>
        </w:tabs>
        <w:rPr>
          <w:noProof/>
        </w:rPr>
      </w:pPr>
      <w:r>
        <w:rPr>
          <w:noProof/>
        </w:rPr>
        <w:t>From a User's New Person File, 7-11</w:t>
      </w:r>
    </w:p>
    <w:p w14:paraId="4C3E09C0" w14:textId="77777777" w:rsidR="00FC2DFF" w:rsidRDefault="00FC2DFF">
      <w:pPr>
        <w:pStyle w:val="Index2"/>
        <w:tabs>
          <w:tab w:val="right" w:leader="dot" w:pos="4310"/>
        </w:tabs>
        <w:rPr>
          <w:noProof/>
        </w:rPr>
      </w:pPr>
      <w:r w:rsidRPr="005375DF">
        <w:rPr>
          <w:noProof/>
        </w:rPr>
        <w:t>Providing Helper Function for User's Default Division Enhancement</w:t>
      </w:r>
      <w:r>
        <w:rPr>
          <w:noProof/>
        </w:rPr>
        <w:t>, 2-2</w:t>
      </w:r>
    </w:p>
    <w:p w14:paraId="0308E1AC" w14:textId="77777777" w:rsidR="00FC2DFF" w:rsidRDefault="00FC2DFF">
      <w:pPr>
        <w:pStyle w:val="Index2"/>
        <w:tabs>
          <w:tab w:val="right" w:leader="dot" w:pos="4310"/>
        </w:tabs>
        <w:rPr>
          <w:noProof/>
        </w:rPr>
      </w:pPr>
      <w:r>
        <w:rPr>
          <w:noProof/>
        </w:rPr>
        <w:t>Switching</w:t>
      </w:r>
    </w:p>
    <w:p w14:paraId="06C62B93" w14:textId="77777777" w:rsidR="00FC2DFF" w:rsidRDefault="00FC2DFF">
      <w:pPr>
        <w:pStyle w:val="Index3"/>
        <w:tabs>
          <w:tab w:val="right" w:leader="dot" w:pos="4310"/>
        </w:tabs>
        <w:rPr>
          <w:noProof/>
        </w:rPr>
      </w:pPr>
      <w:r>
        <w:rPr>
          <w:noProof/>
        </w:rPr>
        <w:t>All Divisions at the Login Division's Computing Facility, 7-11</w:t>
      </w:r>
    </w:p>
    <w:p w14:paraId="7B8260B2" w14:textId="77777777" w:rsidR="00FC2DFF" w:rsidRDefault="00FC2DFF">
      <w:pPr>
        <w:pStyle w:val="Index3"/>
        <w:tabs>
          <w:tab w:val="right" w:leader="dot" w:pos="4310"/>
        </w:tabs>
        <w:rPr>
          <w:noProof/>
        </w:rPr>
      </w:pPr>
      <w:r>
        <w:rPr>
          <w:noProof/>
        </w:rPr>
        <w:t>Divisions from a User's New Person File, 7-11</w:t>
      </w:r>
    </w:p>
    <w:p w14:paraId="53C489A2" w14:textId="77777777" w:rsidR="00FC2DFF" w:rsidRDefault="00FC2DFF">
      <w:pPr>
        <w:pStyle w:val="Index3"/>
        <w:tabs>
          <w:tab w:val="right" w:leader="dot" w:pos="4310"/>
        </w:tabs>
        <w:rPr>
          <w:noProof/>
        </w:rPr>
      </w:pPr>
      <w:r>
        <w:rPr>
          <w:noProof/>
        </w:rPr>
        <w:t>Providing the Ability for the User to Switch Divisions, 7-10</w:t>
      </w:r>
    </w:p>
    <w:p w14:paraId="35E0FC05" w14:textId="77777777" w:rsidR="00FC2DFF" w:rsidRDefault="00FC2DFF">
      <w:pPr>
        <w:pStyle w:val="Index1"/>
        <w:tabs>
          <w:tab w:val="right" w:leader="dot" w:pos="4310"/>
        </w:tabs>
        <w:rPr>
          <w:noProof/>
        </w:rPr>
      </w:pPr>
      <w:r>
        <w:rPr>
          <w:noProof/>
        </w:rPr>
        <w:t>Documentation</w:t>
      </w:r>
    </w:p>
    <w:p w14:paraId="13312270" w14:textId="77777777" w:rsidR="00FC2DFF" w:rsidRDefault="00FC2DFF">
      <w:pPr>
        <w:pStyle w:val="Index2"/>
        <w:tabs>
          <w:tab w:val="right" w:leader="dot" w:pos="4310"/>
        </w:tabs>
        <w:rPr>
          <w:noProof/>
        </w:rPr>
      </w:pPr>
      <w:r>
        <w:rPr>
          <w:noProof/>
        </w:rPr>
        <w:t>Revisions, iii</w:t>
      </w:r>
    </w:p>
    <w:p w14:paraId="5F02D543" w14:textId="77777777" w:rsidR="00FC2DFF" w:rsidRDefault="00FC2DFF">
      <w:pPr>
        <w:pStyle w:val="IndexHeading"/>
        <w:keepNext/>
        <w:tabs>
          <w:tab w:val="right" w:leader="dot" w:pos="4310"/>
        </w:tabs>
        <w:rPr>
          <w:rFonts w:ascii="Calibri" w:hAnsi="Calibri" w:cs="Times New Roman"/>
          <w:b w:val="0"/>
          <w:bCs w:val="0"/>
          <w:noProof/>
        </w:rPr>
      </w:pPr>
      <w:r>
        <w:rPr>
          <w:noProof/>
        </w:rPr>
        <w:t>E</w:t>
      </w:r>
    </w:p>
    <w:p w14:paraId="0ABC5C7C" w14:textId="77777777" w:rsidR="00FC2DFF" w:rsidRDefault="00FC2DFF">
      <w:pPr>
        <w:pStyle w:val="Index1"/>
        <w:tabs>
          <w:tab w:val="right" w:leader="dot" w:pos="4310"/>
        </w:tabs>
        <w:rPr>
          <w:noProof/>
        </w:rPr>
      </w:pPr>
      <w:r>
        <w:rPr>
          <w:noProof/>
        </w:rPr>
        <w:t>ear File, 4-6, 4-7, 5-2</w:t>
      </w:r>
    </w:p>
    <w:p w14:paraId="7734BF29" w14:textId="77777777" w:rsidR="00FC2DFF" w:rsidRDefault="00FC2DFF">
      <w:pPr>
        <w:pStyle w:val="Index2"/>
        <w:tabs>
          <w:tab w:val="right" w:leader="dot" w:pos="4310"/>
        </w:tabs>
        <w:rPr>
          <w:noProof/>
        </w:rPr>
      </w:pPr>
      <w:r>
        <w:rPr>
          <w:noProof/>
        </w:rPr>
        <w:t>Glossary, 1</w:t>
      </w:r>
    </w:p>
    <w:p w14:paraId="3D9677FD" w14:textId="77777777" w:rsidR="00FC2DFF" w:rsidRDefault="00FC2DFF">
      <w:pPr>
        <w:pStyle w:val="Index1"/>
        <w:tabs>
          <w:tab w:val="right" w:leader="dot" w:pos="4310"/>
        </w:tabs>
        <w:rPr>
          <w:noProof/>
        </w:rPr>
      </w:pPr>
      <w:r>
        <w:rPr>
          <w:noProof/>
        </w:rPr>
        <w:t>Electronic Signatures, 9-3</w:t>
      </w:r>
    </w:p>
    <w:p w14:paraId="5085F48F" w14:textId="77777777" w:rsidR="00FC2DFF" w:rsidRDefault="00FC2DFF">
      <w:pPr>
        <w:pStyle w:val="Index1"/>
        <w:tabs>
          <w:tab w:val="right" w:leader="dot" w:pos="4310"/>
        </w:tabs>
        <w:rPr>
          <w:noProof/>
        </w:rPr>
      </w:pPr>
      <w:r w:rsidRPr="005375DF">
        <w:rPr>
          <w:noProof/>
        </w:rPr>
        <w:t>Enabling</w:t>
      </w:r>
    </w:p>
    <w:p w14:paraId="3E03EF03" w14:textId="77777777" w:rsidR="00FC2DFF" w:rsidRDefault="00FC2DFF">
      <w:pPr>
        <w:pStyle w:val="Index2"/>
        <w:tabs>
          <w:tab w:val="right" w:leader="dot" w:pos="4310"/>
        </w:tabs>
        <w:rPr>
          <w:noProof/>
        </w:rPr>
      </w:pPr>
      <w:r>
        <w:rPr>
          <w:noProof/>
        </w:rPr>
        <w:t>Cactus Unit Test Support, 10-1</w:t>
      </w:r>
    </w:p>
    <w:p w14:paraId="37F5107F" w14:textId="77777777" w:rsidR="00FC2DFF" w:rsidRDefault="00FC2DFF">
      <w:pPr>
        <w:pStyle w:val="Index2"/>
        <w:tabs>
          <w:tab w:val="right" w:leader="dot" w:pos="4310"/>
        </w:tabs>
        <w:rPr>
          <w:noProof/>
        </w:rPr>
      </w:pPr>
      <w:r w:rsidRPr="005375DF">
        <w:rPr>
          <w:noProof/>
        </w:rPr>
        <w:t>CCOW Functionality Enhancement</w:t>
      </w:r>
      <w:r>
        <w:rPr>
          <w:noProof/>
        </w:rPr>
        <w:t>, 2-2</w:t>
      </w:r>
    </w:p>
    <w:p w14:paraId="4F8699C6" w14:textId="77777777" w:rsidR="00FC2DFF" w:rsidRDefault="00FC2DFF">
      <w:pPr>
        <w:pStyle w:val="Index1"/>
        <w:tabs>
          <w:tab w:val="right" w:leader="dot" w:pos="4310"/>
        </w:tabs>
        <w:rPr>
          <w:noProof/>
        </w:rPr>
      </w:pPr>
      <w:r w:rsidRPr="005375DF">
        <w:rPr>
          <w:rFonts w:cs="Arial"/>
          <w:noProof/>
        </w:rPr>
        <w:t>Enforce Failed Login Attempt Limit Issue</w:t>
      </w:r>
      <w:r>
        <w:rPr>
          <w:noProof/>
        </w:rPr>
        <w:t xml:space="preserve">, </w:t>
      </w:r>
      <w:r>
        <w:rPr>
          <w:rFonts w:cs="Arial"/>
          <w:noProof/>
        </w:rPr>
        <w:t>2-1</w:t>
      </w:r>
    </w:p>
    <w:p w14:paraId="79C61F43" w14:textId="77777777" w:rsidR="00FC2DFF" w:rsidRDefault="00FC2DFF">
      <w:pPr>
        <w:pStyle w:val="Index1"/>
        <w:tabs>
          <w:tab w:val="right" w:leader="dot" w:pos="4310"/>
        </w:tabs>
        <w:rPr>
          <w:noProof/>
        </w:rPr>
      </w:pPr>
      <w:r>
        <w:rPr>
          <w:noProof/>
        </w:rPr>
        <w:t>Enhancements</w:t>
      </w:r>
    </w:p>
    <w:p w14:paraId="40AA417B" w14:textId="77777777" w:rsidR="00FC2DFF" w:rsidRDefault="00FC2DFF">
      <w:pPr>
        <w:pStyle w:val="Index2"/>
        <w:tabs>
          <w:tab w:val="right" w:leader="dot" w:pos="4310"/>
        </w:tabs>
        <w:rPr>
          <w:noProof/>
        </w:rPr>
      </w:pPr>
      <w:r w:rsidRPr="005375DF">
        <w:rPr>
          <w:noProof/>
        </w:rPr>
        <w:t>Enabling</w:t>
      </w:r>
    </w:p>
    <w:p w14:paraId="5E9ED423" w14:textId="77777777" w:rsidR="00FC2DFF" w:rsidRDefault="00FC2DFF">
      <w:pPr>
        <w:pStyle w:val="Index3"/>
        <w:tabs>
          <w:tab w:val="right" w:leader="dot" w:pos="4310"/>
        </w:tabs>
        <w:rPr>
          <w:noProof/>
        </w:rPr>
      </w:pPr>
      <w:r w:rsidRPr="005375DF">
        <w:rPr>
          <w:noProof/>
        </w:rPr>
        <w:t>CCOW Functionality</w:t>
      </w:r>
      <w:r>
        <w:rPr>
          <w:noProof/>
        </w:rPr>
        <w:t>, 2-2</w:t>
      </w:r>
    </w:p>
    <w:p w14:paraId="0E3D355C" w14:textId="77777777" w:rsidR="00FC2DFF" w:rsidRDefault="00FC2DFF">
      <w:pPr>
        <w:pStyle w:val="Index2"/>
        <w:tabs>
          <w:tab w:val="right" w:leader="dot" w:pos="4310"/>
        </w:tabs>
        <w:rPr>
          <w:noProof/>
        </w:rPr>
      </w:pPr>
      <w:r>
        <w:rPr>
          <w:noProof/>
        </w:rPr>
        <w:t>KAAJEE, 2-2</w:t>
      </w:r>
    </w:p>
    <w:p w14:paraId="5D34BA73" w14:textId="77777777" w:rsidR="00FC2DFF" w:rsidRDefault="00FC2DFF">
      <w:pPr>
        <w:pStyle w:val="Index2"/>
        <w:tabs>
          <w:tab w:val="right" w:leader="dot" w:pos="4310"/>
        </w:tabs>
        <w:rPr>
          <w:noProof/>
        </w:rPr>
      </w:pPr>
      <w:r w:rsidRPr="005375DF">
        <w:rPr>
          <w:noProof/>
        </w:rPr>
        <w:t>Providing Helper Function for User's Default Division</w:t>
      </w:r>
      <w:r>
        <w:rPr>
          <w:noProof/>
        </w:rPr>
        <w:t>, 2-2</w:t>
      </w:r>
    </w:p>
    <w:p w14:paraId="4AE1B82D" w14:textId="77777777" w:rsidR="00FC2DFF" w:rsidRDefault="00FC2DFF">
      <w:pPr>
        <w:pStyle w:val="Index1"/>
        <w:tabs>
          <w:tab w:val="right" w:leader="dot" w:pos="4310"/>
        </w:tabs>
        <w:rPr>
          <w:noProof/>
        </w:rPr>
      </w:pPr>
      <w:r w:rsidRPr="005375DF">
        <w:rPr>
          <w:noProof/>
        </w:rPr>
        <w:t>Enter or Edit File Entries Option</w:t>
      </w:r>
      <w:r>
        <w:rPr>
          <w:noProof/>
        </w:rPr>
        <w:t>, 5-3</w:t>
      </w:r>
    </w:p>
    <w:p w14:paraId="50636D7D" w14:textId="77777777" w:rsidR="00FC2DFF" w:rsidRDefault="00FC2DFF">
      <w:pPr>
        <w:pStyle w:val="Index1"/>
        <w:tabs>
          <w:tab w:val="right" w:leader="dot" w:pos="4310"/>
        </w:tabs>
        <w:rPr>
          <w:noProof/>
        </w:rPr>
      </w:pPr>
      <w:r>
        <w:rPr>
          <w:noProof/>
        </w:rPr>
        <w:t>EPS Anonymous Directories, xviii, 3-3</w:t>
      </w:r>
    </w:p>
    <w:p w14:paraId="116C37C5" w14:textId="77777777" w:rsidR="00FC2DFF" w:rsidRDefault="00FC2DFF">
      <w:pPr>
        <w:pStyle w:val="Index1"/>
        <w:tabs>
          <w:tab w:val="right" w:leader="dot" w:pos="4310"/>
        </w:tabs>
        <w:rPr>
          <w:noProof/>
        </w:rPr>
      </w:pPr>
      <w:r>
        <w:rPr>
          <w:noProof/>
        </w:rPr>
        <w:t>Error logging on or retrieving user information (Error Message), 11-11</w:t>
      </w:r>
    </w:p>
    <w:p w14:paraId="7FA42E7E" w14:textId="77777777" w:rsidR="00FC2DFF" w:rsidRDefault="00FC2DFF">
      <w:pPr>
        <w:pStyle w:val="Index1"/>
        <w:tabs>
          <w:tab w:val="right" w:leader="dot" w:pos="4310"/>
        </w:tabs>
        <w:rPr>
          <w:noProof/>
        </w:rPr>
      </w:pPr>
      <w:r>
        <w:rPr>
          <w:noProof/>
        </w:rPr>
        <w:lastRenderedPageBreak/>
        <w:t>Error retrieving user information (Error Message), 11-5</w:t>
      </w:r>
    </w:p>
    <w:p w14:paraId="5898A53D" w14:textId="77777777" w:rsidR="00FC2DFF" w:rsidRDefault="00FC2DFF">
      <w:pPr>
        <w:pStyle w:val="Index1"/>
        <w:tabs>
          <w:tab w:val="right" w:leader="dot" w:pos="4310"/>
        </w:tabs>
        <w:rPr>
          <w:noProof/>
        </w:rPr>
      </w:pPr>
      <w:r>
        <w:rPr>
          <w:noProof/>
        </w:rPr>
        <w:t>Errors</w:t>
      </w:r>
    </w:p>
    <w:p w14:paraId="7307EC99" w14:textId="77777777" w:rsidR="00FC2DFF" w:rsidRDefault="00FC2DFF">
      <w:pPr>
        <w:pStyle w:val="Index2"/>
        <w:tabs>
          <w:tab w:val="right" w:leader="dot" w:pos="4310"/>
        </w:tabs>
        <w:rPr>
          <w:noProof/>
        </w:rPr>
      </w:pPr>
      <w:r>
        <w:rPr>
          <w:noProof/>
        </w:rPr>
        <w:t>Authorization failed for your user account on the M system, 11-6</w:t>
      </w:r>
    </w:p>
    <w:p w14:paraId="120CA8D0" w14:textId="77777777" w:rsidR="00FC2DFF" w:rsidRDefault="00FC2DFF">
      <w:pPr>
        <w:pStyle w:val="Index2"/>
        <w:tabs>
          <w:tab w:val="right" w:leader="dot" w:pos="4310"/>
        </w:tabs>
        <w:rPr>
          <w:noProof/>
        </w:rPr>
      </w:pPr>
      <w:r>
        <w:rPr>
          <w:noProof/>
        </w:rPr>
        <w:t>Could not</w:t>
      </w:r>
    </w:p>
    <w:p w14:paraId="0AB4F787" w14:textId="77777777" w:rsidR="00FC2DFF" w:rsidRDefault="00FC2DFF">
      <w:pPr>
        <w:pStyle w:val="Index3"/>
        <w:tabs>
          <w:tab w:val="right" w:leader="dot" w:pos="4310"/>
        </w:tabs>
        <w:rPr>
          <w:noProof/>
        </w:rPr>
      </w:pPr>
      <w:r>
        <w:rPr>
          <w:noProof/>
        </w:rPr>
        <w:t>Get a connection from connector pool, 11-4</w:t>
      </w:r>
    </w:p>
    <w:p w14:paraId="5B889FDA" w14:textId="77777777" w:rsidR="00FC2DFF" w:rsidRDefault="00FC2DFF">
      <w:pPr>
        <w:pStyle w:val="Index3"/>
        <w:tabs>
          <w:tab w:val="right" w:leader="dot" w:pos="4310"/>
        </w:tabs>
        <w:rPr>
          <w:noProof/>
        </w:rPr>
      </w:pPr>
      <w:r>
        <w:rPr>
          <w:noProof/>
        </w:rPr>
        <w:t>Match you with your M account, 11-9</w:t>
      </w:r>
    </w:p>
    <w:p w14:paraId="236955AC" w14:textId="77777777" w:rsidR="00FC2DFF" w:rsidRDefault="00FC2DFF">
      <w:pPr>
        <w:pStyle w:val="Index2"/>
        <w:tabs>
          <w:tab w:val="right" w:leader="dot" w:pos="4310"/>
        </w:tabs>
        <w:rPr>
          <w:noProof/>
        </w:rPr>
      </w:pPr>
      <w:r>
        <w:rPr>
          <w:noProof/>
        </w:rPr>
        <w:t>Error logging on or retrieving user information, 11-11</w:t>
      </w:r>
    </w:p>
    <w:p w14:paraId="1B087B68" w14:textId="77777777" w:rsidR="00FC2DFF" w:rsidRDefault="00FC2DFF">
      <w:pPr>
        <w:pStyle w:val="Index2"/>
        <w:tabs>
          <w:tab w:val="right" w:leader="dot" w:pos="4310"/>
        </w:tabs>
        <w:rPr>
          <w:noProof/>
        </w:rPr>
      </w:pPr>
      <w:r>
        <w:rPr>
          <w:noProof/>
        </w:rPr>
        <w:t>Error retrieving user information, 11-5</w:t>
      </w:r>
    </w:p>
    <w:p w14:paraId="2F73090B" w14:textId="77777777" w:rsidR="00FC2DFF" w:rsidRDefault="00FC2DFF">
      <w:pPr>
        <w:pStyle w:val="Index2"/>
        <w:tabs>
          <w:tab w:val="right" w:leader="dot" w:pos="4310"/>
        </w:tabs>
        <w:rPr>
          <w:noProof/>
        </w:rPr>
      </w:pPr>
      <w:r>
        <w:rPr>
          <w:noProof/>
        </w:rPr>
        <w:t>Forms authentication login failed, 11-3</w:t>
      </w:r>
    </w:p>
    <w:p w14:paraId="6B2EB0AD" w14:textId="77777777" w:rsidR="00FC2DFF" w:rsidRDefault="00FC2DFF">
      <w:pPr>
        <w:pStyle w:val="Index2"/>
        <w:tabs>
          <w:tab w:val="right" w:leader="dot" w:pos="4310"/>
        </w:tabs>
        <w:rPr>
          <w:noProof/>
        </w:rPr>
      </w:pPr>
      <w:r>
        <w:rPr>
          <w:noProof/>
        </w:rPr>
        <w:t>Institution/division you selected for login is not valid for your M user account, 11-10</w:t>
      </w:r>
    </w:p>
    <w:p w14:paraId="793CDA33" w14:textId="77777777" w:rsidR="00FC2DFF" w:rsidRDefault="00FC2DFF">
      <w:pPr>
        <w:pStyle w:val="Index2"/>
        <w:tabs>
          <w:tab w:val="right" w:leader="dot" w:pos="4310"/>
        </w:tabs>
        <w:rPr>
          <w:noProof/>
        </w:rPr>
      </w:pPr>
      <w:r>
        <w:rPr>
          <w:noProof/>
        </w:rPr>
        <w:t>Login failed due to too many invalid logon attempts, 11-6</w:t>
      </w:r>
    </w:p>
    <w:p w14:paraId="2E8BD263" w14:textId="77777777" w:rsidR="00FC2DFF" w:rsidRDefault="00FC2DFF">
      <w:pPr>
        <w:pStyle w:val="Index2"/>
        <w:tabs>
          <w:tab w:val="right" w:leader="dot" w:pos="4310"/>
        </w:tabs>
        <w:rPr>
          <w:noProof/>
        </w:rPr>
      </w:pPr>
      <w:r>
        <w:rPr>
          <w:noProof/>
        </w:rPr>
        <w:t>Login-related, 11-1</w:t>
      </w:r>
    </w:p>
    <w:p w14:paraId="4512DD2E" w14:textId="77777777" w:rsidR="00FC2DFF" w:rsidRDefault="00FC2DFF">
      <w:pPr>
        <w:pStyle w:val="Index2"/>
        <w:tabs>
          <w:tab w:val="right" w:leader="dot" w:pos="4310"/>
        </w:tabs>
        <w:rPr>
          <w:noProof/>
        </w:rPr>
      </w:pPr>
      <w:r>
        <w:rPr>
          <w:noProof/>
        </w:rPr>
        <w:t>Logins are disabled on the M system, 11-9</w:t>
      </w:r>
    </w:p>
    <w:p w14:paraId="7FBC16E8" w14:textId="77777777" w:rsidR="00FC2DFF" w:rsidRDefault="00FC2DFF">
      <w:pPr>
        <w:pStyle w:val="Index2"/>
        <w:tabs>
          <w:tab w:val="right" w:leader="dot" w:pos="4310"/>
        </w:tabs>
        <w:rPr>
          <w:noProof/>
        </w:rPr>
      </w:pPr>
      <w:r>
        <w:rPr>
          <w:noProof/>
        </w:rPr>
        <w:t>Not a valid ACCESS CODE/VERIFY CODE pair, 11-8</w:t>
      </w:r>
    </w:p>
    <w:p w14:paraId="6DC7C361" w14:textId="77777777" w:rsidR="00FC2DFF" w:rsidRDefault="00FC2DFF">
      <w:pPr>
        <w:pStyle w:val="Index2"/>
        <w:tabs>
          <w:tab w:val="right" w:leader="dot" w:pos="4310"/>
        </w:tabs>
        <w:rPr>
          <w:noProof/>
        </w:rPr>
      </w:pPr>
      <w:r>
        <w:rPr>
          <w:noProof/>
        </w:rPr>
        <w:t>You are not authorized to view this page, 11-2, 11-4</w:t>
      </w:r>
    </w:p>
    <w:p w14:paraId="239F5F3E" w14:textId="77777777" w:rsidR="00FC2DFF" w:rsidRDefault="00FC2DFF">
      <w:pPr>
        <w:pStyle w:val="Index2"/>
        <w:tabs>
          <w:tab w:val="right" w:leader="dot" w:pos="4310"/>
        </w:tabs>
        <w:rPr>
          <w:noProof/>
        </w:rPr>
      </w:pPr>
      <w:r>
        <w:rPr>
          <w:noProof/>
        </w:rPr>
        <w:t>Your verify code has expired or needs changing, 11-7</w:t>
      </w:r>
    </w:p>
    <w:p w14:paraId="3415A2DE" w14:textId="77777777" w:rsidR="00FC2DFF" w:rsidRDefault="00FC2DFF">
      <w:pPr>
        <w:pStyle w:val="Index1"/>
        <w:tabs>
          <w:tab w:val="right" w:leader="dot" w:pos="4310"/>
        </w:tabs>
        <w:rPr>
          <w:noProof/>
        </w:rPr>
      </w:pPr>
      <w:r>
        <w:rPr>
          <w:noProof/>
        </w:rPr>
        <w:t>Examples</w:t>
      </w:r>
    </w:p>
    <w:p w14:paraId="3D15F438" w14:textId="77777777" w:rsidR="00FC2DFF" w:rsidRDefault="00FC2DFF">
      <w:pPr>
        <w:pStyle w:val="Index2"/>
        <w:tabs>
          <w:tab w:val="right" w:leader="dot" w:pos="4310"/>
        </w:tabs>
        <w:rPr>
          <w:noProof/>
        </w:rPr>
      </w:pPr>
      <w:r>
        <w:rPr>
          <w:noProof/>
        </w:rPr>
        <w:t>KAAJEE Configuration File, 6-6</w:t>
      </w:r>
    </w:p>
    <w:p w14:paraId="0E46CC75" w14:textId="77777777" w:rsidR="00FC2DFF" w:rsidRDefault="00FC2DFF">
      <w:pPr>
        <w:pStyle w:val="Index1"/>
        <w:tabs>
          <w:tab w:val="right" w:leader="dot" w:pos="4310"/>
        </w:tabs>
        <w:rPr>
          <w:noProof/>
        </w:rPr>
      </w:pPr>
      <w:r>
        <w:rPr>
          <w:noProof/>
        </w:rPr>
        <w:t>Exemptions</w:t>
      </w:r>
    </w:p>
    <w:p w14:paraId="4D1E5C40" w14:textId="77777777" w:rsidR="00FC2DFF" w:rsidRDefault="00FC2DFF">
      <w:pPr>
        <w:pStyle w:val="Index2"/>
        <w:tabs>
          <w:tab w:val="right" w:leader="dot" w:pos="4310"/>
        </w:tabs>
        <w:rPr>
          <w:noProof/>
        </w:rPr>
      </w:pPr>
      <w:r>
        <w:rPr>
          <w:noProof/>
        </w:rPr>
        <w:t>SAC, 8-12</w:t>
      </w:r>
    </w:p>
    <w:p w14:paraId="20C5E27C" w14:textId="77777777" w:rsidR="00FC2DFF" w:rsidRDefault="00FC2DFF">
      <w:pPr>
        <w:pStyle w:val="Index1"/>
        <w:tabs>
          <w:tab w:val="right" w:leader="dot" w:pos="4310"/>
        </w:tabs>
        <w:rPr>
          <w:noProof/>
        </w:rPr>
      </w:pPr>
      <w:r>
        <w:rPr>
          <w:noProof/>
        </w:rPr>
        <w:t>Exported Options, 8-7</w:t>
      </w:r>
    </w:p>
    <w:p w14:paraId="628E83B7" w14:textId="77777777" w:rsidR="00FC2DFF" w:rsidRDefault="00FC2DFF">
      <w:pPr>
        <w:pStyle w:val="Index1"/>
        <w:tabs>
          <w:tab w:val="right" w:leader="dot" w:pos="4310"/>
        </w:tabs>
        <w:rPr>
          <w:noProof/>
        </w:rPr>
      </w:pPr>
      <w:r>
        <w:rPr>
          <w:noProof/>
        </w:rPr>
        <w:t>External Relations, 8-8</w:t>
      </w:r>
    </w:p>
    <w:p w14:paraId="105FE710" w14:textId="77777777" w:rsidR="00FC2DFF" w:rsidRDefault="00FC2DFF">
      <w:pPr>
        <w:pStyle w:val="IndexHeading"/>
        <w:keepNext/>
        <w:tabs>
          <w:tab w:val="right" w:leader="dot" w:pos="4310"/>
        </w:tabs>
        <w:rPr>
          <w:rFonts w:ascii="Calibri" w:hAnsi="Calibri" w:cs="Times New Roman"/>
          <w:b w:val="0"/>
          <w:bCs w:val="0"/>
          <w:noProof/>
        </w:rPr>
      </w:pPr>
      <w:r>
        <w:rPr>
          <w:noProof/>
        </w:rPr>
        <w:t>F</w:t>
      </w:r>
    </w:p>
    <w:p w14:paraId="4A3013A6" w14:textId="77777777" w:rsidR="00FC2DFF" w:rsidRDefault="00FC2DFF">
      <w:pPr>
        <w:pStyle w:val="Index1"/>
        <w:tabs>
          <w:tab w:val="right" w:leader="dot" w:pos="4310"/>
        </w:tabs>
        <w:rPr>
          <w:noProof/>
        </w:rPr>
      </w:pPr>
      <w:r w:rsidRPr="005375DF">
        <w:rPr>
          <w:rFonts w:cs="Arial"/>
          <w:noProof/>
        </w:rPr>
        <w:t>Failed</w:t>
      </w:r>
    </w:p>
    <w:p w14:paraId="316EA20B" w14:textId="77777777" w:rsidR="00FC2DFF" w:rsidRDefault="00FC2DFF">
      <w:pPr>
        <w:pStyle w:val="Index2"/>
        <w:tabs>
          <w:tab w:val="right" w:leader="dot" w:pos="4310"/>
        </w:tabs>
        <w:rPr>
          <w:noProof/>
        </w:rPr>
      </w:pPr>
      <w:r>
        <w:rPr>
          <w:noProof/>
        </w:rPr>
        <w:t>Access Attempts Log, 8-4, 9-2</w:t>
      </w:r>
    </w:p>
    <w:p w14:paraId="7C4B588F" w14:textId="77777777" w:rsidR="00FC2DFF" w:rsidRDefault="00FC2DFF">
      <w:pPr>
        <w:pStyle w:val="Index2"/>
        <w:tabs>
          <w:tab w:val="right" w:leader="dot" w:pos="4310"/>
        </w:tabs>
        <w:rPr>
          <w:noProof/>
        </w:rPr>
      </w:pPr>
      <w:r w:rsidRPr="005375DF">
        <w:rPr>
          <w:rFonts w:cs="Arial"/>
          <w:noProof/>
        </w:rPr>
        <w:t>Login Attempt Limit, Enforcement Issue</w:t>
      </w:r>
      <w:r>
        <w:rPr>
          <w:noProof/>
        </w:rPr>
        <w:t xml:space="preserve">, </w:t>
      </w:r>
      <w:r>
        <w:rPr>
          <w:rFonts w:cs="Arial"/>
          <w:noProof/>
        </w:rPr>
        <w:t>2-1</w:t>
      </w:r>
    </w:p>
    <w:p w14:paraId="71915A9C" w14:textId="77777777" w:rsidR="00FC2DFF" w:rsidRDefault="00FC2DFF">
      <w:pPr>
        <w:pStyle w:val="Index1"/>
        <w:tabs>
          <w:tab w:val="right" w:leader="dot" w:pos="4310"/>
        </w:tabs>
        <w:rPr>
          <w:noProof/>
        </w:rPr>
      </w:pPr>
      <w:r>
        <w:rPr>
          <w:noProof/>
        </w:rPr>
        <w:t>Features</w:t>
      </w:r>
    </w:p>
    <w:p w14:paraId="704E0BD4" w14:textId="77777777" w:rsidR="00FC2DFF" w:rsidRDefault="00FC2DFF">
      <w:pPr>
        <w:pStyle w:val="Index2"/>
        <w:tabs>
          <w:tab w:val="right" w:leader="dot" w:pos="4310"/>
        </w:tabs>
        <w:rPr>
          <w:noProof/>
        </w:rPr>
      </w:pPr>
      <w:r>
        <w:rPr>
          <w:noProof/>
        </w:rPr>
        <w:t>KAAJEE, 1-3</w:t>
      </w:r>
    </w:p>
    <w:p w14:paraId="7D28B946" w14:textId="77777777" w:rsidR="00FC2DFF" w:rsidRDefault="00FC2DFF">
      <w:pPr>
        <w:pStyle w:val="Index1"/>
        <w:tabs>
          <w:tab w:val="right" w:leader="dot" w:pos="4310"/>
        </w:tabs>
        <w:rPr>
          <w:noProof/>
        </w:rPr>
      </w:pPr>
      <w:r>
        <w:rPr>
          <w:noProof/>
        </w:rPr>
        <w:t>Fields</w:t>
      </w:r>
    </w:p>
    <w:p w14:paraId="1E58BCF9" w14:textId="77777777" w:rsidR="00FC2DFF" w:rsidRDefault="00FC2DFF">
      <w:pPr>
        <w:pStyle w:val="Index2"/>
        <w:tabs>
          <w:tab w:val="right" w:leader="dot" w:pos="4310"/>
        </w:tabs>
        <w:rPr>
          <w:noProof/>
        </w:rPr>
      </w:pPr>
      <w:r w:rsidRPr="005375DF">
        <w:rPr>
          <w:noProof/>
          <w:color w:val="000000"/>
        </w:rPr>
        <w:t>DIVISION Multiple (#16)</w:t>
      </w:r>
      <w:r>
        <w:rPr>
          <w:noProof/>
        </w:rPr>
        <w:t xml:space="preserve">, </w:t>
      </w:r>
      <w:r>
        <w:rPr>
          <w:noProof/>
          <w:color w:val="000000"/>
        </w:rPr>
        <w:t>7-11</w:t>
      </w:r>
      <w:r>
        <w:rPr>
          <w:noProof/>
        </w:rPr>
        <w:t>, 11-10</w:t>
      </w:r>
    </w:p>
    <w:p w14:paraId="4D5670C0" w14:textId="77777777" w:rsidR="00FC2DFF" w:rsidRDefault="00FC2DFF">
      <w:pPr>
        <w:pStyle w:val="Index2"/>
        <w:tabs>
          <w:tab w:val="right" w:leader="dot" w:pos="4310"/>
        </w:tabs>
        <w:rPr>
          <w:noProof/>
        </w:rPr>
      </w:pPr>
      <w:r>
        <w:rPr>
          <w:noProof/>
        </w:rPr>
        <w:t>LoginUserInfoVO Object, 7-3</w:t>
      </w:r>
    </w:p>
    <w:p w14:paraId="08305CDB" w14:textId="77777777" w:rsidR="00FC2DFF" w:rsidRDefault="00FC2DFF">
      <w:pPr>
        <w:pStyle w:val="Index2"/>
        <w:tabs>
          <w:tab w:val="right" w:leader="dot" w:pos="4310"/>
        </w:tabs>
        <w:rPr>
          <w:noProof/>
        </w:rPr>
      </w:pPr>
      <w:r w:rsidRPr="005375DF">
        <w:rPr>
          <w:noProof/>
          <w:color w:val="000000"/>
        </w:rPr>
        <w:t>SEND TO J2EE (#.05)</w:t>
      </w:r>
      <w:r>
        <w:rPr>
          <w:noProof/>
        </w:rPr>
        <w:t xml:space="preserve">, </w:t>
      </w:r>
      <w:r>
        <w:rPr>
          <w:noProof/>
          <w:color w:val="000000"/>
        </w:rPr>
        <w:t>5-3</w:t>
      </w:r>
      <w:r>
        <w:rPr>
          <w:noProof/>
        </w:rPr>
        <w:t>, 8-4, 8-6</w:t>
      </w:r>
    </w:p>
    <w:p w14:paraId="4266EEA3" w14:textId="77777777" w:rsidR="00FC2DFF" w:rsidRDefault="00FC2DFF">
      <w:pPr>
        <w:pStyle w:val="Index2"/>
        <w:tabs>
          <w:tab w:val="right" w:leader="dot" w:pos="4310"/>
        </w:tabs>
        <w:rPr>
          <w:noProof/>
        </w:rPr>
      </w:pPr>
      <w:r w:rsidRPr="005375DF">
        <w:rPr>
          <w:bCs/>
          <w:noProof/>
        </w:rPr>
        <w:t>SESSION_KEY</w:t>
      </w:r>
      <w:r>
        <w:rPr>
          <w:noProof/>
        </w:rPr>
        <w:t xml:space="preserve">, </w:t>
      </w:r>
      <w:r>
        <w:rPr>
          <w:bCs/>
          <w:noProof/>
        </w:rPr>
        <w:t>7-3</w:t>
      </w:r>
    </w:p>
    <w:p w14:paraId="01DDBC15" w14:textId="77777777" w:rsidR="00FC2DFF" w:rsidRDefault="00FC2DFF">
      <w:pPr>
        <w:pStyle w:val="Index1"/>
        <w:tabs>
          <w:tab w:val="right" w:leader="dot" w:pos="4310"/>
        </w:tabs>
        <w:rPr>
          <w:noProof/>
        </w:rPr>
      </w:pPr>
      <w:r>
        <w:rPr>
          <w:noProof/>
        </w:rPr>
        <w:t>Figures and Tables, ix</w:t>
      </w:r>
    </w:p>
    <w:p w14:paraId="32853571" w14:textId="77777777" w:rsidR="00FC2DFF" w:rsidRDefault="00FC2DFF">
      <w:pPr>
        <w:pStyle w:val="Index1"/>
        <w:tabs>
          <w:tab w:val="right" w:leader="dot" w:pos="4310"/>
        </w:tabs>
        <w:rPr>
          <w:noProof/>
        </w:rPr>
      </w:pPr>
      <w:r>
        <w:rPr>
          <w:noProof/>
        </w:rPr>
        <w:t>FileMan File Protection, 9-4</w:t>
      </w:r>
    </w:p>
    <w:p w14:paraId="3B5FF24A" w14:textId="77777777" w:rsidR="00FC2DFF" w:rsidRDefault="00FC2DFF">
      <w:pPr>
        <w:pStyle w:val="Index1"/>
        <w:tabs>
          <w:tab w:val="right" w:leader="dot" w:pos="4310"/>
        </w:tabs>
        <w:rPr>
          <w:noProof/>
        </w:rPr>
      </w:pPr>
      <w:r>
        <w:rPr>
          <w:noProof/>
        </w:rPr>
        <w:t>Files</w:t>
      </w:r>
    </w:p>
    <w:p w14:paraId="6ADEE13D" w14:textId="77777777" w:rsidR="00FC2DFF" w:rsidRDefault="00FC2DFF">
      <w:pPr>
        <w:pStyle w:val="Index2"/>
        <w:tabs>
          <w:tab w:val="right" w:leader="dot" w:pos="4310"/>
        </w:tabs>
        <w:rPr>
          <w:noProof/>
        </w:rPr>
      </w:pPr>
      <w:r>
        <w:rPr>
          <w:noProof/>
        </w:rPr>
        <w:t>application.xml, 12-1</w:t>
      </w:r>
    </w:p>
    <w:p w14:paraId="0373D1A2" w14:textId="77777777" w:rsidR="00FC2DFF" w:rsidRDefault="00FC2DFF">
      <w:pPr>
        <w:pStyle w:val="Index2"/>
        <w:tabs>
          <w:tab w:val="right" w:leader="dot" w:pos="4310"/>
        </w:tabs>
        <w:rPr>
          <w:noProof/>
        </w:rPr>
      </w:pPr>
      <w:r>
        <w:rPr>
          <w:noProof/>
        </w:rPr>
        <w:t>Configuration File Elements, 6-1</w:t>
      </w:r>
    </w:p>
    <w:p w14:paraId="0D3DD9B2" w14:textId="77777777" w:rsidR="00FC2DFF" w:rsidRDefault="00FC2DFF">
      <w:pPr>
        <w:pStyle w:val="Index2"/>
        <w:tabs>
          <w:tab w:val="right" w:leader="dot" w:pos="4310"/>
        </w:tabs>
        <w:rPr>
          <w:noProof/>
        </w:rPr>
      </w:pPr>
      <w:r>
        <w:rPr>
          <w:noProof/>
        </w:rPr>
        <w:t>ear, 4-6, 4-7, 5-2</w:t>
      </w:r>
    </w:p>
    <w:p w14:paraId="18D52ABA" w14:textId="77777777" w:rsidR="00FC2DFF" w:rsidRDefault="00FC2DFF">
      <w:pPr>
        <w:pStyle w:val="Index3"/>
        <w:tabs>
          <w:tab w:val="right" w:leader="dot" w:pos="4310"/>
        </w:tabs>
        <w:rPr>
          <w:noProof/>
        </w:rPr>
      </w:pPr>
      <w:r>
        <w:rPr>
          <w:noProof/>
        </w:rPr>
        <w:t>Glossary, 1</w:t>
      </w:r>
    </w:p>
    <w:p w14:paraId="44D4E9BA" w14:textId="77777777" w:rsidR="00FC2DFF" w:rsidRDefault="00FC2DFF">
      <w:pPr>
        <w:pStyle w:val="Index2"/>
        <w:tabs>
          <w:tab w:val="right" w:leader="dot" w:pos="4310"/>
        </w:tabs>
        <w:rPr>
          <w:noProof/>
        </w:rPr>
      </w:pPr>
      <w:r>
        <w:rPr>
          <w:noProof/>
        </w:rPr>
        <w:t>HealtheVetVistaSmallBlue.jpg, 4-9</w:t>
      </w:r>
    </w:p>
    <w:p w14:paraId="37175B57" w14:textId="77777777" w:rsidR="00FC2DFF" w:rsidRDefault="00FC2DFF">
      <w:pPr>
        <w:pStyle w:val="Index2"/>
        <w:tabs>
          <w:tab w:val="right" w:leader="dot" w:pos="4310"/>
        </w:tabs>
        <w:rPr>
          <w:noProof/>
        </w:rPr>
      </w:pPr>
      <w:r>
        <w:rPr>
          <w:noProof/>
        </w:rPr>
        <w:t>HealtheVetVistaSmallWhite.jpg, 4-9</w:t>
      </w:r>
    </w:p>
    <w:p w14:paraId="1617D91F" w14:textId="77777777" w:rsidR="00FC2DFF" w:rsidRDefault="00FC2DFF">
      <w:pPr>
        <w:pStyle w:val="Index2"/>
        <w:tabs>
          <w:tab w:val="right" w:leader="dot" w:pos="4310"/>
        </w:tabs>
        <w:rPr>
          <w:noProof/>
        </w:rPr>
      </w:pPr>
      <w:r>
        <w:rPr>
          <w:noProof/>
        </w:rPr>
        <w:t>INSTITUTION (#4), 7-5, 7-9</w:t>
      </w:r>
    </w:p>
    <w:p w14:paraId="2BF13CCD" w14:textId="77777777" w:rsidR="00FC2DFF" w:rsidRDefault="00FC2DFF">
      <w:pPr>
        <w:pStyle w:val="Index3"/>
        <w:tabs>
          <w:tab w:val="right" w:leader="dot" w:pos="4310"/>
        </w:tabs>
        <w:rPr>
          <w:noProof/>
        </w:rPr>
      </w:pPr>
      <w:r>
        <w:rPr>
          <w:noProof/>
        </w:rPr>
        <w:t>Glossary, 1, 3, 4</w:t>
      </w:r>
    </w:p>
    <w:p w14:paraId="60B64356" w14:textId="77777777" w:rsidR="00FC2DFF" w:rsidRDefault="00FC2DFF">
      <w:pPr>
        <w:pStyle w:val="Index2"/>
        <w:tabs>
          <w:tab w:val="right" w:leader="dot" w:pos="4310"/>
        </w:tabs>
        <w:rPr>
          <w:noProof/>
        </w:rPr>
      </w:pPr>
      <w:r w:rsidRPr="005375DF">
        <w:rPr>
          <w:bCs/>
          <w:noProof/>
        </w:rPr>
        <w:t>j2ee.jar</w:t>
      </w:r>
      <w:r>
        <w:rPr>
          <w:noProof/>
        </w:rPr>
        <w:t xml:space="preserve">, </w:t>
      </w:r>
      <w:r>
        <w:rPr>
          <w:bCs/>
          <w:noProof/>
        </w:rPr>
        <w:t>4-5</w:t>
      </w:r>
    </w:p>
    <w:p w14:paraId="4B42234B" w14:textId="77777777" w:rsidR="00FC2DFF" w:rsidRDefault="00FC2DFF">
      <w:pPr>
        <w:pStyle w:val="Index2"/>
        <w:tabs>
          <w:tab w:val="right" w:leader="dot" w:pos="4310"/>
        </w:tabs>
        <w:rPr>
          <w:noProof/>
        </w:rPr>
      </w:pPr>
      <w:r w:rsidRPr="005375DF">
        <w:rPr>
          <w:bCs/>
          <w:noProof/>
        </w:rPr>
        <w:t>jaxen-full.jar</w:t>
      </w:r>
      <w:r>
        <w:rPr>
          <w:noProof/>
        </w:rPr>
        <w:t xml:space="preserve">, </w:t>
      </w:r>
      <w:r>
        <w:rPr>
          <w:bCs/>
          <w:noProof/>
        </w:rPr>
        <w:t>4-5</w:t>
      </w:r>
    </w:p>
    <w:p w14:paraId="4350C10C" w14:textId="77777777" w:rsidR="00FC2DFF" w:rsidRDefault="00FC2DFF">
      <w:pPr>
        <w:pStyle w:val="Index2"/>
        <w:tabs>
          <w:tab w:val="right" w:leader="dot" w:pos="4310"/>
        </w:tabs>
        <w:rPr>
          <w:noProof/>
        </w:rPr>
      </w:pPr>
      <w:r>
        <w:rPr>
          <w:noProof/>
        </w:rPr>
        <w:t>jdbc.properties, 4-4</w:t>
      </w:r>
    </w:p>
    <w:p w14:paraId="0C0ACA2C" w14:textId="77777777" w:rsidR="00FC2DFF" w:rsidRDefault="00FC2DFF">
      <w:pPr>
        <w:pStyle w:val="Index2"/>
        <w:tabs>
          <w:tab w:val="right" w:leader="dot" w:pos="4310"/>
        </w:tabs>
        <w:rPr>
          <w:noProof/>
        </w:rPr>
      </w:pPr>
      <w:r>
        <w:rPr>
          <w:noProof/>
        </w:rPr>
        <w:t>KAAJEE</w:t>
      </w:r>
    </w:p>
    <w:p w14:paraId="14FAA12D" w14:textId="77777777" w:rsidR="00FC2DFF" w:rsidRDefault="00FC2DFF">
      <w:pPr>
        <w:pStyle w:val="Index3"/>
        <w:tabs>
          <w:tab w:val="right" w:leader="dot" w:pos="4310"/>
        </w:tabs>
        <w:rPr>
          <w:noProof/>
        </w:rPr>
      </w:pPr>
      <w:r>
        <w:rPr>
          <w:noProof/>
        </w:rPr>
        <w:t>Configuration, 4-9, 4-10, 10-1</w:t>
      </w:r>
    </w:p>
    <w:p w14:paraId="6E05EEBF" w14:textId="77777777" w:rsidR="00FC2DFF" w:rsidRDefault="00FC2DFF">
      <w:pPr>
        <w:pStyle w:val="Index4"/>
        <w:tabs>
          <w:tab w:val="right" w:leader="dot" w:pos="4310"/>
        </w:tabs>
        <w:rPr>
          <w:noProof/>
        </w:rPr>
      </w:pPr>
      <w:r>
        <w:rPr>
          <w:noProof/>
        </w:rPr>
        <w:t>Example, 6-6</w:t>
      </w:r>
    </w:p>
    <w:p w14:paraId="74A50673" w14:textId="77777777" w:rsidR="00FC2DFF" w:rsidRDefault="00FC2DFF">
      <w:pPr>
        <w:pStyle w:val="Index3"/>
        <w:tabs>
          <w:tab w:val="right" w:leader="dot" w:pos="4310"/>
        </w:tabs>
        <w:rPr>
          <w:noProof/>
        </w:rPr>
      </w:pPr>
      <w:r>
        <w:rPr>
          <w:noProof/>
        </w:rPr>
        <w:t>Distribution Zip, 4-5, 4-8</w:t>
      </w:r>
    </w:p>
    <w:p w14:paraId="79F56DB9" w14:textId="77777777" w:rsidR="00FC2DFF" w:rsidRDefault="00FC2DFF">
      <w:pPr>
        <w:pStyle w:val="Index3"/>
        <w:tabs>
          <w:tab w:val="right" w:leader="dot" w:pos="4310"/>
        </w:tabs>
        <w:rPr>
          <w:noProof/>
        </w:rPr>
      </w:pPr>
      <w:r>
        <w:rPr>
          <w:noProof/>
        </w:rPr>
        <w:t>Jar, 4-5</w:t>
      </w:r>
    </w:p>
    <w:p w14:paraId="577F4D77" w14:textId="77777777" w:rsidR="00FC2DFF" w:rsidRDefault="00FC2DFF">
      <w:pPr>
        <w:pStyle w:val="Index2"/>
        <w:tabs>
          <w:tab w:val="right" w:leader="dot" w:pos="4310"/>
        </w:tabs>
        <w:rPr>
          <w:noProof/>
        </w:rPr>
      </w:pPr>
      <w:r>
        <w:rPr>
          <w:noProof/>
        </w:rPr>
        <w:t xml:space="preserve">kaajee-1.0.0.019.jar, 3-6, 4-5, </w:t>
      </w:r>
      <w:r>
        <w:rPr>
          <w:bCs/>
          <w:noProof/>
        </w:rPr>
        <w:t>4-6</w:t>
      </w:r>
      <w:r>
        <w:rPr>
          <w:noProof/>
        </w:rPr>
        <w:t>, 4-7, 4-11</w:t>
      </w:r>
    </w:p>
    <w:p w14:paraId="49CBA06D" w14:textId="77777777" w:rsidR="00FC2DFF" w:rsidRDefault="00FC2DFF">
      <w:pPr>
        <w:pStyle w:val="Index2"/>
        <w:tabs>
          <w:tab w:val="right" w:leader="dot" w:pos="4310"/>
        </w:tabs>
        <w:rPr>
          <w:noProof/>
        </w:rPr>
      </w:pPr>
      <w:r w:rsidRPr="005375DF">
        <w:rPr>
          <w:noProof/>
          <w:color w:val="000000"/>
        </w:rPr>
        <w:t>kaajeeConfig.xml</w:t>
      </w:r>
      <w:r>
        <w:rPr>
          <w:noProof/>
        </w:rPr>
        <w:t xml:space="preserve">, </w:t>
      </w:r>
      <w:r>
        <w:rPr>
          <w:noProof/>
          <w:color w:val="000000"/>
        </w:rPr>
        <w:t>3-8</w:t>
      </w:r>
      <w:r>
        <w:rPr>
          <w:noProof/>
        </w:rPr>
        <w:t>, 4-9, 6-1, 7-11</w:t>
      </w:r>
    </w:p>
    <w:p w14:paraId="23D65967" w14:textId="77777777" w:rsidR="00FC2DFF" w:rsidRDefault="00FC2DFF">
      <w:pPr>
        <w:pStyle w:val="Index2"/>
        <w:tabs>
          <w:tab w:val="right" w:leader="dot" w:pos="4310"/>
        </w:tabs>
        <w:rPr>
          <w:noProof/>
        </w:rPr>
      </w:pPr>
      <w:r w:rsidRPr="005375DF">
        <w:rPr>
          <w:noProof/>
          <w:color w:val="000000"/>
        </w:rPr>
        <w:t>KERNEL SYSTEM PARAMETERS (#8989.3)</w:t>
      </w:r>
      <w:r>
        <w:rPr>
          <w:noProof/>
        </w:rPr>
        <w:t xml:space="preserve">, </w:t>
      </w:r>
      <w:r>
        <w:rPr>
          <w:noProof/>
          <w:color w:val="000000"/>
        </w:rPr>
        <w:t>7-2</w:t>
      </w:r>
      <w:r>
        <w:rPr>
          <w:noProof/>
        </w:rPr>
        <w:t>, 7-5</w:t>
      </w:r>
    </w:p>
    <w:p w14:paraId="71309C28" w14:textId="77777777" w:rsidR="00FC2DFF" w:rsidRDefault="00FC2DFF">
      <w:pPr>
        <w:pStyle w:val="Index2"/>
        <w:tabs>
          <w:tab w:val="right" w:leader="dot" w:pos="4310"/>
        </w:tabs>
        <w:rPr>
          <w:noProof/>
        </w:rPr>
      </w:pPr>
      <w:r>
        <w:rPr>
          <w:noProof/>
        </w:rPr>
        <w:t>Log4J, 4-6</w:t>
      </w:r>
    </w:p>
    <w:p w14:paraId="70E39F44" w14:textId="77777777" w:rsidR="00FC2DFF" w:rsidRDefault="00FC2DFF">
      <w:pPr>
        <w:pStyle w:val="Index2"/>
        <w:tabs>
          <w:tab w:val="right" w:leader="dot" w:pos="4310"/>
        </w:tabs>
        <w:rPr>
          <w:noProof/>
        </w:rPr>
      </w:pPr>
      <w:r w:rsidRPr="005375DF">
        <w:rPr>
          <w:bCs/>
          <w:noProof/>
        </w:rPr>
        <w:t>log4j-1.2.8.jar</w:t>
      </w:r>
      <w:r>
        <w:rPr>
          <w:noProof/>
        </w:rPr>
        <w:t xml:space="preserve">, </w:t>
      </w:r>
      <w:r>
        <w:rPr>
          <w:bCs/>
          <w:noProof/>
        </w:rPr>
        <w:t>4-5</w:t>
      </w:r>
    </w:p>
    <w:p w14:paraId="6761F3E7" w14:textId="77777777" w:rsidR="00FC2DFF" w:rsidRDefault="00FC2DFF">
      <w:pPr>
        <w:pStyle w:val="Index2"/>
        <w:tabs>
          <w:tab w:val="right" w:leader="dot" w:pos="4310"/>
        </w:tabs>
        <w:rPr>
          <w:noProof/>
        </w:rPr>
      </w:pPr>
      <w:r>
        <w:rPr>
          <w:noProof/>
        </w:rPr>
        <w:t>login.jsp, 4-8</w:t>
      </w:r>
    </w:p>
    <w:p w14:paraId="33D6DD07" w14:textId="77777777" w:rsidR="00FC2DFF" w:rsidRDefault="00FC2DFF">
      <w:pPr>
        <w:pStyle w:val="Index2"/>
        <w:tabs>
          <w:tab w:val="right" w:leader="dot" w:pos="4310"/>
        </w:tabs>
        <w:rPr>
          <w:noProof/>
        </w:rPr>
      </w:pPr>
      <w:r>
        <w:rPr>
          <w:noProof/>
        </w:rPr>
        <w:t>loginCookieInfo.htm, 4-8</w:t>
      </w:r>
    </w:p>
    <w:p w14:paraId="54EA35E6" w14:textId="77777777" w:rsidR="00FC2DFF" w:rsidRDefault="00FC2DFF">
      <w:pPr>
        <w:pStyle w:val="Index2"/>
        <w:tabs>
          <w:tab w:val="right" w:leader="dot" w:pos="4310"/>
        </w:tabs>
        <w:rPr>
          <w:noProof/>
        </w:rPr>
      </w:pPr>
      <w:r>
        <w:rPr>
          <w:noProof/>
        </w:rPr>
        <w:t>loginerror.jsp, 4-8</w:t>
      </w:r>
    </w:p>
    <w:p w14:paraId="3822A906" w14:textId="77777777" w:rsidR="00FC2DFF" w:rsidRDefault="00FC2DFF">
      <w:pPr>
        <w:pStyle w:val="Index2"/>
        <w:tabs>
          <w:tab w:val="right" w:leader="dot" w:pos="4310"/>
        </w:tabs>
        <w:rPr>
          <w:noProof/>
        </w:rPr>
      </w:pPr>
      <w:r>
        <w:rPr>
          <w:noProof/>
        </w:rPr>
        <w:t>loginerrordisplay.jsp, 4-8</w:t>
      </w:r>
    </w:p>
    <w:p w14:paraId="24BB174F" w14:textId="77777777" w:rsidR="00FC2DFF" w:rsidRDefault="00FC2DFF">
      <w:pPr>
        <w:pStyle w:val="Index2"/>
        <w:tabs>
          <w:tab w:val="right" w:leader="dot" w:pos="4310"/>
        </w:tabs>
        <w:rPr>
          <w:noProof/>
        </w:rPr>
      </w:pPr>
      <w:r>
        <w:rPr>
          <w:noProof/>
        </w:rPr>
        <w:t>logout.jsp, 7-11</w:t>
      </w:r>
    </w:p>
    <w:p w14:paraId="3879FA28" w14:textId="77777777" w:rsidR="00FC2DFF" w:rsidRDefault="00FC2DFF">
      <w:pPr>
        <w:pStyle w:val="Index2"/>
        <w:tabs>
          <w:tab w:val="right" w:leader="dot" w:pos="4310"/>
        </w:tabs>
        <w:rPr>
          <w:noProof/>
        </w:rPr>
      </w:pPr>
      <w:r w:rsidRPr="005375DF">
        <w:rPr>
          <w:rFonts w:cs="Arial"/>
          <w:noProof/>
        </w:rPr>
        <w:t>NAME COMPONENTS (#20)</w:t>
      </w:r>
      <w:r>
        <w:rPr>
          <w:noProof/>
        </w:rPr>
        <w:t xml:space="preserve">, </w:t>
      </w:r>
      <w:r>
        <w:rPr>
          <w:rFonts w:cs="Arial"/>
          <w:noProof/>
        </w:rPr>
        <w:t>7-4</w:t>
      </w:r>
      <w:r>
        <w:rPr>
          <w:noProof/>
        </w:rPr>
        <w:t>, 7-5</w:t>
      </w:r>
    </w:p>
    <w:p w14:paraId="3A7E9CCF" w14:textId="77777777" w:rsidR="00FC2DFF" w:rsidRDefault="00FC2DFF">
      <w:pPr>
        <w:pStyle w:val="Index2"/>
        <w:tabs>
          <w:tab w:val="right" w:leader="dot" w:pos="4310"/>
        </w:tabs>
        <w:rPr>
          <w:noProof/>
        </w:rPr>
      </w:pPr>
      <w:r>
        <w:rPr>
          <w:noProof/>
        </w:rPr>
        <w:t>navigationerrordisplay.jsp, 4-8</w:t>
      </w:r>
    </w:p>
    <w:p w14:paraId="26528798" w14:textId="77777777" w:rsidR="00FC2DFF" w:rsidRDefault="00FC2DFF">
      <w:pPr>
        <w:pStyle w:val="Index2"/>
        <w:tabs>
          <w:tab w:val="right" w:leader="dot" w:pos="4310"/>
        </w:tabs>
        <w:rPr>
          <w:noProof/>
        </w:rPr>
      </w:pPr>
      <w:r>
        <w:rPr>
          <w:noProof/>
        </w:rPr>
        <w:t xml:space="preserve">NEW PERSON (#200), 6-3, 7-1, </w:t>
      </w:r>
      <w:r>
        <w:rPr>
          <w:noProof/>
          <w:color w:val="000000"/>
        </w:rPr>
        <w:t>7-2</w:t>
      </w:r>
      <w:r>
        <w:rPr>
          <w:noProof/>
        </w:rPr>
        <w:t>, 7-4, 7-5, 7-10, 7-11, 11-10</w:t>
      </w:r>
    </w:p>
    <w:p w14:paraId="47289641" w14:textId="77777777" w:rsidR="00FC2DFF" w:rsidRDefault="00FC2DFF">
      <w:pPr>
        <w:pStyle w:val="Index2"/>
        <w:tabs>
          <w:tab w:val="right" w:leader="dot" w:pos="4310"/>
        </w:tabs>
        <w:rPr>
          <w:noProof/>
        </w:rPr>
      </w:pPr>
      <w:r w:rsidRPr="005375DF">
        <w:rPr>
          <w:bCs/>
          <w:noProof/>
        </w:rPr>
        <w:t>REMOTE PROCEDURE (#8994)</w:t>
      </w:r>
      <w:r>
        <w:rPr>
          <w:noProof/>
        </w:rPr>
        <w:t xml:space="preserve">, </w:t>
      </w:r>
      <w:r>
        <w:rPr>
          <w:bCs/>
          <w:noProof/>
        </w:rPr>
        <w:t>8-5</w:t>
      </w:r>
    </w:p>
    <w:p w14:paraId="7B1912C0" w14:textId="77777777" w:rsidR="00FC2DFF" w:rsidRDefault="00FC2DFF">
      <w:pPr>
        <w:pStyle w:val="Index2"/>
        <w:tabs>
          <w:tab w:val="right" w:leader="dot" w:pos="4310"/>
        </w:tabs>
        <w:rPr>
          <w:noProof/>
        </w:rPr>
      </w:pPr>
      <w:r w:rsidRPr="005375DF">
        <w:rPr>
          <w:bCs/>
          <w:noProof/>
        </w:rPr>
        <w:t>saxpath.jar</w:t>
      </w:r>
      <w:r>
        <w:rPr>
          <w:noProof/>
        </w:rPr>
        <w:t xml:space="preserve">, </w:t>
      </w:r>
      <w:r>
        <w:rPr>
          <w:bCs/>
          <w:noProof/>
        </w:rPr>
        <w:t>4-5</w:t>
      </w:r>
    </w:p>
    <w:p w14:paraId="0BF15979" w14:textId="77777777" w:rsidR="00FC2DFF" w:rsidRDefault="00FC2DFF">
      <w:pPr>
        <w:pStyle w:val="Index2"/>
        <w:tabs>
          <w:tab w:val="right" w:leader="dot" w:pos="4310"/>
        </w:tabs>
        <w:rPr>
          <w:noProof/>
        </w:rPr>
      </w:pPr>
      <w:r>
        <w:rPr>
          <w:noProof/>
        </w:rPr>
        <w:t>SDS jar, 4-7</w:t>
      </w:r>
    </w:p>
    <w:p w14:paraId="4502250A" w14:textId="77777777" w:rsidR="00FC2DFF" w:rsidRDefault="00FC2DFF">
      <w:pPr>
        <w:pStyle w:val="Index2"/>
        <w:tabs>
          <w:tab w:val="right" w:leader="dot" w:pos="4310"/>
        </w:tabs>
        <w:rPr>
          <w:noProof/>
        </w:rPr>
      </w:pPr>
      <w:r>
        <w:rPr>
          <w:noProof/>
        </w:rPr>
        <w:t>Security, 9-4</w:t>
      </w:r>
    </w:p>
    <w:p w14:paraId="7E53BF4E" w14:textId="77777777" w:rsidR="00FC2DFF" w:rsidRDefault="00FC2DFF">
      <w:pPr>
        <w:pStyle w:val="Index2"/>
        <w:tabs>
          <w:tab w:val="right" w:leader="dot" w:pos="4310"/>
        </w:tabs>
        <w:rPr>
          <w:noProof/>
        </w:rPr>
      </w:pPr>
      <w:r w:rsidRPr="005375DF">
        <w:rPr>
          <w:noProof/>
          <w:color w:val="000000"/>
        </w:rPr>
        <w:t>SECURITY KEY (#19.1)</w:t>
      </w:r>
      <w:r>
        <w:rPr>
          <w:noProof/>
        </w:rPr>
        <w:t xml:space="preserve">, </w:t>
      </w:r>
      <w:r>
        <w:rPr>
          <w:noProof/>
          <w:color w:val="000000"/>
        </w:rPr>
        <w:t>5-3</w:t>
      </w:r>
      <w:r>
        <w:rPr>
          <w:noProof/>
        </w:rPr>
        <w:t>, 8-4, 8-6</w:t>
      </w:r>
    </w:p>
    <w:p w14:paraId="6DDF08E5" w14:textId="77777777" w:rsidR="00FC2DFF" w:rsidRDefault="00FC2DFF">
      <w:pPr>
        <w:pStyle w:val="Index2"/>
        <w:tabs>
          <w:tab w:val="right" w:leader="dot" w:pos="4310"/>
        </w:tabs>
        <w:rPr>
          <w:noProof/>
        </w:rPr>
      </w:pPr>
      <w:r w:rsidRPr="005375DF">
        <w:rPr>
          <w:rFonts w:cs="Arial"/>
          <w:noProof/>
        </w:rPr>
        <w:t>SessionTimeout</w:t>
      </w:r>
      <w:r>
        <w:rPr>
          <w:noProof/>
        </w:rPr>
        <w:t>.jsp, 4-9</w:t>
      </w:r>
    </w:p>
    <w:p w14:paraId="2065393F" w14:textId="77777777" w:rsidR="00FC2DFF" w:rsidRDefault="00FC2DFF">
      <w:pPr>
        <w:pStyle w:val="Index2"/>
        <w:tabs>
          <w:tab w:val="right" w:leader="dot" w:pos="4310"/>
        </w:tabs>
        <w:rPr>
          <w:noProof/>
        </w:rPr>
      </w:pPr>
      <w:r w:rsidRPr="005375DF">
        <w:rPr>
          <w:noProof/>
          <w:color w:val="000000"/>
        </w:rPr>
        <w:t>SIGN-ON LOG (#3.081)</w:t>
      </w:r>
      <w:r>
        <w:rPr>
          <w:noProof/>
        </w:rPr>
        <w:t xml:space="preserve">, </w:t>
      </w:r>
      <w:r>
        <w:rPr>
          <w:noProof/>
          <w:color w:val="000000"/>
        </w:rPr>
        <w:t>1-4</w:t>
      </w:r>
      <w:r>
        <w:rPr>
          <w:noProof/>
        </w:rPr>
        <w:t>, 7-11, 8-4, 8-5, 9-2</w:t>
      </w:r>
    </w:p>
    <w:p w14:paraId="6651E9B2" w14:textId="77777777" w:rsidR="00FC2DFF" w:rsidRDefault="00FC2DFF">
      <w:pPr>
        <w:pStyle w:val="Index2"/>
        <w:tabs>
          <w:tab w:val="right" w:leader="dot" w:pos="4310"/>
        </w:tabs>
        <w:rPr>
          <w:noProof/>
        </w:rPr>
      </w:pPr>
      <w:r>
        <w:rPr>
          <w:noProof/>
        </w:rPr>
        <w:t xml:space="preserve">vha-stddata-basic-13.0.jar, 4-5, </w:t>
      </w:r>
      <w:r>
        <w:rPr>
          <w:noProof/>
          <w:kern w:val="2"/>
        </w:rPr>
        <w:t>4-6</w:t>
      </w:r>
    </w:p>
    <w:p w14:paraId="6F7F3A43" w14:textId="77777777" w:rsidR="00FC2DFF" w:rsidRDefault="00FC2DFF">
      <w:pPr>
        <w:pStyle w:val="Index2"/>
        <w:tabs>
          <w:tab w:val="right" w:leader="dot" w:pos="4310"/>
        </w:tabs>
        <w:rPr>
          <w:noProof/>
        </w:rPr>
      </w:pPr>
      <w:r>
        <w:rPr>
          <w:noProof/>
        </w:rPr>
        <w:t xml:space="preserve">vha-stddata-client-13.0.jar, 4-5, </w:t>
      </w:r>
      <w:r>
        <w:rPr>
          <w:noProof/>
          <w:kern w:val="2"/>
        </w:rPr>
        <w:t>4-6</w:t>
      </w:r>
    </w:p>
    <w:p w14:paraId="7EEB0C0E" w14:textId="77777777" w:rsidR="00FC2DFF" w:rsidRDefault="00FC2DFF">
      <w:pPr>
        <w:pStyle w:val="Index2"/>
        <w:tabs>
          <w:tab w:val="right" w:leader="dot" w:pos="4310"/>
        </w:tabs>
        <w:rPr>
          <w:noProof/>
        </w:rPr>
      </w:pPr>
      <w:r w:rsidRPr="005375DF">
        <w:rPr>
          <w:bCs/>
          <w:noProof/>
        </w:rPr>
        <w:t>vljConnector-1.5.1.xxx.jar</w:t>
      </w:r>
      <w:r>
        <w:rPr>
          <w:noProof/>
        </w:rPr>
        <w:t xml:space="preserve">, </w:t>
      </w:r>
      <w:r>
        <w:rPr>
          <w:bCs/>
          <w:noProof/>
        </w:rPr>
        <w:t>4-6</w:t>
      </w:r>
    </w:p>
    <w:p w14:paraId="1A3A6EB2" w14:textId="77777777" w:rsidR="00FC2DFF" w:rsidRDefault="00FC2DFF">
      <w:pPr>
        <w:pStyle w:val="Index2"/>
        <w:tabs>
          <w:tab w:val="right" w:leader="dot" w:pos="4310"/>
        </w:tabs>
        <w:rPr>
          <w:noProof/>
        </w:rPr>
      </w:pPr>
      <w:r w:rsidRPr="005375DF">
        <w:rPr>
          <w:noProof/>
        </w:rPr>
        <w:t>vljFoundationsLib-1.5.1.xxx.jar</w:t>
      </w:r>
      <w:r>
        <w:rPr>
          <w:noProof/>
        </w:rPr>
        <w:t>, 4-7</w:t>
      </w:r>
    </w:p>
    <w:p w14:paraId="4EB57502" w14:textId="77777777" w:rsidR="00FC2DFF" w:rsidRDefault="00FC2DFF">
      <w:pPr>
        <w:pStyle w:val="Index2"/>
        <w:tabs>
          <w:tab w:val="right" w:leader="dot" w:pos="4310"/>
        </w:tabs>
        <w:rPr>
          <w:noProof/>
        </w:rPr>
      </w:pPr>
      <w:r>
        <w:rPr>
          <w:noProof/>
        </w:rPr>
        <w:t>war, 5-2</w:t>
      </w:r>
    </w:p>
    <w:p w14:paraId="2256BF78" w14:textId="77777777" w:rsidR="00FC2DFF" w:rsidRDefault="00FC2DFF">
      <w:pPr>
        <w:pStyle w:val="Index3"/>
        <w:tabs>
          <w:tab w:val="right" w:leader="dot" w:pos="4310"/>
        </w:tabs>
        <w:rPr>
          <w:noProof/>
        </w:rPr>
      </w:pPr>
      <w:r>
        <w:rPr>
          <w:noProof/>
        </w:rPr>
        <w:t>Glossary, 1, 4</w:t>
      </w:r>
    </w:p>
    <w:p w14:paraId="74FC2E17" w14:textId="77777777" w:rsidR="00FC2DFF" w:rsidRDefault="00FC2DFF">
      <w:pPr>
        <w:pStyle w:val="Index2"/>
        <w:tabs>
          <w:tab w:val="right" w:leader="dot" w:pos="4310"/>
        </w:tabs>
        <w:rPr>
          <w:noProof/>
        </w:rPr>
      </w:pPr>
      <w:r>
        <w:rPr>
          <w:noProof/>
        </w:rPr>
        <w:t>web.xml, 1-3, 4-11, 4-12, 4-13, 5-1, 7-1, 10-1, 10-2, 11-3, 12-2, 12-4</w:t>
      </w:r>
    </w:p>
    <w:p w14:paraId="09811DD9" w14:textId="77777777" w:rsidR="00FC2DFF" w:rsidRDefault="00FC2DFF">
      <w:pPr>
        <w:pStyle w:val="Index2"/>
        <w:tabs>
          <w:tab w:val="right" w:leader="dot" w:pos="4310"/>
        </w:tabs>
        <w:rPr>
          <w:noProof/>
        </w:rPr>
      </w:pPr>
      <w:r w:rsidRPr="005375DF">
        <w:rPr>
          <w:bCs/>
          <w:noProof/>
        </w:rPr>
        <w:t>weblogic.jar</w:t>
      </w:r>
      <w:r>
        <w:rPr>
          <w:noProof/>
        </w:rPr>
        <w:t xml:space="preserve">, </w:t>
      </w:r>
      <w:r>
        <w:rPr>
          <w:bCs/>
          <w:noProof/>
        </w:rPr>
        <w:t>4-6</w:t>
      </w:r>
    </w:p>
    <w:p w14:paraId="3962BA1E" w14:textId="77777777" w:rsidR="00FC2DFF" w:rsidRDefault="00FC2DFF">
      <w:pPr>
        <w:pStyle w:val="Index2"/>
        <w:tabs>
          <w:tab w:val="right" w:leader="dot" w:pos="4310"/>
        </w:tabs>
        <w:rPr>
          <w:noProof/>
        </w:rPr>
      </w:pPr>
      <w:r w:rsidRPr="005375DF">
        <w:rPr>
          <w:noProof/>
          <w:color w:val="000000"/>
        </w:rPr>
        <w:t>weblogic.xml</w:t>
      </w:r>
      <w:r>
        <w:rPr>
          <w:noProof/>
        </w:rPr>
        <w:t xml:space="preserve">, </w:t>
      </w:r>
      <w:r>
        <w:rPr>
          <w:noProof/>
          <w:color w:val="000000"/>
        </w:rPr>
        <w:t>1-3</w:t>
      </w:r>
      <w:r>
        <w:rPr>
          <w:noProof/>
        </w:rPr>
        <w:t xml:space="preserve">, </w:t>
      </w:r>
      <w:r>
        <w:rPr>
          <w:noProof/>
          <w:color w:val="000000"/>
        </w:rPr>
        <w:t>1-4</w:t>
      </w:r>
      <w:r>
        <w:rPr>
          <w:noProof/>
        </w:rPr>
        <w:t xml:space="preserve">, 3-7, 4-13, </w:t>
      </w:r>
      <w:r>
        <w:rPr>
          <w:noProof/>
          <w:highlight w:val="white"/>
        </w:rPr>
        <w:t>5-1</w:t>
      </w:r>
      <w:r>
        <w:rPr>
          <w:noProof/>
        </w:rPr>
        <w:t xml:space="preserve">, 5-2, </w:t>
      </w:r>
      <w:r>
        <w:rPr>
          <w:noProof/>
          <w:color w:val="000000"/>
        </w:rPr>
        <w:t>5-3</w:t>
      </w:r>
      <w:r>
        <w:rPr>
          <w:noProof/>
        </w:rPr>
        <w:t>, 7-1, 8-6, 11-3, 12-4</w:t>
      </w:r>
    </w:p>
    <w:p w14:paraId="1B8AD1CA" w14:textId="77777777" w:rsidR="00FC2DFF" w:rsidRDefault="00FC2DFF">
      <w:pPr>
        <w:pStyle w:val="Index1"/>
        <w:tabs>
          <w:tab w:val="right" w:leader="dot" w:pos="4310"/>
        </w:tabs>
        <w:rPr>
          <w:noProof/>
        </w:rPr>
      </w:pPr>
      <w:r>
        <w:rPr>
          <w:noProof/>
        </w:rPr>
        <w:t>Files and Fields, 8-6</w:t>
      </w:r>
    </w:p>
    <w:p w14:paraId="379EF166" w14:textId="77777777" w:rsidR="00FC2DFF" w:rsidRDefault="00FC2DFF">
      <w:pPr>
        <w:pStyle w:val="Index1"/>
        <w:tabs>
          <w:tab w:val="right" w:leader="dot" w:pos="4310"/>
        </w:tabs>
        <w:rPr>
          <w:noProof/>
        </w:rPr>
      </w:pPr>
      <w:r>
        <w:rPr>
          <w:noProof/>
        </w:rPr>
        <w:t>Formats</w:t>
      </w:r>
    </w:p>
    <w:p w14:paraId="679FA6AD" w14:textId="77777777" w:rsidR="00FC2DFF" w:rsidRDefault="00FC2DFF">
      <w:pPr>
        <w:pStyle w:val="Index2"/>
        <w:tabs>
          <w:tab w:val="right" w:leader="dot" w:pos="4310"/>
        </w:tabs>
        <w:rPr>
          <w:noProof/>
        </w:rPr>
      </w:pPr>
      <w:r>
        <w:rPr>
          <w:noProof/>
        </w:rPr>
        <w:t>J2EE Username, 7-1</w:t>
      </w:r>
    </w:p>
    <w:p w14:paraId="72CA25C4" w14:textId="77777777" w:rsidR="00FC2DFF" w:rsidRDefault="00FC2DFF">
      <w:pPr>
        <w:pStyle w:val="Index1"/>
        <w:tabs>
          <w:tab w:val="right" w:leader="dot" w:pos="4310"/>
        </w:tabs>
        <w:rPr>
          <w:noProof/>
        </w:rPr>
      </w:pPr>
      <w:r>
        <w:rPr>
          <w:noProof/>
        </w:rPr>
        <w:t>Forms authentication login failed (Error Message), 11-3</w:t>
      </w:r>
    </w:p>
    <w:p w14:paraId="5017D81F" w14:textId="77777777" w:rsidR="00FC2DFF" w:rsidRDefault="00FC2DFF">
      <w:pPr>
        <w:pStyle w:val="Index1"/>
        <w:tabs>
          <w:tab w:val="right" w:leader="dot" w:pos="4310"/>
        </w:tabs>
        <w:rPr>
          <w:noProof/>
        </w:rPr>
      </w:pPr>
      <w:r>
        <w:rPr>
          <w:noProof/>
        </w:rPr>
        <w:t>Future Enhancements</w:t>
      </w:r>
    </w:p>
    <w:p w14:paraId="3DCB0A48" w14:textId="77777777" w:rsidR="00FC2DFF" w:rsidRDefault="00FC2DFF">
      <w:pPr>
        <w:pStyle w:val="Index2"/>
        <w:tabs>
          <w:tab w:val="right" w:leader="dot" w:pos="4310"/>
        </w:tabs>
        <w:rPr>
          <w:noProof/>
        </w:rPr>
      </w:pPr>
      <w:r w:rsidRPr="005375DF">
        <w:rPr>
          <w:noProof/>
        </w:rPr>
        <w:lastRenderedPageBreak/>
        <w:t>Enabling</w:t>
      </w:r>
    </w:p>
    <w:p w14:paraId="31565103" w14:textId="77777777" w:rsidR="00FC2DFF" w:rsidRDefault="00FC2DFF">
      <w:pPr>
        <w:pStyle w:val="Index3"/>
        <w:tabs>
          <w:tab w:val="right" w:leader="dot" w:pos="4310"/>
        </w:tabs>
        <w:rPr>
          <w:noProof/>
        </w:rPr>
      </w:pPr>
      <w:r w:rsidRPr="005375DF">
        <w:rPr>
          <w:noProof/>
        </w:rPr>
        <w:t>CCOW Functionality</w:t>
      </w:r>
      <w:r>
        <w:rPr>
          <w:noProof/>
        </w:rPr>
        <w:t>, 2-2</w:t>
      </w:r>
    </w:p>
    <w:p w14:paraId="576EA64C" w14:textId="77777777" w:rsidR="00FC2DFF" w:rsidRDefault="00FC2DFF">
      <w:pPr>
        <w:pStyle w:val="Index2"/>
        <w:tabs>
          <w:tab w:val="right" w:leader="dot" w:pos="4310"/>
        </w:tabs>
        <w:rPr>
          <w:noProof/>
        </w:rPr>
      </w:pPr>
      <w:r>
        <w:rPr>
          <w:noProof/>
        </w:rPr>
        <w:t>KAAJEE, 2-2</w:t>
      </w:r>
    </w:p>
    <w:p w14:paraId="4AEE9304" w14:textId="77777777" w:rsidR="00FC2DFF" w:rsidRDefault="00FC2DFF">
      <w:pPr>
        <w:pStyle w:val="Index2"/>
        <w:tabs>
          <w:tab w:val="right" w:leader="dot" w:pos="4310"/>
        </w:tabs>
        <w:rPr>
          <w:noProof/>
        </w:rPr>
      </w:pPr>
      <w:r w:rsidRPr="005375DF">
        <w:rPr>
          <w:noProof/>
        </w:rPr>
        <w:t>Providing Helper Function for User's Default Division</w:t>
      </w:r>
      <w:r>
        <w:rPr>
          <w:noProof/>
        </w:rPr>
        <w:t>, 2-2</w:t>
      </w:r>
    </w:p>
    <w:p w14:paraId="3D8ADF63" w14:textId="77777777" w:rsidR="00FC2DFF" w:rsidRDefault="00FC2DFF">
      <w:pPr>
        <w:pStyle w:val="Index2"/>
        <w:tabs>
          <w:tab w:val="right" w:leader="dot" w:pos="4310"/>
        </w:tabs>
        <w:rPr>
          <w:noProof/>
        </w:rPr>
      </w:pPr>
      <w:r w:rsidRPr="005375DF">
        <w:rPr>
          <w:noProof/>
        </w:rPr>
        <w:t>Purge KAAJEE SSPI Tables at System Startup</w:t>
      </w:r>
      <w:r>
        <w:rPr>
          <w:noProof/>
        </w:rPr>
        <w:t>, 2-2</w:t>
      </w:r>
    </w:p>
    <w:p w14:paraId="13A8B820" w14:textId="77777777" w:rsidR="00FC2DFF" w:rsidRDefault="00FC2DFF">
      <w:pPr>
        <w:pStyle w:val="Index2"/>
        <w:tabs>
          <w:tab w:val="right" w:leader="dot" w:pos="4310"/>
        </w:tabs>
        <w:rPr>
          <w:noProof/>
        </w:rPr>
      </w:pPr>
      <w:r w:rsidRPr="005375DF">
        <w:rPr>
          <w:noProof/>
        </w:rPr>
        <w:t>Support Change Verify Code</w:t>
      </w:r>
      <w:r>
        <w:rPr>
          <w:noProof/>
        </w:rPr>
        <w:t>, 2-2</w:t>
      </w:r>
    </w:p>
    <w:p w14:paraId="4AAC7153" w14:textId="77777777" w:rsidR="00FC2DFF" w:rsidRDefault="00FC2DFF">
      <w:pPr>
        <w:pStyle w:val="IndexHeading"/>
        <w:keepNext/>
        <w:tabs>
          <w:tab w:val="right" w:leader="dot" w:pos="4310"/>
        </w:tabs>
        <w:rPr>
          <w:rFonts w:ascii="Calibri" w:hAnsi="Calibri" w:cs="Times New Roman"/>
          <w:b w:val="0"/>
          <w:bCs w:val="0"/>
          <w:noProof/>
        </w:rPr>
      </w:pPr>
      <w:r>
        <w:rPr>
          <w:noProof/>
        </w:rPr>
        <w:t>G</w:t>
      </w:r>
    </w:p>
    <w:p w14:paraId="548464DA" w14:textId="77777777" w:rsidR="00FC2DFF" w:rsidRDefault="00FC2DFF">
      <w:pPr>
        <w:pStyle w:val="Index1"/>
        <w:tabs>
          <w:tab w:val="right" w:leader="dot" w:pos="4310"/>
        </w:tabs>
        <w:rPr>
          <w:noProof/>
        </w:rPr>
      </w:pPr>
      <w:r w:rsidRPr="005375DF">
        <w:rPr>
          <w:bCs/>
          <w:noProof/>
        </w:rPr>
        <w:t>getIsDefault</w:t>
      </w:r>
      <w:r w:rsidRPr="005375DF">
        <w:rPr>
          <w:noProof/>
        </w:rPr>
        <w:t xml:space="preserve"> Method</w:t>
      </w:r>
      <w:r>
        <w:rPr>
          <w:noProof/>
        </w:rPr>
        <w:t>, 7-9</w:t>
      </w:r>
    </w:p>
    <w:p w14:paraId="761DE804" w14:textId="77777777" w:rsidR="00FC2DFF" w:rsidRDefault="00FC2DFF">
      <w:pPr>
        <w:pStyle w:val="Index1"/>
        <w:tabs>
          <w:tab w:val="right" w:leader="dot" w:pos="4310"/>
        </w:tabs>
        <w:rPr>
          <w:noProof/>
        </w:rPr>
      </w:pPr>
      <w:r w:rsidRPr="005375DF">
        <w:rPr>
          <w:bCs/>
          <w:noProof/>
        </w:rPr>
        <w:t>getLoginDivisionVistaProviderDivisions()</w:t>
      </w:r>
      <w:r w:rsidRPr="005375DF">
        <w:rPr>
          <w:noProof/>
        </w:rPr>
        <w:t xml:space="preserve"> Method</w:t>
      </w:r>
      <w:r>
        <w:rPr>
          <w:noProof/>
        </w:rPr>
        <w:t>, 7-4, 7-11</w:t>
      </w:r>
    </w:p>
    <w:p w14:paraId="745AE613" w14:textId="77777777" w:rsidR="00FC2DFF" w:rsidRDefault="00FC2DFF">
      <w:pPr>
        <w:pStyle w:val="Index1"/>
        <w:tabs>
          <w:tab w:val="right" w:leader="dot" w:pos="4310"/>
        </w:tabs>
        <w:rPr>
          <w:noProof/>
        </w:rPr>
      </w:pPr>
      <w:r w:rsidRPr="005375DF">
        <w:rPr>
          <w:bCs/>
          <w:noProof/>
        </w:rPr>
        <w:t>getLoginStationNumber</w:t>
      </w:r>
      <w:r w:rsidRPr="005375DF">
        <w:rPr>
          <w:noProof/>
        </w:rPr>
        <w:t>() Method</w:t>
      </w:r>
      <w:r>
        <w:rPr>
          <w:noProof/>
        </w:rPr>
        <w:t>, 7-4</w:t>
      </w:r>
    </w:p>
    <w:p w14:paraId="5E395439" w14:textId="77777777" w:rsidR="00FC2DFF" w:rsidRDefault="00FC2DFF">
      <w:pPr>
        <w:pStyle w:val="Index1"/>
        <w:tabs>
          <w:tab w:val="right" w:leader="dot" w:pos="4310"/>
        </w:tabs>
        <w:rPr>
          <w:noProof/>
        </w:rPr>
      </w:pPr>
      <w:r w:rsidRPr="005375DF">
        <w:rPr>
          <w:bCs/>
          <w:noProof/>
        </w:rPr>
        <w:t>getName</w:t>
      </w:r>
      <w:r w:rsidRPr="005375DF">
        <w:rPr>
          <w:noProof/>
        </w:rPr>
        <w:t xml:space="preserve"> Method</w:t>
      </w:r>
      <w:r>
        <w:rPr>
          <w:noProof/>
        </w:rPr>
        <w:t>, 7-9</w:t>
      </w:r>
    </w:p>
    <w:p w14:paraId="5860E925" w14:textId="77777777" w:rsidR="00FC2DFF" w:rsidRDefault="00FC2DFF">
      <w:pPr>
        <w:pStyle w:val="Index1"/>
        <w:tabs>
          <w:tab w:val="right" w:leader="dot" w:pos="4310"/>
        </w:tabs>
        <w:rPr>
          <w:noProof/>
        </w:rPr>
      </w:pPr>
      <w:r w:rsidRPr="005375DF">
        <w:rPr>
          <w:bCs/>
          <w:noProof/>
        </w:rPr>
        <w:t>getNumber</w:t>
      </w:r>
      <w:r w:rsidRPr="005375DF">
        <w:rPr>
          <w:noProof/>
        </w:rPr>
        <w:t xml:space="preserve"> Method</w:t>
      </w:r>
      <w:r>
        <w:rPr>
          <w:noProof/>
        </w:rPr>
        <w:t>, 7-9</w:t>
      </w:r>
    </w:p>
    <w:p w14:paraId="18DD1380" w14:textId="77777777" w:rsidR="00FC2DFF" w:rsidRDefault="00FC2DFF">
      <w:pPr>
        <w:pStyle w:val="Index1"/>
        <w:tabs>
          <w:tab w:val="right" w:leader="dot" w:pos="4310"/>
        </w:tabs>
        <w:rPr>
          <w:noProof/>
        </w:rPr>
      </w:pPr>
      <w:r w:rsidRPr="005375DF">
        <w:rPr>
          <w:bCs/>
          <w:noProof/>
        </w:rPr>
        <w:t>getPermittedNewPersonFileDivisions</w:t>
      </w:r>
      <w:r w:rsidRPr="005375DF">
        <w:rPr>
          <w:noProof/>
        </w:rPr>
        <w:t>() Method</w:t>
      </w:r>
      <w:r>
        <w:rPr>
          <w:noProof/>
        </w:rPr>
        <w:t>, 7-4, 7-11</w:t>
      </w:r>
    </w:p>
    <w:p w14:paraId="7441CDEB" w14:textId="77777777" w:rsidR="00FC2DFF" w:rsidRDefault="00FC2DFF">
      <w:pPr>
        <w:pStyle w:val="Index1"/>
        <w:tabs>
          <w:tab w:val="right" w:leader="dot" w:pos="4310"/>
        </w:tabs>
        <w:rPr>
          <w:noProof/>
        </w:rPr>
      </w:pPr>
      <w:r w:rsidRPr="005375DF">
        <w:rPr>
          <w:bCs/>
          <w:noProof/>
        </w:rPr>
        <w:t>getUserDegree</w:t>
      </w:r>
      <w:r w:rsidRPr="005375DF">
        <w:rPr>
          <w:noProof/>
        </w:rPr>
        <w:t>() Method</w:t>
      </w:r>
      <w:r>
        <w:rPr>
          <w:noProof/>
        </w:rPr>
        <w:t>, 7-4</w:t>
      </w:r>
    </w:p>
    <w:p w14:paraId="1B85A7F6" w14:textId="77777777" w:rsidR="00FC2DFF" w:rsidRDefault="00FC2DFF">
      <w:pPr>
        <w:pStyle w:val="Index1"/>
        <w:tabs>
          <w:tab w:val="right" w:leader="dot" w:pos="4310"/>
        </w:tabs>
        <w:rPr>
          <w:noProof/>
        </w:rPr>
      </w:pPr>
      <w:r w:rsidRPr="005375DF">
        <w:rPr>
          <w:bCs/>
          <w:noProof/>
        </w:rPr>
        <w:t>getUserDuz</w:t>
      </w:r>
      <w:r w:rsidRPr="005375DF">
        <w:rPr>
          <w:noProof/>
        </w:rPr>
        <w:t>() Method</w:t>
      </w:r>
      <w:r>
        <w:rPr>
          <w:noProof/>
        </w:rPr>
        <w:t>, 7-4</w:t>
      </w:r>
    </w:p>
    <w:p w14:paraId="718937F2" w14:textId="77777777" w:rsidR="00FC2DFF" w:rsidRDefault="00FC2DFF">
      <w:pPr>
        <w:pStyle w:val="Index1"/>
        <w:tabs>
          <w:tab w:val="right" w:leader="dot" w:pos="4310"/>
        </w:tabs>
        <w:rPr>
          <w:noProof/>
        </w:rPr>
      </w:pPr>
      <w:r w:rsidRPr="005375DF">
        <w:rPr>
          <w:bCs/>
          <w:noProof/>
        </w:rPr>
        <w:t>getUserFirstName</w:t>
      </w:r>
      <w:r w:rsidRPr="005375DF">
        <w:rPr>
          <w:noProof/>
        </w:rPr>
        <w:t>() Method</w:t>
      </w:r>
      <w:r>
        <w:rPr>
          <w:noProof/>
        </w:rPr>
        <w:t>, 7-5</w:t>
      </w:r>
    </w:p>
    <w:p w14:paraId="383425DE" w14:textId="77777777" w:rsidR="00FC2DFF" w:rsidRDefault="00FC2DFF">
      <w:pPr>
        <w:pStyle w:val="Index1"/>
        <w:tabs>
          <w:tab w:val="right" w:leader="dot" w:pos="4310"/>
        </w:tabs>
        <w:rPr>
          <w:noProof/>
        </w:rPr>
      </w:pPr>
      <w:r w:rsidRPr="005375DF">
        <w:rPr>
          <w:bCs/>
          <w:noProof/>
        </w:rPr>
        <w:t>getUserLastName</w:t>
      </w:r>
      <w:r w:rsidRPr="005375DF">
        <w:rPr>
          <w:noProof/>
        </w:rPr>
        <w:t>() Method</w:t>
      </w:r>
      <w:r>
        <w:rPr>
          <w:noProof/>
        </w:rPr>
        <w:t>, 7-5</w:t>
      </w:r>
    </w:p>
    <w:p w14:paraId="439D7F4E" w14:textId="77777777" w:rsidR="00FC2DFF" w:rsidRDefault="00FC2DFF">
      <w:pPr>
        <w:pStyle w:val="Index1"/>
        <w:tabs>
          <w:tab w:val="right" w:leader="dot" w:pos="4310"/>
        </w:tabs>
        <w:rPr>
          <w:noProof/>
        </w:rPr>
      </w:pPr>
      <w:r w:rsidRPr="005375DF">
        <w:rPr>
          <w:bCs/>
          <w:noProof/>
        </w:rPr>
        <w:t>getUserMiddleName</w:t>
      </w:r>
      <w:r w:rsidRPr="005375DF">
        <w:rPr>
          <w:noProof/>
        </w:rPr>
        <w:t>() Method</w:t>
      </w:r>
      <w:r>
        <w:rPr>
          <w:noProof/>
        </w:rPr>
        <w:t>, 7-5</w:t>
      </w:r>
    </w:p>
    <w:p w14:paraId="0C299C05" w14:textId="77777777" w:rsidR="00FC2DFF" w:rsidRDefault="00FC2DFF">
      <w:pPr>
        <w:pStyle w:val="Index1"/>
        <w:tabs>
          <w:tab w:val="right" w:leader="dot" w:pos="4310"/>
        </w:tabs>
        <w:rPr>
          <w:noProof/>
        </w:rPr>
      </w:pPr>
      <w:r w:rsidRPr="005375DF">
        <w:rPr>
          <w:bCs/>
          <w:noProof/>
        </w:rPr>
        <w:t>getUserName01</w:t>
      </w:r>
      <w:r w:rsidRPr="005375DF">
        <w:rPr>
          <w:noProof/>
        </w:rPr>
        <w:t>() Method</w:t>
      </w:r>
      <w:r>
        <w:rPr>
          <w:noProof/>
        </w:rPr>
        <w:t>, 7-5</w:t>
      </w:r>
    </w:p>
    <w:p w14:paraId="335326A3" w14:textId="77777777" w:rsidR="00FC2DFF" w:rsidRDefault="00FC2DFF">
      <w:pPr>
        <w:pStyle w:val="Index1"/>
        <w:tabs>
          <w:tab w:val="right" w:leader="dot" w:pos="4310"/>
        </w:tabs>
        <w:rPr>
          <w:noProof/>
        </w:rPr>
      </w:pPr>
      <w:r w:rsidRPr="005375DF">
        <w:rPr>
          <w:bCs/>
          <w:noProof/>
        </w:rPr>
        <w:t>getUserNameDisplay</w:t>
      </w:r>
      <w:r w:rsidRPr="005375DF">
        <w:rPr>
          <w:noProof/>
        </w:rPr>
        <w:t>() Method</w:t>
      </w:r>
      <w:r>
        <w:rPr>
          <w:noProof/>
        </w:rPr>
        <w:t>, 7-5</w:t>
      </w:r>
    </w:p>
    <w:p w14:paraId="17FE053F" w14:textId="77777777" w:rsidR="00FC2DFF" w:rsidRDefault="00FC2DFF">
      <w:pPr>
        <w:pStyle w:val="Index1"/>
        <w:tabs>
          <w:tab w:val="right" w:leader="dot" w:pos="4310"/>
        </w:tabs>
        <w:rPr>
          <w:noProof/>
        </w:rPr>
      </w:pPr>
      <w:r w:rsidRPr="005375DF">
        <w:rPr>
          <w:bCs/>
          <w:noProof/>
        </w:rPr>
        <w:t>getUserParentAdministrativeFacilityStationNumber</w:t>
      </w:r>
      <w:r w:rsidRPr="005375DF">
        <w:rPr>
          <w:noProof/>
        </w:rPr>
        <w:t>() Method</w:t>
      </w:r>
      <w:r>
        <w:rPr>
          <w:noProof/>
        </w:rPr>
        <w:t>, 7-5</w:t>
      </w:r>
    </w:p>
    <w:p w14:paraId="071C070D" w14:textId="77777777" w:rsidR="00FC2DFF" w:rsidRDefault="00FC2DFF">
      <w:pPr>
        <w:pStyle w:val="Index1"/>
        <w:tabs>
          <w:tab w:val="right" w:leader="dot" w:pos="4310"/>
        </w:tabs>
        <w:rPr>
          <w:noProof/>
        </w:rPr>
      </w:pPr>
      <w:r w:rsidRPr="005375DF">
        <w:rPr>
          <w:bCs/>
          <w:noProof/>
        </w:rPr>
        <w:t>getUserParentComputerSystemStationNumber</w:t>
      </w:r>
      <w:r w:rsidRPr="005375DF">
        <w:rPr>
          <w:noProof/>
        </w:rPr>
        <w:t>() Method</w:t>
      </w:r>
      <w:r>
        <w:rPr>
          <w:noProof/>
        </w:rPr>
        <w:t>, 7-5</w:t>
      </w:r>
    </w:p>
    <w:p w14:paraId="594723EF" w14:textId="77777777" w:rsidR="00FC2DFF" w:rsidRDefault="00FC2DFF">
      <w:pPr>
        <w:pStyle w:val="Index1"/>
        <w:tabs>
          <w:tab w:val="right" w:leader="dot" w:pos="4310"/>
        </w:tabs>
        <w:rPr>
          <w:noProof/>
        </w:rPr>
      </w:pPr>
      <w:r w:rsidRPr="005375DF">
        <w:rPr>
          <w:bCs/>
          <w:noProof/>
        </w:rPr>
        <w:t>getUserPrefix</w:t>
      </w:r>
      <w:r w:rsidRPr="005375DF">
        <w:rPr>
          <w:noProof/>
        </w:rPr>
        <w:t>() Method</w:t>
      </w:r>
      <w:r>
        <w:rPr>
          <w:noProof/>
        </w:rPr>
        <w:t>, 7-5</w:t>
      </w:r>
    </w:p>
    <w:p w14:paraId="193A7A18" w14:textId="77777777" w:rsidR="00FC2DFF" w:rsidRDefault="00FC2DFF">
      <w:pPr>
        <w:pStyle w:val="Index1"/>
        <w:tabs>
          <w:tab w:val="right" w:leader="dot" w:pos="4310"/>
        </w:tabs>
        <w:rPr>
          <w:noProof/>
        </w:rPr>
      </w:pPr>
      <w:r w:rsidRPr="005375DF">
        <w:rPr>
          <w:bCs/>
          <w:noProof/>
        </w:rPr>
        <w:t>getUserSuffix</w:t>
      </w:r>
      <w:r w:rsidRPr="005375DF">
        <w:rPr>
          <w:noProof/>
        </w:rPr>
        <w:t>() Method</w:t>
      </w:r>
      <w:r>
        <w:rPr>
          <w:noProof/>
        </w:rPr>
        <w:t>, 7-5</w:t>
      </w:r>
    </w:p>
    <w:p w14:paraId="736A9E44" w14:textId="77777777" w:rsidR="00FC2DFF" w:rsidRDefault="00FC2DFF">
      <w:pPr>
        <w:pStyle w:val="Index1"/>
        <w:tabs>
          <w:tab w:val="right" w:leader="dot" w:pos="4310"/>
        </w:tabs>
        <w:rPr>
          <w:noProof/>
        </w:rPr>
      </w:pPr>
      <w:r>
        <w:rPr>
          <w:noProof/>
        </w:rPr>
        <w:t>Globals</w:t>
      </w:r>
    </w:p>
    <w:p w14:paraId="5C4695B5" w14:textId="77777777" w:rsidR="00FC2DFF" w:rsidRDefault="00FC2DFF">
      <w:pPr>
        <w:pStyle w:val="Index2"/>
        <w:tabs>
          <w:tab w:val="right" w:leader="dot" w:pos="4310"/>
        </w:tabs>
        <w:rPr>
          <w:noProof/>
        </w:rPr>
      </w:pPr>
      <w:r>
        <w:rPr>
          <w:noProof/>
        </w:rPr>
        <w:t>Mapping, 8-6</w:t>
      </w:r>
    </w:p>
    <w:p w14:paraId="1AEA161A" w14:textId="77777777" w:rsidR="00FC2DFF" w:rsidRDefault="00FC2DFF">
      <w:pPr>
        <w:pStyle w:val="Index2"/>
        <w:tabs>
          <w:tab w:val="right" w:leader="dot" w:pos="4310"/>
        </w:tabs>
        <w:rPr>
          <w:noProof/>
        </w:rPr>
      </w:pPr>
      <w:r>
        <w:rPr>
          <w:noProof/>
        </w:rPr>
        <w:t>Translation, 8-6</w:t>
      </w:r>
    </w:p>
    <w:p w14:paraId="215E92A7" w14:textId="77777777" w:rsidR="00FC2DFF" w:rsidRDefault="00FC2DFF">
      <w:pPr>
        <w:pStyle w:val="Index1"/>
        <w:tabs>
          <w:tab w:val="right" w:leader="dot" w:pos="4310"/>
        </w:tabs>
        <w:rPr>
          <w:noProof/>
        </w:rPr>
      </w:pPr>
      <w:r>
        <w:rPr>
          <w:noProof/>
        </w:rPr>
        <w:t>Glossary, 1</w:t>
      </w:r>
    </w:p>
    <w:p w14:paraId="442CD4C7" w14:textId="77777777" w:rsidR="00FC2DFF" w:rsidRDefault="00FC2DFF">
      <w:pPr>
        <w:pStyle w:val="Index2"/>
        <w:tabs>
          <w:tab w:val="right" w:leader="dot" w:pos="4310"/>
        </w:tabs>
        <w:rPr>
          <w:noProof/>
        </w:rPr>
      </w:pPr>
      <w:r w:rsidRPr="005375DF">
        <w:rPr>
          <w:noProof/>
          <w:kern w:val="2"/>
        </w:rPr>
        <w:t>Website, Glossary</w:t>
      </w:r>
      <w:r>
        <w:rPr>
          <w:noProof/>
        </w:rPr>
        <w:t>, 5</w:t>
      </w:r>
    </w:p>
    <w:p w14:paraId="06EBB468" w14:textId="77777777" w:rsidR="00FC2DFF" w:rsidRDefault="00FC2DFF">
      <w:pPr>
        <w:pStyle w:val="Index1"/>
        <w:tabs>
          <w:tab w:val="right" w:leader="dot" w:pos="4310"/>
        </w:tabs>
        <w:rPr>
          <w:noProof/>
        </w:rPr>
      </w:pPr>
      <w:r>
        <w:rPr>
          <w:noProof/>
        </w:rPr>
        <w:t>gov.va.med.authentication.kernel Package, 11-3</w:t>
      </w:r>
    </w:p>
    <w:p w14:paraId="1B74B2A8" w14:textId="77777777" w:rsidR="00FC2DFF" w:rsidRDefault="00FC2DFF">
      <w:pPr>
        <w:pStyle w:val="Index1"/>
        <w:tabs>
          <w:tab w:val="right" w:leader="dot" w:pos="4310"/>
        </w:tabs>
        <w:rPr>
          <w:noProof/>
        </w:rPr>
      </w:pPr>
      <w:r>
        <w:rPr>
          <w:noProof/>
        </w:rPr>
        <w:t>Grant Special Group to All Authenticated Users (Magic Role), 5-5</w:t>
      </w:r>
    </w:p>
    <w:p w14:paraId="66F68556" w14:textId="77777777" w:rsidR="00FC2DFF" w:rsidRDefault="00FC2DFF">
      <w:pPr>
        <w:pStyle w:val="Index1"/>
        <w:tabs>
          <w:tab w:val="right" w:leader="dot" w:pos="4310"/>
        </w:tabs>
        <w:rPr>
          <w:noProof/>
        </w:rPr>
      </w:pPr>
      <w:r>
        <w:rPr>
          <w:noProof/>
        </w:rPr>
        <w:t xml:space="preserve">Groups, 1-3, 4-13, </w:t>
      </w:r>
      <w:r>
        <w:rPr>
          <w:noProof/>
          <w:color w:val="000000"/>
        </w:rPr>
        <w:t>5-3</w:t>
      </w:r>
      <w:r>
        <w:rPr>
          <w:noProof/>
        </w:rPr>
        <w:t>, 5-5, 8-6, 11-3</w:t>
      </w:r>
    </w:p>
    <w:p w14:paraId="1A6617D3" w14:textId="77777777" w:rsidR="00FC2DFF" w:rsidRDefault="00FC2DFF">
      <w:pPr>
        <w:pStyle w:val="Index2"/>
        <w:tabs>
          <w:tab w:val="right" w:leader="dot" w:pos="4310"/>
        </w:tabs>
        <w:rPr>
          <w:noProof/>
        </w:rPr>
      </w:pPr>
      <w:r>
        <w:rPr>
          <w:noProof/>
        </w:rPr>
        <w:t>Declare, 5-2</w:t>
      </w:r>
    </w:p>
    <w:p w14:paraId="59ACBC7D" w14:textId="77777777" w:rsidR="00FC2DFF" w:rsidRDefault="00FC2DFF">
      <w:pPr>
        <w:pStyle w:val="Index1"/>
        <w:tabs>
          <w:tab w:val="right" w:leader="dot" w:pos="4310"/>
        </w:tabs>
        <w:rPr>
          <w:noProof/>
        </w:rPr>
      </w:pPr>
      <w:r>
        <w:rPr>
          <w:noProof/>
        </w:rPr>
        <w:t>Guidelines</w:t>
      </w:r>
    </w:p>
    <w:p w14:paraId="52C7E226" w14:textId="77777777" w:rsidR="00FC2DFF" w:rsidRDefault="00FC2DFF">
      <w:pPr>
        <w:pStyle w:val="Index2"/>
        <w:tabs>
          <w:tab w:val="right" w:leader="dot" w:pos="4310"/>
        </w:tabs>
        <w:rPr>
          <w:noProof/>
        </w:rPr>
      </w:pPr>
      <w:r>
        <w:rPr>
          <w:noProof/>
        </w:rPr>
        <w:t>Programming, 7-1</w:t>
      </w:r>
    </w:p>
    <w:p w14:paraId="593BA45E" w14:textId="77777777" w:rsidR="00FC2DFF" w:rsidRDefault="00FC2DFF">
      <w:pPr>
        <w:pStyle w:val="IndexHeading"/>
        <w:keepNext/>
        <w:tabs>
          <w:tab w:val="right" w:leader="dot" w:pos="4310"/>
        </w:tabs>
        <w:rPr>
          <w:rFonts w:ascii="Calibri" w:hAnsi="Calibri" w:cs="Times New Roman"/>
          <w:b w:val="0"/>
          <w:bCs w:val="0"/>
          <w:noProof/>
        </w:rPr>
      </w:pPr>
      <w:r>
        <w:rPr>
          <w:noProof/>
        </w:rPr>
        <w:t>H</w:t>
      </w:r>
    </w:p>
    <w:p w14:paraId="601D9ECF" w14:textId="77777777" w:rsidR="00FC2DFF" w:rsidRDefault="00FC2DFF">
      <w:pPr>
        <w:pStyle w:val="Index1"/>
        <w:tabs>
          <w:tab w:val="right" w:leader="dot" w:pos="4310"/>
        </w:tabs>
        <w:rPr>
          <w:noProof/>
        </w:rPr>
      </w:pPr>
      <w:r>
        <w:rPr>
          <w:noProof/>
        </w:rPr>
        <w:t>Health</w:t>
      </w:r>
      <w:r w:rsidR="00A66FA1" w:rsidRPr="00F979E2">
        <w:rPr>
          <w:b/>
          <w:i/>
          <w:u w:val="single"/>
        </w:rPr>
        <w:t>e</w:t>
      </w:r>
      <w:r>
        <w:rPr>
          <w:noProof/>
        </w:rPr>
        <w:t>Vet-VistA Software Requirements, 8-8</w:t>
      </w:r>
    </w:p>
    <w:p w14:paraId="6B626448" w14:textId="77777777" w:rsidR="00FC2DFF" w:rsidRDefault="00FC2DFF">
      <w:pPr>
        <w:pStyle w:val="Index1"/>
        <w:tabs>
          <w:tab w:val="right" w:leader="dot" w:pos="4310"/>
        </w:tabs>
        <w:rPr>
          <w:noProof/>
        </w:rPr>
      </w:pPr>
      <w:r>
        <w:rPr>
          <w:noProof/>
        </w:rPr>
        <w:t>HealtheVetVistaSmallBlue.jpg File, 4-9</w:t>
      </w:r>
    </w:p>
    <w:p w14:paraId="38AE0C60" w14:textId="77777777" w:rsidR="00FC2DFF" w:rsidRDefault="00FC2DFF">
      <w:pPr>
        <w:pStyle w:val="Index1"/>
        <w:tabs>
          <w:tab w:val="right" w:leader="dot" w:pos="4310"/>
        </w:tabs>
        <w:rPr>
          <w:noProof/>
        </w:rPr>
      </w:pPr>
      <w:r>
        <w:rPr>
          <w:noProof/>
        </w:rPr>
        <w:t>HealtheVetVistaSmallWhite.jpg File, 4-9</w:t>
      </w:r>
    </w:p>
    <w:p w14:paraId="081DA036" w14:textId="77777777" w:rsidR="00FC2DFF" w:rsidRDefault="00FC2DFF">
      <w:pPr>
        <w:pStyle w:val="Index1"/>
        <w:tabs>
          <w:tab w:val="right" w:leader="dot" w:pos="4310"/>
        </w:tabs>
        <w:rPr>
          <w:noProof/>
        </w:rPr>
      </w:pPr>
      <w:r>
        <w:rPr>
          <w:noProof/>
        </w:rPr>
        <w:t>Home Pages</w:t>
      </w:r>
    </w:p>
    <w:p w14:paraId="7397E938" w14:textId="77777777" w:rsidR="00FC2DFF" w:rsidRDefault="00FC2DFF">
      <w:pPr>
        <w:pStyle w:val="Index2"/>
        <w:tabs>
          <w:tab w:val="right" w:leader="dot" w:pos="4310"/>
        </w:tabs>
        <w:rPr>
          <w:noProof/>
        </w:rPr>
      </w:pPr>
      <w:r w:rsidRPr="005375DF">
        <w:rPr>
          <w:noProof/>
          <w:kern w:val="2"/>
        </w:rPr>
        <w:t>Acronyms Website, Glossary</w:t>
      </w:r>
      <w:r>
        <w:rPr>
          <w:noProof/>
        </w:rPr>
        <w:t>, 5</w:t>
      </w:r>
    </w:p>
    <w:p w14:paraId="25DAECA0" w14:textId="77777777" w:rsidR="00FC2DFF" w:rsidRDefault="00FC2DFF">
      <w:pPr>
        <w:pStyle w:val="Index2"/>
        <w:tabs>
          <w:tab w:val="right" w:leader="dot" w:pos="4310"/>
        </w:tabs>
        <w:rPr>
          <w:noProof/>
        </w:rPr>
      </w:pPr>
      <w:r w:rsidRPr="005375DF">
        <w:rPr>
          <w:noProof/>
          <w:kern w:val="2"/>
        </w:rPr>
        <w:t>Adobe Website</w:t>
      </w:r>
      <w:r>
        <w:rPr>
          <w:noProof/>
        </w:rPr>
        <w:t>, xvii</w:t>
      </w:r>
    </w:p>
    <w:p w14:paraId="5AB48386" w14:textId="77777777" w:rsidR="00FC2DFF" w:rsidRDefault="00FC2DFF">
      <w:pPr>
        <w:pStyle w:val="Index2"/>
        <w:tabs>
          <w:tab w:val="right" w:leader="dot" w:pos="4310"/>
        </w:tabs>
        <w:rPr>
          <w:noProof/>
        </w:rPr>
      </w:pPr>
      <w:r w:rsidRPr="005375DF">
        <w:rPr>
          <w:noProof/>
          <w:kern w:val="2"/>
        </w:rPr>
        <w:t>Apache</w:t>
      </w:r>
    </w:p>
    <w:p w14:paraId="5A269DDE" w14:textId="77777777" w:rsidR="00FC2DFF" w:rsidRDefault="00FC2DFF">
      <w:pPr>
        <w:pStyle w:val="Index3"/>
        <w:tabs>
          <w:tab w:val="right" w:leader="dot" w:pos="4310"/>
        </w:tabs>
        <w:rPr>
          <w:noProof/>
        </w:rPr>
      </w:pPr>
      <w:r w:rsidRPr="005375DF">
        <w:rPr>
          <w:noProof/>
          <w:kern w:val="2"/>
        </w:rPr>
        <w:t>Jakarta Cactus Website</w:t>
      </w:r>
      <w:r>
        <w:rPr>
          <w:noProof/>
        </w:rPr>
        <w:t xml:space="preserve">, </w:t>
      </w:r>
      <w:r>
        <w:rPr>
          <w:noProof/>
          <w:kern w:val="2"/>
        </w:rPr>
        <w:t>10-1</w:t>
      </w:r>
    </w:p>
    <w:p w14:paraId="168346F6" w14:textId="77777777" w:rsidR="00FC2DFF" w:rsidRDefault="00FC2DFF">
      <w:pPr>
        <w:pStyle w:val="Index3"/>
        <w:tabs>
          <w:tab w:val="right" w:leader="dot" w:pos="4310"/>
        </w:tabs>
        <w:rPr>
          <w:noProof/>
        </w:rPr>
      </w:pPr>
      <w:r w:rsidRPr="005375DF">
        <w:rPr>
          <w:noProof/>
          <w:kern w:val="2"/>
        </w:rPr>
        <w:t>Jakarta Project Website</w:t>
      </w:r>
      <w:r>
        <w:rPr>
          <w:noProof/>
        </w:rPr>
        <w:t xml:space="preserve">, </w:t>
      </w:r>
      <w:r>
        <w:rPr>
          <w:noProof/>
          <w:kern w:val="2"/>
        </w:rPr>
        <w:t>4-6</w:t>
      </w:r>
    </w:p>
    <w:p w14:paraId="454601C4" w14:textId="77777777" w:rsidR="00FC2DFF" w:rsidRDefault="00FC2DFF">
      <w:pPr>
        <w:pStyle w:val="Index2"/>
        <w:tabs>
          <w:tab w:val="right" w:leader="dot" w:pos="4310"/>
        </w:tabs>
        <w:rPr>
          <w:noProof/>
        </w:rPr>
      </w:pPr>
      <w:r w:rsidRPr="005375DF">
        <w:rPr>
          <w:noProof/>
          <w:kern w:val="2"/>
        </w:rPr>
        <w:t>ASIS Documents</w:t>
      </w:r>
    </w:p>
    <w:p w14:paraId="29BE9119" w14:textId="77777777" w:rsidR="00FC2DFF" w:rsidRDefault="00FC2DFF">
      <w:pPr>
        <w:pStyle w:val="Index3"/>
        <w:tabs>
          <w:tab w:val="right" w:leader="dot" w:pos="4310"/>
        </w:tabs>
        <w:rPr>
          <w:noProof/>
        </w:rPr>
      </w:pPr>
      <w:r w:rsidRPr="005375DF">
        <w:rPr>
          <w:noProof/>
          <w:kern w:val="2"/>
        </w:rPr>
        <w:t>Log4j Guidelines Website</w:t>
      </w:r>
      <w:r>
        <w:rPr>
          <w:noProof/>
        </w:rPr>
        <w:t xml:space="preserve">, </w:t>
      </w:r>
      <w:r>
        <w:rPr>
          <w:noProof/>
          <w:kern w:val="2"/>
        </w:rPr>
        <w:t>8-2</w:t>
      </w:r>
    </w:p>
    <w:p w14:paraId="0ED13E35" w14:textId="77777777" w:rsidR="00FC2DFF" w:rsidRDefault="00FC2DFF">
      <w:pPr>
        <w:pStyle w:val="Index2"/>
        <w:tabs>
          <w:tab w:val="right" w:leader="dot" w:pos="4310"/>
        </w:tabs>
        <w:rPr>
          <w:noProof/>
        </w:rPr>
      </w:pPr>
      <w:r w:rsidRPr="005375DF">
        <w:rPr>
          <w:noProof/>
          <w:kern w:val="2"/>
        </w:rPr>
        <w:t>Glossary Website, Glossary</w:t>
      </w:r>
      <w:r>
        <w:rPr>
          <w:noProof/>
        </w:rPr>
        <w:t>, 5</w:t>
      </w:r>
    </w:p>
    <w:p w14:paraId="0C4C2DBB" w14:textId="77777777" w:rsidR="00FC2DFF" w:rsidRDefault="00FC2DFF">
      <w:pPr>
        <w:pStyle w:val="Index2"/>
        <w:tabs>
          <w:tab w:val="right" w:leader="dot" w:pos="4310"/>
        </w:tabs>
        <w:rPr>
          <w:noProof/>
        </w:rPr>
      </w:pPr>
      <w:r w:rsidRPr="005375DF">
        <w:rPr>
          <w:noProof/>
          <w:kern w:val="2"/>
        </w:rPr>
        <w:t>KAAJEE</w:t>
      </w:r>
    </w:p>
    <w:p w14:paraId="6183146E" w14:textId="77777777" w:rsidR="00FC2DFF" w:rsidRDefault="00FC2DFF">
      <w:pPr>
        <w:pStyle w:val="Index3"/>
        <w:tabs>
          <w:tab w:val="right" w:leader="dot" w:pos="4310"/>
        </w:tabs>
        <w:rPr>
          <w:noProof/>
        </w:rPr>
      </w:pPr>
      <w:r w:rsidRPr="005375DF">
        <w:rPr>
          <w:noProof/>
          <w:kern w:val="2"/>
        </w:rPr>
        <w:t>Website</w:t>
      </w:r>
      <w:r>
        <w:rPr>
          <w:noProof/>
        </w:rPr>
        <w:t>, xvii</w:t>
      </w:r>
    </w:p>
    <w:p w14:paraId="7CB3B452" w14:textId="77777777" w:rsidR="00FC2DFF" w:rsidRDefault="00FC2DFF">
      <w:pPr>
        <w:pStyle w:val="Index2"/>
        <w:tabs>
          <w:tab w:val="right" w:leader="dot" w:pos="4310"/>
        </w:tabs>
        <w:rPr>
          <w:noProof/>
        </w:rPr>
      </w:pPr>
      <w:r w:rsidRPr="005375DF">
        <w:rPr>
          <w:noProof/>
          <w:kern w:val="2"/>
        </w:rPr>
        <w:t>Kernel</w:t>
      </w:r>
    </w:p>
    <w:p w14:paraId="1519B15E" w14:textId="77777777" w:rsidR="00FC2DFF" w:rsidRDefault="00FC2DFF">
      <w:pPr>
        <w:pStyle w:val="Index3"/>
        <w:tabs>
          <w:tab w:val="right" w:leader="dot" w:pos="4310"/>
        </w:tabs>
        <w:rPr>
          <w:noProof/>
        </w:rPr>
      </w:pPr>
      <w:r w:rsidRPr="005375DF">
        <w:rPr>
          <w:noProof/>
          <w:kern w:val="2"/>
        </w:rPr>
        <w:t>RPCs Website</w:t>
      </w:r>
      <w:r>
        <w:rPr>
          <w:noProof/>
        </w:rPr>
        <w:t xml:space="preserve">, </w:t>
      </w:r>
      <w:r>
        <w:rPr>
          <w:noProof/>
          <w:kern w:val="2"/>
        </w:rPr>
        <w:t>8-5</w:t>
      </w:r>
    </w:p>
    <w:p w14:paraId="15B61521" w14:textId="77777777" w:rsidR="00FC2DFF" w:rsidRDefault="00FC2DFF">
      <w:pPr>
        <w:pStyle w:val="Index2"/>
        <w:tabs>
          <w:tab w:val="right" w:leader="dot" w:pos="4310"/>
        </w:tabs>
        <w:rPr>
          <w:noProof/>
        </w:rPr>
      </w:pPr>
      <w:r w:rsidRPr="005375DF">
        <w:rPr>
          <w:noProof/>
          <w:kern w:val="2"/>
        </w:rPr>
        <w:t>SDS Website</w:t>
      </w:r>
      <w:r>
        <w:rPr>
          <w:noProof/>
        </w:rPr>
        <w:t xml:space="preserve">, </w:t>
      </w:r>
      <w:r>
        <w:rPr>
          <w:noProof/>
          <w:kern w:val="2"/>
        </w:rPr>
        <w:t>4-4</w:t>
      </w:r>
      <w:r>
        <w:rPr>
          <w:noProof/>
        </w:rPr>
        <w:t xml:space="preserve">, 4-5, </w:t>
      </w:r>
      <w:r>
        <w:rPr>
          <w:noProof/>
          <w:color w:val="000000"/>
        </w:rPr>
        <w:t>7-1</w:t>
      </w:r>
      <w:r>
        <w:rPr>
          <w:noProof/>
        </w:rPr>
        <w:t>, 9-3</w:t>
      </w:r>
    </w:p>
    <w:p w14:paraId="05554C63" w14:textId="77777777" w:rsidR="00FC2DFF" w:rsidRDefault="00FC2DFF">
      <w:pPr>
        <w:pStyle w:val="Index2"/>
        <w:tabs>
          <w:tab w:val="right" w:leader="dot" w:pos="4310"/>
        </w:tabs>
        <w:rPr>
          <w:noProof/>
        </w:rPr>
      </w:pPr>
      <w:r w:rsidRPr="005375DF">
        <w:rPr>
          <w:noProof/>
          <w:kern w:val="2"/>
        </w:rPr>
        <w:t>SOP 192-039 Website</w:t>
      </w:r>
      <w:r>
        <w:rPr>
          <w:noProof/>
        </w:rPr>
        <w:t xml:space="preserve">, </w:t>
      </w:r>
      <w:r>
        <w:rPr>
          <w:noProof/>
          <w:kern w:val="2"/>
        </w:rPr>
        <w:t>9-4</w:t>
      </w:r>
    </w:p>
    <w:p w14:paraId="34602AB0" w14:textId="77777777" w:rsidR="00FC2DFF" w:rsidRDefault="00FC2DFF">
      <w:pPr>
        <w:pStyle w:val="Index2"/>
        <w:tabs>
          <w:tab w:val="right" w:leader="dot" w:pos="4310"/>
        </w:tabs>
        <w:rPr>
          <w:noProof/>
        </w:rPr>
      </w:pPr>
      <w:r w:rsidRPr="005375DF">
        <w:rPr>
          <w:noProof/>
          <w:kern w:val="2"/>
        </w:rPr>
        <w:t>VHA CSO Website</w:t>
      </w:r>
      <w:r>
        <w:rPr>
          <w:noProof/>
        </w:rPr>
        <w:t xml:space="preserve">, </w:t>
      </w:r>
      <w:r>
        <w:rPr>
          <w:noProof/>
          <w:kern w:val="2"/>
        </w:rPr>
        <w:t>3-2</w:t>
      </w:r>
    </w:p>
    <w:p w14:paraId="685268AB" w14:textId="77777777" w:rsidR="00FC2DFF" w:rsidRDefault="00FC2DFF">
      <w:pPr>
        <w:pStyle w:val="Index2"/>
        <w:tabs>
          <w:tab w:val="right" w:leader="dot" w:pos="4310"/>
        </w:tabs>
        <w:rPr>
          <w:noProof/>
        </w:rPr>
      </w:pPr>
      <w:r>
        <w:rPr>
          <w:noProof/>
        </w:rPr>
        <w:t>VHA Software Document Library (</w:t>
      </w:r>
      <w:r w:rsidRPr="005375DF">
        <w:rPr>
          <w:noProof/>
          <w:kern w:val="2"/>
        </w:rPr>
        <w:t>VDL)</w:t>
      </w:r>
    </w:p>
    <w:p w14:paraId="3C8653F2" w14:textId="77777777" w:rsidR="00FC2DFF" w:rsidRDefault="00FC2DFF">
      <w:pPr>
        <w:pStyle w:val="Index3"/>
        <w:tabs>
          <w:tab w:val="right" w:leader="dot" w:pos="4310"/>
        </w:tabs>
        <w:rPr>
          <w:noProof/>
        </w:rPr>
      </w:pPr>
      <w:r w:rsidRPr="005375DF">
        <w:rPr>
          <w:noProof/>
          <w:kern w:val="2"/>
        </w:rPr>
        <w:t>VistALink</w:t>
      </w:r>
    </w:p>
    <w:p w14:paraId="084F2D01" w14:textId="77777777" w:rsidR="00FC2DFF" w:rsidRDefault="00FC2DFF">
      <w:pPr>
        <w:pStyle w:val="Index4"/>
        <w:tabs>
          <w:tab w:val="right" w:leader="dot" w:pos="4310"/>
        </w:tabs>
        <w:rPr>
          <w:noProof/>
        </w:rPr>
      </w:pPr>
      <w:r w:rsidRPr="005375DF">
        <w:rPr>
          <w:noProof/>
          <w:kern w:val="2"/>
        </w:rPr>
        <w:t>Website</w:t>
      </w:r>
      <w:r>
        <w:rPr>
          <w:noProof/>
        </w:rPr>
        <w:t xml:space="preserve">, xvii, </w:t>
      </w:r>
      <w:r>
        <w:rPr>
          <w:noProof/>
          <w:color w:val="000000"/>
        </w:rPr>
        <w:t>1-4</w:t>
      </w:r>
      <w:r>
        <w:rPr>
          <w:noProof/>
        </w:rPr>
        <w:t>, 8-2</w:t>
      </w:r>
    </w:p>
    <w:p w14:paraId="607E3AC8" w14:textId="77777777" w:rsidR="00FC2DFF" w:rsidRDefault="00FC2DFF">
      <w:pPr>
        <w:pStyle w:val="Index3"/>
        <w:tabs>
          <w:tab w:val="right" w:leader="dot" w:pos="4310"/>
        </w:tabs>
        <w:rPr>
          <w:noProof/>
        </w:rPr>
      </w:pPr>
      <w:r w:rsidRPr="005375DF">
        <w:rPr>
          <w:noProof/>
          <w:kern w:val="2"/>
        </w:rPr>
        <w:t>Website</w:t>
      </w:r>
      <w:r>
        <w:rPr>
          <w:noProof/>
        </w:rPr>
        <w:t>, xvii</w:t>
      </w:r>
    </w:p>
    <w:p w14:paraId="65A1E611" w14:textId="77777777" w:rsidR="00FC2DFF" w:rsidRDefault="00FC2DFF">
      <w:pPr>
        <w:pStyle w:val="Index2"/>
        <w:tabs>
          <w:tab w:val="right" w:leader="dot" w:pos="4310"/>
        </w:tabs>
        <w:rPr>
          <w:noProof/>
        </w:rPr>
      </w:pPr>
      <w:r>
        <w:rPr>
          <w:noProof/>
        </w:rPr>
        <w:t>VistA Development Website, xvii</w:t>
      </w:r>
    </w:p>
    <w:p w14:paraId="0F040B19" w14:textId="77777777" w:rsidR="00FC2DFF" w:rsidRDefault="00FC2DFF">
      <w:pPr>
        <w:pStyle w:val="Index2"/>
        <w:tabs>
          <w:tab w:val="right" w:leader="dot" w:pos="4310"/>
        </w:tabs>
        <w:rPr>
          <w:noProof/>
        </w:rPr>
      </w:pPr>
      <w:r w:rsidRPr="005375DF">
        <w:rPr>
          <w:noProof/>
        </w:rPr>
        <w:t>WebLogic</w:t>
      </w:r>
    </w:p>
    <w:p w14:paraId="292A674B" w14:textId="77777777" w:rsidR="00FC2DFF" w:rsidRDefault="00FC2DFF">
      <w:pPr>
        <w:pStyle w:val="Index3"/>
        <w:tabs>
          <w:tab w:val="right" w:leader="dot" w:pos="4310"/>
        </w:tabs>
        <w:rPr>
          <w:noProof/>
        </w:rPr>
      </w:pPr>
      <w:r w:rsidRPr="005375DF">
        <w:rPr>
          <w:noProof/>
        </w:rPr>
        <w:t>Documentation Website</w:t>
      </w:r>
      <w:r>
        <w:rPr>
          <w:noProof/>
        </w:rPr>
        <w:t xml:space="preserve">, 1-7, </w:t>
      </w:r>
      <w:r>
        <w:rPr>
          <w:noProof/>
          <w:kern w:val="2"/>
        </w:rPr>
        <w:t>4-1</w:t>
      </w:r>
    </w:p>
    <w:p w14:paraId="5AC97E56" w14:textId="77777777" w:rsidR="00FC2DFF" w:rsidRDefault="00FC2DFF">
      <w:pPr>
        <w:pStyle w:val="Index1"/>
        <w:tabs>
          <w:tab w:val="right" w:leader="dot" w:pos="4310"/>
        </w:tabs>
        <w:rPr>
          <w:noProof/>
        </w:rPr>
      </w:pPr>
      <w:r>
        <w:rPr>
          <w:noProof/>
        </w:rPr>
        <w:t>How to</w:t>
      </w:r>
    </w:p>
    <w:p w14:paraId="7F009E20" w14:textId="77777777" w:rsidR="00FC2DFF" w:rsidRDefault="00FC2DFF">
      <w:pPr>
        <w:pStyle w:val="Index2"/>
        <w:tabs>
          <w:tab w:val="right" w:leader="dot" w:pos="4310"/>
        </w:tabs>
        <w:rPr>
          <w:noProof/>
        </w:rPr>
      </w:pPr>
      <w:r>
        <w:rPr>
          <w:noProof/>
        </w:rPr>
        <w:t>Use this Manual, xv</w:t>
      </w:r>
    </w:p>
    <w:p w14:paraId="55BF3F9D" w14:textId="77777777" w:rsidR="00FC2DFF" w:rsidRDefault="00FC2DFF">
      <w:pPr>
        <w:pStyle w:val="Index1"/>
        <w:tabs>
          <w:tab w:val="right" w:leader="dot" w:pos="4310"/>
        </w:tabs>
        <w:rPr>
          <w:noProof/>
        </w:rPr>
      </w:pPr>
      <w:r w:rsidRPr="005375DF">
        <w:rPr>
          <w:noProof/>
        </w:rPr>
        <w:t>HTTP</w:t>
      </w:r>
      <w:r>
        <w:rPr>
          <w:noProof/>
        </w:rPr>
        <w:t>, 1-8, 3-7, 7-2, 9-2, 11-2, 2</w:t>
      </w:r>
    </w:p>
    <w:p w14:paraId="24F84BF8" w14:textId="77777777" w:rsidR="00FC2DFF" w:rsidRDefault="00FC2DFF">
      <w:pPr>
        <w:pStyle w:val="Index2"/>
        <w:tabs>
          <w:tab w:val="right" w:leader="dot" w:pos="4310"/>
        </w:tabs>
        <w:rPr>
          <w:noProof/>
        </w:rPr>
      </w:pPr>
      <w:r>
        <w:rPr>
          <w:noProof/>
        </w:rPr>
        <w:t>Session Object, 7-2</w:t>
      </w:r>
    </w:p>
    <w:p w14:paraId="64872C14" w14:textId="77777777" w:rsidR="00FC2DFF" w:rsidRDefault="00FC2DFF">
      <w:pPr>
        <w:pStyle w:val="Index1"/>
        <w:tabs>
          <w:tab w:val="right" w:leader="dot" w:pos="4310"/>
        </w:tabs>
        <w:rPr>
          <w:noProof/>
        </w:rPr>
      </w:pPr>
      <w:r>
        <w:rPr>
          <w:noProof/>
        </w:rPr>
        <w:t>HttpSessionAttributeListener method, 4-12</w:t>
      </w:r>
    </w:p>
    <w:p w14:paraId="30B2E3F1" w14:textId="77777777" w:rsidR="00FC2DFF" w:rsidRDefault="00FC2DFF">
      <w:pPr>
        <w:pStyle w:val="Index1"/>
        <w:tabs>
          <w:tab w:val="right" w:leader="dot" w:pos="4310"/>
        </w:tabs>
        <w:rPr>
          <w:noProof/>
        </w:rPr>
      </w:pPr>
      <w:r>
        <w:rPr>
          <w:noProof/>
        </w:rPr>
        <w:t>HttpSessionListener's sessionDestroyed Method, 4-12</w:t>
      </w:r>
    </w:p>
    <w:p w14:paraId="59DF64DF" w14:textId="77777777" w:rsidR="00FC2DFF" w:rsidRDefault="00FC2DFF">
      <w:pPr>
        <w:pStyle w:val="Index1"/>
        <w:tabs>
          <w:tab w:val="right" w:leader="dot" w:pos="4310"/>
        </w:tabs>
        <w:rPr>
          <w:noProof/>
        </w:rPr>
      </w:pPr>
      <w:r w:rsidRPr="005375DF">
        <w:rPr>
          <w:noProof/>
        </w:rPr>
        <w:t>Hyper Text Transport Protocol (HTTP)</w:t>
      </w:r>
      <w:r>
        <w:rPr>
          <w:noProof/>
        </w:rPr>
        <w:t>, 1-8, 3-7, 7-2, 9-2, 11-2, 2</w:t>
      </w:r>
    </w:p>
    <w:p w14:paraId="6A2DB46C" w14:textId="77777777" w:rsidR="00FC2DFF" w:rsidRDefault="00FC2DFF">
      <w:pPr>
        <w:pStyle w:val="IndexHeading"/>
        <w:keepNext/>
        <w:tabs>
          <w:tab w:val="right" w:leader="dot" w:pos="4310"/>
        </w:tabs>
        <w:rPr>
          <w:rFonts w:ascii="Calibri" w:hAnsi="Calibri" w:cs="Times New Roman"/>
          <w:b w:val="0"/>
          <w:bCs w:val="0"/>
          <w:noProof/>
        </w:rPr>
      </w:pPr>
      <w:r>
        <w:rPr>
          <w:noProof/>
        </w:rPr>
        <w:t>I</w:t>
      </w:r>
    </w:p>
    <w:p w14:paraId="766F8546" w14:textId="77777777" w:rsidR="00FC2DFF" w:rsidRDefault="00FC2DFF">
      <w:pPr>
        <w:pStyle w:val="Index1"/>
        <w:tabs>
          <w:tab w:val="right" w:leader="dot" w:pos="4310"/>
        </w:tabs>
        <w:rPr>
          <w:noProof/>
        </w:rPr>
      </w:pPr>
      <w:r>
        <w:rPr>
          <w:noProof/>
        </w:rPr>
        <w:t>Images</w:t>
      </w:r>
    </w:p>
    <w:p w14:paraId="2F58B9CE" w14:textId="77777777" w:rsidR="00FC2DFF" w:rsidRDefault="00FC2DFF">
      <w:pPr>
        <w:pStyle w:val="Index2"/>
        <w:tabs>
          <w:tab w:val="right" w:leader="dot" w:pos="4310"/>
        </w:tabs>
        <w:rPr>
          <w:noProof/>
        </w:rPr>
      </w:pPr>
      <w:r>
        <w:rPr>
          <w:noProof/>
        </w:rPr>
        <w:t>HealtheVetVistaSmallBlue.jpg, 4-9</w:t>
      </w:r>
    </w:p>
    <w:p w14:paraId="79DCD28C" w14:textId="77777777" w:rsidR="00FC2DFF" w:rsidRDefault="00FC2DFF">
      <w:pPr>
        <w:pStyle w:val="Index2"/>
        <w:tabs>
          <w:tab w:val="right" w:leader="dot" w:pos="4310"/>
        </w:tabs>
        <w:rPr>
          <w:noProof/>
        </w:rPr>
      </w:pPr>
      <w:r>
        <w:rPr>
          <w:noProof/>
        </w:rPr>
        <w:t>HealtheVetVistaSmallWhite.jpg, 4-9</w:t>
      </w:r>
    </w:p>
    <w:p w14:paraId="27864656" w14:textId="77777777" w:rsidR="00FC2DFF" w:rsidRDefault="00FC2DFF">
      <w:pPr>
        <w:pStyle w:val="Index1"/>
        <w:tabs>
          <w:tab w:val="right" w:leader="dot" w:pos="4310"/>
        </w:tabs>
        <w:rPr>
          <w:noProof/>
        </w:rPr>
      </w:pPr>
      <w:r>
        <w:rPr>
          <w:noProof/>
        </w:rPr>
        <w:t>Implementation and Maintenance (J2EE Site), 8-1</w:t>
      </w:r>
    </w:p>
    <w:p w14:paraId="65452649" w14:textId="77777777" w:rsidR="00FC2DFF" w:rsidRDefault="00FC2DFF">
      <w:pPr>
        <w:pStyle w:val="Index1"/>
        <w:tabs>
          <w:tab w:val="right" w:leader="dot" w:pos="4310"/>
        </w:tabs>
        <w:rPr>
          <w:noProof/>
        </w:rPr>
      </w:pPr>
      <w:r>
        <w:rPr>
          <w:noProof/>
        </w:rPr>
        <w:t>Import</w:t>
      </w:r>
    </w:p>
    <w:p w14:paraId="28DA9E94" w14:textId="77777777" w:rsidR="00FC2DFF" w:rsidRDefault="00FC2DFF">
      <w:pPr>
        <w:pStyle w:val="Index2"/>
        <w:tabs>
          <w:tab w:val="right" w:leader="dot" w:pos="4310"/>
        </w:tabs>
        <w:rPr>
          <w:noProof/>
        </w:rPr>
      </w:pPr>
      <w:r>
        <w:rPr>
          <w:noProof/>
        </w:rPr>
        <w:t>KAAJEE Jar Files, 4-5</w:t>
      </w:r>
    </w:p>
    <w:p w14:paraId="6602685C" w14:textId="77777777" w:rsidR="00FC2DFF" w:rsidRDefault="00FC2DFF">
      <w:pPr>
        <w:pStyle w:val="Index2"/>
        <w:tabs>
          <w:tab w:val="right" w:leader="dot" w:pos="4310"/>
        </w:tabs>
        <w:rPr>
          <w:noProof/>
        </w:rPr>
      </w:pPr>
      <w:r>
        <w:rPr>
          <w:noProof/>
        </w:rPr>
        <w:t>KAAJEE Login Folder, 4-8</w:t>
      </w:r>
    </w:p>
    <w:p w14:paraId="056A6E0A" w14:textId="77777777" w:rsidR="00FC2DFF" w:rsidRDefault="00FC2DFF">
      <w:pPr>
        <w:pStyle w:val="Index2"/>
        <w:tabs>
          <w:tab w:val="right" w:leader="dot" w:pos="4310"/>
        </w:tabs>
        <w:rPr>
          <w:noProof/>
        </w:rPr>
      </w:pPr>
      <w:r>
        <w:rPr>
          <w:noProof/>
        </w:rPr>
        <w:t>Other Dependent Jar Files, 4-6</w:t>
      </w:r>
    </w:p>
    <w:p w14:paraId="5F0C163A" w14:textId="77777777" w:rsidR="00FC2DFF" w:rsidRDefault="00FC2DFF">
      <w:pPr>
        <w:pStyle w:val="Index1"/>
        <w:tabs>
          <w:tab w:val="right" w:leader="dot" w:pos="4310"/>
        </w:tabs>
        <w:rPr>
          <w:noProof/>
        </w:rPr>
      </w:pPr>
      <w:r w:rsidRPr="005375DF">
        <w:rPr>
          <w:noProof/>
          <w:kern w:val="2"/>
        </w:rPr>
        <w:t>Inquire Option</w:t>
      </w:r>
      <w:r>
        <w:rPr>
          <w:noProof/>
        </w:rPr>
        <w:t xml:space="preserve">, </w:t>
      </w:r>
      <w:r>
        <w:rPr>
          <w:noProof/>
          <w:kern w:val="2"/>
        </w:rPr>
        <w:t>8-10</w:t>
      </w:r>
    </w:p>
    <w:p w14:paraId="6DBD896E" w14:textId="77777777" w:rsidR="00FC2DFF" w:rsidRDefault="00FC2DFF">
      <w:pPr>
        <w:pStyle w:val="Index1"/>
        <w:tabs>
          <w:tab w:val="right" w:leader="dot" w:pos="4310"/>
        </w:tabs>
        <w:rPr>
          <w:noProof/>
        </w:rPr>
      </w:pPr>
      <w:r>
        <w:rPr>
          <w:noProof/>
        </w:rPr>
        <w:t>Installation</w:t>
      </w:r>
    </w:p>
    <w:p w14:paraId="1B4E436A" w14:textId="77777777" w:rsidR="00FC2DFF" w:rsidRDefault="00FC2DFF">
      <w:pPr>
        <w:pStyle w:val="Index2"/>
        <w:tabs>
          <w:tab w:val="right" w:leader="dot" w:pos="4310"/>
        </w:tabs>
        <w:rPr>
          <w:noProof/>
        </w:rPr>
      </w:pPr>
      <w:r>
        <w:rPr>
          <w:noProof/>
        </w:rPr>
        <w:t>KAAJEE Developer Instructions, 3-1</w:t>
      </w:r>
    </w:p>
    <w:p w14:paraId="247CF620" w14:textId="77777777" w:rsidR="00FC2DFF" w:rsidRDefault="00FC2DFF">
      <w:pPr>
        <w:pStyle w:val="Index2"/>
        <w:tabs>
          <w:tab w:val="right" w:leader="dot" w:pos="4310"/>
        </w:tabs>
        <w:rPr>
          <w:noProof/>
        </w:rPr>
      </w:pPr>
      <w:r>
        <w:rPr>
          <w:noProof/>
        </w:rPr>
        <w:t>KAAJEE Virgin Installation, 3-3</w:t>
      </w:r>
    </w:p>
    <w:p w14:paraId="68FB0170" w14:textId="77777777" w:rsidR="00FC2DFF" w:rsidRDefault="00FC2DFF">
      <w:pPr>
        <w:pStyle w:val="Index1"/>
        <w:tabs>
          <w:tab w:val="right" w:leader="dot" w:pos="4310"/>
        </w:tabs>
        <w:rPr>
          <w:noProof/>
        </w:rPr>
      </w:pPr>
      <w:r>
        <w:rPr>
          <w:noProof/>
        </w:rPr>
        <w:t>INSTITUTION File (#4), 7-5, 7-9</w:t>
      </w:r>
    </w:p>
    <w:p w14:paraId="00732166" w14:textId="77777777" w:rsidR="00FC2DFF" w:rsidRDefault="00FC2DFF">
      <w:pPr>
        <w:pStyle w:val="Index2"/>
        <w:tabs>
          <w:tab w:val="right" w:leader="dot" w:pos="4310"/>
        </w:tabs>
        <w:rPr>
          <w:noProof/>
        </w:rPr>
      </w:pPr>
      <w:r>
        <w:rPr>
          <w:noProof/>
        </w:rPr>
        <w:t>Glossary, 1, 3, 4</w:t>
      </w:r>
    </w:p>
    <w:p w14:paraId="5BD4F542" w14:textId="77777777" w:rsidR="00FC2DFF" w:rsidRDefault="00FC2DFF">
      <w:pPr>
        <w:pStyle w:val="Index1"/>
        <w:tabs>
          <w:tab w:val="right" w:leader="dot" w:pos="4310"/>
        </w:tabs>
        <w:rPr>
          <w:noProof/>
        </w:rPr>
      </w:pPr>
      <w:r w:rsidRPr="005375DF">
        <w:rPr>
          <w:noProof/>
          <w:color w:val="000000"/>
        </w:rPr>
        <w:t>Institution getVistaProvider() API</w:t>
      </w:r>
      <w:r>
        <w:rPr>
          <w:noProof/>
        </w:rPr>
        <w:t xml:space="preserve">, </w:t>
      </w:r>
      <w:r>
        <w:rPr>
          <w:noProof/>
          <w:color w:val="000000"/>
        </w:rPr>
        <w:t>7-1</w:t>
      </w:r>
      <w:r>
        <w:rPr>
          <w:noProof/>
        </w:rPr>
        <w:t xml:space="preserve">, </w:t>
      </w:r>
      <w:r>
        <w:rPr>
          <w:noProof/>
          <w:color w:val="000000"/>
        </w:rPr>
        <w:t>7-2</w:t>
      </w:r>
    </w:p>
    <w:p w14:paraId="13D1CF74" w14:textId="77777777" w:rsidR="00FC2DFF" w:rsidRDefault="00FC2DFF">
      <w:pPr>
        <w:pStyle w:val="Index1"/>
        <w:tabs>
          <w:tab w:val="right" w:leader="dot" w:pos="4310"/>
        </w:tabs>
        <w:rPr>
          <w:noProof/>
        </w:rPr>
      </w:pPr>
      <w:r>
        <w:rPr>
          <w:noProof/>
        </w:rPr>
        <w:t>Institution.getVistaProvider Method, 7-11</w:t>
      </w:r>
    </w:p>
    <w:p w14:paraId="73105859" w14:textId="77777777" w:rsidR="00FC2DFF" w:rsidRDefault="00FC2DFF">
      <w:pPr>
        <w:pStyle w:val="Index1"/>
        <w:tabs>
          <w:tab w:val="right" w:leader="dot" w:pos="4310"/>
        </w:tabs>
        <w:rPr>
          <w:noProof/>
        </w:rPr>
      </w:pPr>
      <w:r>
        <w:rPr>
          <w:noProof/>
        </w:rPr>
        <w:lastRenderedPageBreak/>
        <w:t>Institution/division you selected for login is not valid for your M user account (Error Message), 11-10</w:t>
      </w:r>
    </w:p>
    <w:p w14:paraId="551A4BE9" w14:textId="77777777" w:rsidR="00FC2DFF" w:rsidRDefault="00FC2DFF">
      <w:pPr>
        <w:pStyle w:val="Index1"/>
        <w:tabs>
          <w:tab w:val="right" w:leader="dot" w:pos="4310"/>
        </w:tabs>
        <w:rPr>
          <w:noProof/>
        </w:rPr>
      </w:pPr>
      <w:r>
        <w:rPr>
          <w:noProof/>
        </w:rPr>
        <w:t>Instructions</w:t>
      </w:r>
    </w:p>
    <w:p w14:paraId="6CDF13F7" w14:textId="77777777" w:rsidR="00FC2DFF" w:rsidRDefault="00FC2DFF">
      <w:pPr>
        <w:pStyle w:val="Index2"/>
        <w:tabs>
          <w:tab w:val="right" w:leader="dot" w:pos="4310"/>
        </w:tabs>
        <w:rPr>
          <w:noProof/>
        </w:rPr>
      </w:pPr>
      <w:r>
        <w:rPr>
          <w:noProof/>
        </w:rPr>
        <w:t>Installing KAAJEE for Development, 3-1</w:t>
      </w:r>
    </w:p>
    <w:p w14:paraId="450DE144" w14:textId="77777777" w:rsidR="00FC2DFF" w:rsidRDefault="00FC2DFF">
      <w:pPr>
        <w:pStyle w:val="Index2"/>
        <w:tabs>
          <w:tab w:val="right" w:leader="dot" w:pos="4310"/>
        </w:tabs>
        <w:rPr>
          <w:noProof/>
        </w:rPr>
      </w:pPr>
      <w:r>
        <w:rPr>
          <w:noProof/>
        </w:rPr>
        <w:t>KAAJEE Virgin Installation, 3-3</w:t>
      </w:r>
    </w:p>
    <w:p w14:paraId="4087D554" w14:textId="77777777" w:rsidR="00FC2DFF" w:rsidRDefault="00FC2DFF">
      <w:pPr>
        <w:pStyle w:val="Index1"/>
        <w:tabs>
          <w:tab w:val="right" w:leader="dot" w:pos="4310"/>
        </w:tabs>
        <w:rPr>
          <w:noProof/>
        </w:rPr>
      </w:pPr>
      <w:r>
        <w:rPr>
          <w:noProof/>
        </w:rPr>
        <w:t>Integrating KAAJEE with an Application, 4-1</w:t>
      </w:r>
    </w:p>
    <w:p w14:paraId="360FD95F" w14:textId="77777777" w:rsidR="00FC2DFF" w:rsidRDefault="00FC2DFF">
      <w:pPr>
        <w:pStyle w:val="Index1"/>
        <w:tabs>
          <w:tab w:val="right" w:leader="dot" w:pos="4310"/>
        </w:tabs>
        <w:rPr>
          <w:noProof/>
        </w:rPr>
      </w:pPr>
      <w:r>
        <w:rPr>
          <w:noProof/>
        </w:rPr>
        <w:t>Integration Agreements, 8-10</w:t>
      </w:r>
    </w:p>
    <w:p w14:paraId="1912F3E5" w14:textId="77777777" w:rsidR="00FC2DFF" w:rsidRDefault="00FC2DFF">
      <w:pPr>
        <w:pStyle w:val="Index1"/>
        <w:tabs>
          <w:tab w:val="right" w:leader="dot" w:pos="4310"/>
        </w:tabs>
        <w:rPr>
          <w:noProof/>
        </w:rPr>
      </w:pPr>
      <w:r w:rsidRPr="005375DF">
        <w:rPr>
          <w:noProof/>
          <w:kern w:val="2"/>
        </w:rPr>
        <w:t>Integration Agreements Menu Option</w:t>
      </w:r>
      <w:r>
        <w:rPr>
          <w:noProof/>
        </w:rPr>
        <w:t xml:space="preserve">, </w:t>
      </w:r>
      <w:r>
        <w:rPr>
          <w:noProof/>
          <w:kern w:val="2"/>
        </w:rPr>
        <w:t>8-10</w:t>
      </w:r>
    </w:p>
    <w:p w14:paraId="07235EA1" w14:textId="77777777" w:rsidR="00FC2DFF" w:rsidRDefault="00FC2DFF">
      <w:pPr>
        <w:pStyle w:val="Index1"/>
        <w:tabs>
          <w:tab w:val="right" w:leader="dot" w:pos="4310"/>
        </w:tabs>
        <w:rPr>
          <w:noProof/>
        </w:rPr>
      </w:pPr>
      <w:r>
        <w:rPr>
          <w:noProof/>
        </w:rPr>
        <w:t>Interfaces, 9-3</w:t>
      </w:r>
    </w:p>
    <w:p w14:paraId="72F1F012" w14:textId="77777777" w:rsidR="00FC2DFF" w:rsidRDefault="00FC2DFF">
      <w:pPr>
        <w:pStyle w:val="Index1"/>
        <w:tabs>
          <w:tab w:val="right" w:leader="dot" w:pos="4310"/>
        </w:tabs>
        <w:rPr>
          <w:noProof/>
        </w:rPr>
      </w:pPr>
      <w:r>
        <w:rPr>
          <w:noProof/>
        </w:rPr>
        <w:t>Internal Relations, 8-11</w:t>
      </w:r>
    </w:p>
    <w:p w14:paraId="4693DB79" w14:textId="77777777" w:rsidR="00FC2DFF" w:rsidRDefault="00FC2DFF">
      <w:pPr>
        <w:pStyle w:val="Index1"/>
        <w:tabs>
          <w:tab w:val="right" w:leader="dot" w:pos="4310"/>
        </w:tabs>
        <w:rPr>
          <w:noProof/>
        </w:rPr>
      </w:pPr>
      <w:r>
        <w:rPr>
          <w:noProof/>
        </w:rPr>
        <w:t>Introduction</w:t>
      </w:r>
    </w:p>
    <w:p w14:paraId="31579164" w14:textId="77777777" w:rsidR="00FC2DFF" w:rsidRDefault="00FC2DFF">
      <w:pPr>
        <w:pStyle w:val="Index2"/>
        <w:tabs>
          <w:tab w:val="right" w:leader="dot" w:pos="4310"/>
        </w:tabs>
        <w:rPr>
          <w:noProof/>
        </w:rPr>
      </w:pPr>
      <w:r>
        <w:rPr>
          <w:noProof/>
        </w:rPr>
        <w:t>KAAJEE, 1-1</w:t>
      </w:r>
    </w:p>
    <w:p w14:paraId="07717A68" w14:textId="77777777" w:rsidR="00FC2DFF" w:rsidRDefault="00FC2DFF">
      <w:pPr>
        <w:pStyle w:val="Index1"/>
        <w:tabs>
          <w:tab w:val="right" w:leader="dot" w:pos="4310"/>
        </w:tabs>
        <w:rPr>
          <w:noProof/>
        </w:rPr>
      </w:pPr>
      <w:r>
        <w:rPr>
          <w:noProof/>
        </w:rPr>
        <w:t>Introductory Text</w:t>
      </w:r>
    </w:p>
    <w:p w14:paraId="2771896D" w14:textId="77777777" w:rsidR="00FC2DFF" w:rsidRDefault="00FC2DFF">
      <w:pPr>
        <w:pStyle w:val="Index2"/>
        <w:tabs>
          <w:tab w:val="right" w:leader="dot" w:pos="4310"/>
        </w:tabs>
        <w:rPr>
          <w:noProof/>
        </w:rPr>
      </w:pPr>
      <w:r>
        <w:rPr>
          <w:noProof/>
        </w:rPr>
        <w:t>Suggested System Announcement Text, 6-5</w:t>
      </w:r>
    </w:p>
    <w:p w14:paraId="49B1E36D" w14:textId="77777777" w:rsidR="00FC2DFF" w:rsidRDefault="00FC2DFF">
      <w:pPr>
        <w:pStyle w:val="Index1"/>
        <w:tabs>
          <w:tab w:val="right" w:leader="dot" w:pos="4310"/>
        </w:tabs>
        <w:rPr>
          <w:noProof/>
        </w:rPr>
      </w:pPr>
      <w:r w:rsidRPr="005375DF">
        <w:rPr>
          <w:noProof/>
          <w:highlight w:val="white"/>
        </w:rPr>
        <w:t>isCallerInRole</w:t>
      </w:r>
      <w:r>
        <w:rPr>
          <w:noProof/>
        </w:rPr>
        <w:t xml:space="preserve"> Method, 7-1</w:t>
      </w:r>
    </w:p>
    <w:p w14:paraId="486EBBB7" w14:textId="77777777" w:rsidR="00FC2DFF" w:rsidRDefault="00FC2DFF">
      <w:pPr>
        <w:pStyle w:val="Index1"/>
        <w:tabs>
          <w:tab w:val="right" w:leader="dot" w:pos="4310"/>
        </w:tabs>
        <w:rPr>
          <w:noProof/>
        </w:rPr>
      </w:pPr>
      <w:r>
        <w:rPr>
          <w:noProof/>
        </w:rPr>
        <w:t>Issues</w:t>
      </w:r>
    </w:p>
    <w:p w14:paraId="5B2443A1" w14:textId="77777777" w:rsidR="00FC2DFF" w:rsidRDefault="00FC2DFF">
      <w:pPr>
        <w:pStyle w:val="Index2"/>
        <w:tabs>
          <w:tab w:val="right" w:leader="dot" w:pos="4310"/>
        </w:tabs>
        <w:rPr>
          <w:noProof/>
        </w:rPr>
      </w:pPr>
      <w:r w:rsidRPr="005375DF">
        <w:rPr>
          <w:rFonts w:cs="Arial"/>
          <w:noProof/>
        </w:rPr>
        <w:t>Enforce Failed Login Attempt Limit</w:t>
      </w:r>
      <w:r>
        <w:rPr>
          <w:noProof/>
        </w:rPr>
        <w:t xml:space="preserve">, </w:t>
      </w:r>
      <w:r>
        <w:rPr>
          <w:rFonts w:cs="Arial"/>
          <w:noProof/>
        </w:rPr>
        <w:t>2-1</w:t>
      </w:r>
    </w:p>
    <w:p w14:paraId="194363C3" w14:textId="77777777" w:rsidR="00FC2DFF" w:rsidRDefault="00FC2DFF">
      <w:pPr>
        <w:pStyle w:val="Index2"/>
        <w:tabs>
          <w:tab w:val="right" w:leader="dot" w:pos="4310"/>
        </w:tabs>
        <w:rPr>
          <w:noProof/>
        </w:rPr>
      </w:pPr>
      <w:r>
        <w:rPr>
          <w:noProof/>
        </w:rPr>
        <w:t>Outstanding, 2-1</w:t>
      </w:r>
    </w:p>
    <w:p w14:paraId="4956F560" w14:textId="77777777" w:rsidR="00FC2DFF" w:rsidRDefault="00FC2DFF">
      <w:pPr>
        <w:pStyle w:val="Index3"/>
        <w:tabs>
          <w:tab w:val="right" w:leader="dot" w:pos="4310"/>
        </w:tabs>
        <w:rPr>
          <w:noProof/>
        </w:rPr>
      </w:pPr>
      <w:r>
        <w:rPr>
          <w:noProof/>
        </w:rPr>
        <w:t>KAAJEE, 2-1</w:t>
      </w:r>
    </w:p>
    <w:p w14:paraId="28102CEF" w14:textId="77777777" w:rsidR="00FC2DFF" w:rsidRDefault="00FC2DFF">
      <w:pPr>
        <w:pStyle w:val="Index1"/>
        <w:tabs>
          <w:tab w:val="right" w:leader="dot" w:pos="4310"/>
        </w:tabs>
        <w:rPr>
          <w:noProof/>
        </w:rPr>
      </w:pPr>
      <w:r w:rsidRPr="005375DF">
        <w:rPr>
          <w:noProof/>
          <w:highlight w:val="white"/>
        </w:rPr>
        <w:t>isUserInRole</w:t>
      </w:r>
      <w:r>
        <w:rPr>
          <w:noProof/>
        </w:rPr>
        <w:t xml:space="preserve"> Method, 5-1, 7-1</w:t>
      </w:r>
    </w:p>
    <w:p w14:paraId="0F988420" w14:textId="77777777" w:rsidR="00FC2DFF" w:rsidRDefault="00FC2DFF">
      <w:pPr>
        <w:pStyle w:val="IndexHeading"/>
        <w:keepNext/>
        <w:tabs>
          <w:tab w:val="right" w:leader="dot" w:pos="4310"/>
        </w:tabs>
        <w:rPr>
          <w:rFonts w:ascii="Calibri" w:hAnsi="Calibri" w:cs="Times New Roman"/>
          <w:b w:val="0"/>
          <w:bCs w:val="0"/>
          <w:noProof/>
        </w:rPr>
      </w:pPr>
      <w:r>
        <w:rPr>
          <w:noProof/>
        </w:rPr>
        <w:t>J</w:t>
      </w:r>
    </w:p>
    <w:p w14:paraId="6911750C" w14:textId="77777777" w:rsidR="00FC2DFF" w:rsidRDefault="00FC2DFF">
      <w:pPr>
        <w:pStyle w:val="Index1"/>
        <w:tabs>
          <w:tab w:val="right" w:leader="dot" w:pos="4310"/>
        </w:tabs>
        <w:rPr>
          <w:noProof/>
        </w:rPr>
      </w:pPr>
      <w:r>
        <w:rPr>
          <w:noProof/>
        </w:rPr>
        <w:t>J2EE</w:t>
      </w:r>
    </w:p>
    <w:p w14:paraId="5DC43AC1" w14:textId="77777777" w:rsidR="00FC2DFF" w:rsidRDefault="00FC2DFF">
      <w:pPr>
        <w:pStyle w:val="Index2"/>
        <w:tabs>
          <w:tab w:val="right" w:leader="dot" w:pos="4310"/>
        </w:tabs>
        <w:rPr>
          <w:noProof/>
        </w:rPr>
      </w:pPr>
      <w:r>
        <w:rPr>
          <w:noProof/>
        </w:rPr>
        <w:t>Container-enforced Security Interfaces, 7-1</w:t>
      </w:r>
    </w:p>
    <w:p w14:paraId="4C0EDF72" w14:textId="77777777" w:rsidR="00FC2DFF" w:rsidRDefault="00FC2DFF">
      <w:pPr>
        <w:pStyle w:val="Index2"/>
        <w:tabs>
          <w:tab w:val="right" w:leader="dot" w:pos="4310"/>
        </w:tabs>
        <w:rPr>
          <w:noProof/>
        </w:rPr>
      </w:pPr>
      <w:r>
        <w:rPr>
          <w:noProof/>
        </w:rPr>
        <w:t>Form-based Authentication, 1-8</w:t>
      </w:r>
    </w:p>
    <w:p w14:paraId="719EF061" w14:textId="77777777" w:rsidR="00FC2DFF" w:rsidRDefault="00FC2DFF">
      <w:pPr>
        <w:pStyle w:val="Index2"/>
        <w:tabs>
          <w:tab w:val="right" w:leader="dot" w:pos="4310"/>
        </w:tabs>
        <w:rPr>
          <w:noProof/>
        </w:rPr>
      </w:pPr>
      <w:r>
        <w:rPr>
          <w:noProof/>
        </w:rPr>
        <w:t>Username Format, 7-1</w:t>
      </w:r>
    </w:p>
    <w:p w14:paraId="79789C84" w14:textId="77777777" w:rsidR="00FC2DFF" w:rsidRDefault="00FC2DFF">
      <w:pPr>
        <w:pStyle w:val="Index2"/>
        <w:tabs>
          <w:tab w:val="right" w:leader="dot" w:pos="4310"/>
        </w:tabs>
        <w:rPr>
          <w:noProof/>
        </w:rPr>
      </w:pPr>
      <w:r>
        <w:rPr>
          <w:noProof/>
        </w:rPr>
        <w:t>Web-based Application Authentication Login Page, 1-11</w:t>
      </w:r>
    </w:p>
    <w:p w14:paraId="231967B8" w14:textId="77777777" w:rsidR="00FC2DFF" w:rsidRDefault="00FC2DFF">
      <w:pPr>
        <w:pStyle w:val="Index1"/>
        <w:tabs>
          <w:tab w:val="right" w:leader="dot" w:pos="4310"/>
        </w:tabs>
        <w:rPr>
          <w:noProof/>
        </w:rPr>
      </w:pPr>
      <w:r w:rsidRPr="005375DF">
        <w:rPr>
          <w:bCs/>
          <w:noProof/>
        </w:rPr>
        <w:t>j2ee.jar File</w:t>
      </w:r>
      <w:r>
        <w:rPr>
          <w:noProof/>
        </w:rPr>
        <w:t xml:space="preserve">, </w:t>
      </w:r>
      <w:r>
        <w:rPr>
          <w:bCs/>
          <w:noProof/>
        </w:rPr>
        <w:t>4-5</w:t>
      </w:r>
    </w:p>
    <w:p w14:paraId="20ACC9C0" w14:textId="77777777" w:rsidR="00FC2DFF" w:rsidRDefault="00FC2DFF">
      <w:pPr>
        <w:pStyle w:val="Index1"/>
        <w:tabs>
          <w:tab w:val="right" w:leader="dot" w:pos="4310"/>
        </w:tabs>
        <w:rPr>
          <w:noProof/>
        </w:rPr>
      </w:pPr>
      <w:r>
        <w:rPr>
          <w:noProof/>
        </w:rPr>
        <w:t>Java Server Page Web Page Sample, 7-6</w:t>
      </w:r>
    </w:p>
    <w:p w14:paraId="1FC47E4E" w14:textId="77777777" w:rsidR="00FC2DFF" w:rsidRDefault="00FC2DFF">
      <w:pPr>
        <w:pStyle w:val="Index1"/>
        <w:tabs>
          <w:tab w:val="right" w:leader="dot" w:pos="4310"/>
        </w:tabs>
        <w:rPr>
          <w:noProof/>
        </w:rPr>
      </w:pPr>
      <w:r>
        <w:rPr>
          <w:noProof/>
        </w:rPr>
        <w:t>JavaBean Example</w:t>
      </w:r>
    </w:p>
    <w:p w14:paraId="502E289D" w14:textId="77777777" w:rsidR="00FC2DFF" w:rsidRDefault="00FC2DFF">
      <w:pPr>
        <w:pStyle w:val="Index2"/>
        <w:tabs>
          <w:tab w:val="right" w:leader="dot" w:pos="4310"/>
        </w:tabs>
        <w:rPr>
          <w:noProof/>
        </w:rPr>
      </w:pPr>
      <w:r>
        <w:rPr>
          <w:noProof/>
        </w:rPr>
        <w:t>LoginUserInfoVO Object, 7-3</w:t>
      </w:r>
    </w:p>
    <w:p w14:paraId="15D8E44E" w14:textId="77777777" w:rsidR="00FC2DFF" w:rsidRDefault="00FC2DFF">
      <w:pPr>
        <w:pStyle w:val="Index2"/>
        <w:tabs>
          <w:tab w:val="right" w:leader="dot" w:pos="4310"/>
        </w:tabs>
        <w:rPr>
          <w:noProof/>
        </w:rPr>
      </w:pPr>
      <w:r>
        <w:rPr>
          <w:noProof/>
        </w:rPr>
        <w:t>VistaDivisionVO Object, 7-9</w:t>
      </w:r>
    </w:p>
    <w:p w14:paraId="3CBB52F0" w14:textId="77777777" w:rsidR="00FC2DFF" w:rsidRDefault="00FC2DFF">
      <w:pPr>
        <w:pStyle w:val="Index1"/>
        <w:tabs>
          <w:tab w:val="right" w:leader="dot" w:pos="4310"/>
        </w:tabs>
        <w:rPr>
          <w:noProof/>
        </w:rPr>
      </w:pPr>
      <w:r w:rsidRPr="005375DF">
        <w:rPr>
          <w:bCs/>
          <w:noProof/>
        </w:rPr>
        <w:t>jaxen-full.jar File</w:t>
      </w:r>
      <w:r>
        <w:rPr>
          <w:noProof/>
        </w:rPr>
        <w:t xml:space="preserve">, </w:t>
      </w:r>
      <w:r>
        <w:rPr>
          <w:bCs/>
          <w:noProof/>
        </w:rPr>
        <w:t>4-5</w:t>
      </w:r>
    </w:p>
    <w:p w14:paraId="7969896A" w14:textId="77777777" w:rsidR="00FC2DFF" w:rsidRDefault="00FC2DFF">
      <w:pPr>
        <w:pStyle w:val="Index1"/>
        <w:tabs>
          <w:tab w:val="right" w:leader="dot" w:pos="4310"/>
        </w:tabs>
        <w:rPr>
          <w:noProof/>
        </w:rPr>
      </w:pPr>
      <w:r>
        <w:rPr>
          <w:noProof/>
        </w:rPr>
        <w:t>jdbc.properties File, 4-4</w:t>
      </w:r>
    </w:p>
    <w:p w14:paraId="60C9AB9B" w14:textId="77777777" w:rsidR="00FC2DFF" w:rsidRDefault="00FC2DFF">
      <w:pPr>
        <w:pStyle w:val="Index1"/>
        <w:tabs>
          <w:tab w:val="right" w:leader="dot" w:pos="4310"/>
        </w:tabs>
        <w:rPr>
          <w:noProof/>
        </w:rPr>
      </w:pPr>
      <w:r w:rsidRPr="005375DF">
        <w:rPr>
          <w:noProof/>
        </w:rPr>
        <w:t>JNDI</w:t>
      </w:r>
      <w:r>
        <w:rPr>
          <w:noProof/>
        </w:rPr>
        <w:t>, 6-2, 7-10, 11-4</w:t>
      </w:r>
    </w:p>
    <w:p w14:paraId="33C93C24" w14:textId="77777777" w:rsidR="00FC2DFF" w:rsidRDefault="00FC2DFF">
      <w:pPr>
        <w:pStyle w:val="Index1"/>
        <w:tabs>
          <w:tab w:val="right" w:leader="dot" w:pos="4310"/>
        </w:tabs>
        <w:rPr>
          <w:noProof/>
        </w:rPr>
      </w:pPr>
      <w:r>
        <w:rPr>
          <w:noProof/>
        </w:rPr>
        <w:t>Journaling</w:t>
      </w:r>
    </w:p>
    <w:p w14:paraId="4A14FAF5" w14:textId="77777777" w:rsidR="00FC2DFF" w:rsidRDefault="00FC2DFF">
      <w:pPr>
        <w:pStyle w:val="Index2"/>
        <w:tabs>
          <w:tab w:val="right" w:leader="dot" w:pos="4310"/>
        </w:tabs>
        <w:rPr>
          <w:noProof/>
        </w:rPr>
      </w:pPr>
      <w:r>
        <w:rPr>
          <w:noProof/>
        </w:rPr>
        <w:t>Globals, 8-6</w:t>
      </w:r>
    </w:p>
    <w:p w14:paraId="21EC6697" w14:textId="77777777" w:rsidR="00FC2DFF" w:rsidRDefault="00FC2DFF">
      <w:pPr>
        <w:pStyle w:val="Index1"/>
        <w:tabs>
          <w:tab w:val="right" w:leader="dot" w:pos="4310"/>
        </w:tabs>
        <w:rPr>
          <w:noProof/>
        </w:rPr>
      </w:pPr>
      <w:r>
        <w:rPr>
          <w:noProof/>
        </w:rPr>
        <w:t>JSP Web Page Sample, 7-6</w:t>
      </w:r>
    </w:p>
    <w:p w14:paraId="052883AE" w14:textId="77777777" w:rsidR="00FC2DFF" w:rsidRDefault="00FC2DFF">
      <w:pPr>
        <w:pStyle w:val="IndexHeading"/>
        <w:keepNext/>
        <w:tabs>
          <w:tab w:val="right" w:leader="dot" w:pos="4310"/>
        </w:tabs>
        <w:rPr>
          <w:rFonts w:ascii="Calibri" w:hAnsi="Calibri" w:cs="Times New Roman"/>
          <w:b w:val="0"/>
          <w:bCs w:val="0"/>
          <w:noProof/>
        </w:rPr>
      </w:pPr>
      <w:r>
        <w:rPr>
          <w:noProof/>
        </w:rPr>
        <w:t>K</w:t>
      </w:r>
    </w:p>
    <w:p w14:paraId="7E504EFF" w14:textId="77777777" w:rsidR="00FC2DFF" w:rsidRDefault="00FC2DFF">
      <w:pPr>
        <w:pStyle w:val="Index1"/>
        <w:tabs>
          <w:tab w:val="right" w:leader="dot" w:pos="4310"/>
        </w:tabs>
        <w:rPr>
          <w:noProof/>
        </w:rPr>
      </w:pPr>
      <w:r w:rsidRPr="005375DF">
        <w:rPr>
          <w:noProof/>
          <w:kern w:val="2"/>
        </w:rPr>
        <w:t>KAAJEE</w:t>
      </w:r>
    </w:p>
    <w:p w14:paraId="69F393F4" w14:textId="77777777" w:rsidR="00FC2DFF" w:rsidRDefault="00FC2DFF">
      <w:pPr>
        <w:pStyle w:val="Index2"/>
        <w:tabs>
          <w:tab w:val="right" w:leader="dot" w:pos="4310"/>
        </w:tabs>
        <w:rPr>
          <w:noProof/>
        </w:rPr>
      </w:pPr>
      <w:r>
        <w:rPr>
          <w:noProof/>
        </w:rPr>
        <w:t>Cactus Testing, 10-1</w:t>
      </w:r>
    </w:p>
    <w:p w14:paraId="407FF9A4" w14:textId="77777777" w:rsidR="00FC2DFF" w:rsidRDefault="00FC2DFF">
      <w:pPr>
        <w:pStyle w:val="Index2"/>
        <w:tabs>
          <w:tab w:val="right" w:leader="dot" w:pos="4310"/>
        </w:tabs>
        <w:rPr>
          <w:noProof/>
        </w:rPr>
      </w:pPr>
      <w:r>
        <w:rPr>
          <w:noProof/>
        </w:rPr>
        <w:t xml:space="preserve">Configuration File, 4-9, 4-10, </w:t>
      </w:r>
      <w:r>
        <w:rPr>
          <w:noProof/>
          <w:color w:val="000000"/>
        </w:rPr>
        <w:t>6-1</w:t>
      </w:r>
      <w:r>
        <w:rPr>
          <w:noProof/>
        </w:rPr>
        <w:t>, 10-1</w:t>
      </w:r>
    </w:p>
    <w:p w14:paraId="0898E80A" w14:textId="77777777" w:rsidR="00FC2DFF" w:rsidRDefault="00FC2DFF">
      <w:pPr>
        <w:pStyle w:val="Index3"/>
        <w:tabs>
          <w:tab w:val="right" w:leader="dot" w:pos="4310"/>
        </w:tabs>
        <w:rPr>
          <w:noProof/>
        </w:rPr>
      </w:pPr>
      <w:r>
        <w:rPr>
          <w:noProof/>
        </w:rPr>
        <w:t>Elements, 6-1</w:t>
      </w:r>
    </w:p>
    <w:p w14:paraId="6D0A8AD7" w14:textId="77777777" w:rsidR="00FC2DFF" w:rsidRDefault="00FC2DFF">
      <w:pPr>
        <w:pStyle w:val="Index3"/>
        <w:tabs>
          <w:tab w:val="right" w:leader="dot" w:pos="4310"/>
        </w:tabs>
        <w:rPr>
          <w:noProof/>
        </w:rPr>
      </w:pPr>
      <w:r>
        <w:rPr>
          <w:noProof/>
        </w:rPr>
        <w:t>Example, 6-6</w:t>
      </w:r>
    </w:p>
    <w:p w14:paraId="487D57AF" w14:textId="77777777" w:rsidR="00FC2DFF" w:rsidRDefault="00FC2DFF">
      <w:pPr>
        <w:pStyle w:val="Index2"/>
        <w:tabs>
          <w:tab w:val="right" w:leader="dot" w:pos="4310"/>
        </w:tabs>
        <w:rPr>
          <w:noProof/>
        </w:rPr>
      </w:pPr>
      <w:r>
        <w:rPr>
          <w:noProof/>
        </w:rPr>
        <w:t>Dependencies, 4-2</w:t>
      </w:r>
    </w:p>
    <w:p w14:paraId="0B99BEE7" w14:textId="77777777" w:rsidR="00FC2DFF" w:rsidRDefault="00FC2DFF">
      <w:pPr>
        <w:pStyle w:val="Index2"/>
        <w:tabs>
          <w:tab w:val="right" w:leader="dot" w:pos="4310"/>
        </w:tabs>
        <w:rPr>
          <w:noProof/>
        </w:rPr>
      </w:pPr>
      <w:r>
        <w:rPr>
          <w:noProof/>
        </w:rPr>
        <w:t>Distribution Zip File, 4-5, 4-8</w:t>
      </w:r>
    </w:p>
    <w:p w14:paraId="243D4DBB" w14:textId="77777777" w:rsidR="00FC2DFF" w:rsidRDefault="00FC2DFF">
      <w:pPr>
        <w:pStyle w:val="Index2"/>
        <w:tabs>
          <w:tab w:val="right" w:leader="dot" w:pos="4310"/>
        </w:tabs>
        <w:rPr>
          <w:noProof/>
        </w:rPr>
      </w:pPr>
      <w:r>
        <w:rPr>
          <w:noProof/>
        </w:rPr>
        <w:t>Features, 1-3</w:t>
      </w:r>
    </w:p>
    <w:p w14:paraId="5EDBC00B" w14:textId="77777777" w:rsidR="00FC2DFF" w:rsidRDefault="00FC2DFF">
      <w:pPr>
        <w:pStyle w:val="Index2"/>
        <w:tabs>
          <w:tab w:val="right" w:leader="dot" w:pos="4310"/>
        </w:tabs>
        <w:rPr>
          <w:noProof/>
        </w:rPr>
      </w:pPr>
      <w:r>
        <w:rPr>
          <w:noProof/>
        </w:rPr>
        <w:t>Future Enhancements, 2-2</w:t>
      </w:r>
    </w:p>
    <w:p w14:paraId="2F636048" w14:textId="77777777" w:rsidR="00FC2DFF" w:rsidRDefault="00FC2DFF">
      <w:pPr>
        <w:pStyle w:val="Index2"/>
        <w:tabs>
          <w:tab w:val="right" w:leader="dot" w:pos="4310"/>
        </w:tabs>
        <w:rPr>
          <w:noProof/>
        </w:rPr>
      </w:pPr>
      <w:r>
        <w:rPr>
          <w:noProof/>
        </w:rPr>
        <w:t>Installation</w:t>
      </w:r>
    </w:p>
    <w:p w14:paraId="12716E6B" w14:textId="77777777" w:rsidR="00FC2DFF" w:rsidRDefault="00FC2DFF">
      <w:pPr>
        <w:pStyle w:val="Index3"/>
        <w:tabs>
          <w:tab w:val="right" w:leader="dot" w:pos="4310"/>
        </w:tabs>
        <w:rPr>
          <w:noProof/>
        </w:rPr>
      </w:pPr>
      <w:r>
        <w:rPr>
          <w:noProof/>
        </w:rPr>
        <w:t>Developers, 3-1</w:t>
      </w:r>
    </w:p>
    <w:p w14:paraId="24A5C48E" w14:textId="77777777" w:rsidR="00FC2DFF" w:rsidRDefault="00FC2DFF">
      <w:pPr>
        <w:pStyle w:val="Index3"/>
        <w:tabs>
          <w:tab w:val="right" w:leader="dot" w:pos="4310"/>
        </w:tabs>
        <w:rPr>
          <w:noProof/>
        </w:rPr>
      </w:pPr>
      <w:r>
        <w:rPr>
          <w:noProof/>
        </w:rPr>
        <w:t>Virgin Installation, 3-3</w:t>
      </w:r>
    </w:p>
    <w:p w14:paraId="06725295" w14:textId="77777777" w:rsidR="00FC2DFF" w:rsidRDefault="00FC2DFF">
      <w:pPr>
        <w:pStyle w:val="Index2"/>
        <w:tabs>
          <w:tab w:val="right" w:leader="dot" w:pos="4310"/>
        </w:tabs>
        <w:rPr>
          <w:noProof/>
        </w:rPr>
      </w:pPr>
      <w:r>
        <w:rPr>
          <w:noProof/>
        </w:rPr>
        <w:t>Interfaces, 9-3</w:t>
      </w:r>
    </w:p>
    <w:p w14:paraId="6AD6CD2E" w14:textId="77777777" w:rsidR="00FC2DFF" w:rsidRDefault="00FC2DFF">
      <w:pPr>
        <w:pStyle w:val="Index2"/>
        <w:tabs>
          <w:tab w:val="right" w:leader="dot" w:pos="4310"/>
        </w:tabs>
        <w:rPr>
          <w:noProof/>
        </w:rPr>
      </w:pPr>
      <w:r>
        <w:rPr>
          <w:noProof/>
        </w:rPr>
        <w:t>Introduction, 1-1</w:t>
      </w:r>
    </w:p>
    <w:p w14:paraId="4D8A609C" w14:textId="77777777" w:rsidR="00FC2DFF" w:rsidRDefault="00FC2DFF">
      <w:pPr>
        <w:pStyle w:val="Index2"/>
        <w:tabs>
          <w:tab w:val="right" w:leader="dot" w:pos="4310"/>
        </w:tabs>
        <w:rPr>
          <w:noProof/>
        </w:rPr>
      </w:pPr>
      <w:r>
        <w:rPr>
          <w:noProof/>
        </w:rPr>
        <w:t>Listeners, 4-12, 7-11</w:t>
      </w:r>
    </w:p>
    <w:p w14:paraId="50A92719" w14:textId="77777777" w:rsidR="00FC2DFF" w:rsidRDefault="00FC2DFF">
      <w:pPr>
        <w:pStyle w:val="Index2"/>
        <w:tabs>
          <w:tab w:val="right" w:leader="dot" w:pos="4310"/>
        </w:tabs>
        <w:rPr>
          <w:noProof/>
        </w:rPr>
      </w:pPr>
      <w:r>
        <w:rPr>
          <w:noProof/>
        </w:rPr>
        <w:t>Namespace, 8-1, 8-11</w:t>
      </w:r>
    </w:p>
    <w:p w14:paraId="044DCF8A" w14:textId="77777777" w:rsidR="00FC2DFF" w:rsidRDefault="00FC2DFF">
      <w:pPr>
        <w:pStyle w:val="Index2"/>
        <w:tabs>
          <w:tab w:val="right" w:leader="dot" w:pos="4310"/>
        </w:tabs>
        <w:rPr>
          <w:noProof/>
        </w:rPr>
      </w:pPr>
      <w:r>
        <w:rPr>
          <w:noProof/>
        </w:rPr>
        <w:t>Outstanding Issues, 2-1</w:t>
      </w:r>
    </w:p>
    <w:p w14:paraId="381F925D" w14:textId="77777777" w:rsidR="00FC2DFF" w:rsidRDefault="00FC2DFF">
      <w:pPr>
        <w:pStyle w:val="Index2"/>
        <w:tabs>
          <w:tab w:val="right" w:leader="dot" w:pos="4310"/>
        </w:tabs>
        <w:rPr>
          <w:noProof/>
        </w:rPr>
      </w:pPr>
      <w:r>
        <w:rPr>
          <w:noProof/>
        </w:rPr>
        <w:t>Overview, 1-1</w:t>
      </w:r>
    </w:p>
    <w:p w14:paraId="2E3EBA3A" w14:textId="77777777" w:rsidR="00FC2DFF" w:rsidRDefault="00FC2DFF">
      <w:pPr>
        <w:pStyle w:val="Index2"/>
        <w:tabs>
          <w:tab w:val="right" w:leader="dot" w:pos="4310"/>
        </w:tabs>
        <w:rPr>
          <w:noProof/>
        </w:rPr>
      </w:pPr>
      <w:r>
        <w:rPr>
          <w:noProof/>
        </w:rPr>
        <w:t>Remote Access/Transmissions, 9-2</w:t>
      </w:r>
    </w:p>
    <w:p w14:paraId="377AFEA4" w14:textId="77777777" w:rsidR="00FC2DFF" w:rsidRDefault="00FC2DFF">
      <w:pPr>
        <w:pStyle w:val="Index2"/>
        <w:tabs>
          <w:tab w:val="right" w:leader="dot" w:pos="4310"/>
        </w:tabs>
        <w:rPr>
          <w:noProof/>
        </w:rPr>
      </w:pPr>
      <w:r>
        <w:rPr>
          <w:noProof/>
        </w:rPr>
        <w:t>Software</w:t>
      </w:r>
    </w:p>
    <w:p w14:paraId="04879C91" w14:textId="77777777" w:rsidR="00FC2DFF" w:rsidRDefault="00FC2DFF">
      <w:pPr>
        <w:pStyle w:val="Index3"/>
        <w:tabs>
          <w:tab w:val="right" w:leader="dot" w:pos="4310"/>
        </w:tabs>
        <w:rPr>
          <w:noProof/>
        </w:rPr>
      </w:pPr>
      <w:r>
        <w:rPr>
          <w:noProof/>
        </w:rPr>
        <w:t>Dependencies for Consuming Applications, 1-5</w:t>
      </w:r>
    </w:p>
    <w:p w14:paraId="618E28FC" w14:textId="77777777" w:rsidR="00FC2DFF" w:rsidRDefault="00FC2DFF">
      <w:pPr>
        <w:pStyle w:val="Index3"/>
        <w:tabs>
          <w:tab w:val="right" w:leader="dot" w:pos="4310"/>
        </w:tabs>
        <w:rPr>
          <w:noProof/>
        </w:rPr>
      </w:pPr>
      <w:r>
        <w:rPr>
          <w:noProof/>
        </w:rPr>
        <w:t>Requirements, 4-2</w:t>
      </w:r>
    </w:p>
    <w:p w14:paraId="25C7423C" w14:textId="77777777" w:rsidR="00FC2DFF" w:rsidRDefault="00FC2DFF">
      <w:pPr>
        <w:pStyle w:val="Index2"/>
        <w:tabs>
          <w:tab w:val="right" w:leader="dot" w:pos="4310"/>
        </w:tabs>
        <w:rPr>
          <w:noProof/>
        </w:rPr>
      </w:pPr>
      <w:r>
        <w:rPr>
          <w:noProof/>
        </w:rPr>
        <w:t>SSPI Tables</w:t>
      </w:r>
    </w:p>
    <w:p w14:paraId="6844C6D8" w14:textId="77777777" w:rsidR="00FC2DFF" w:rsidRDefault="00FC2DFF">
      <w:pPr>
        <w:pStyle w:val="Index3"/>
        <w:tabs>
          <w:tab w:val="right" w:leader="dot" w:pos="4310"/>
        </w:tabs>
        <w:rPr>
          <w:noProof/>
        </w:rPr>
      </w:pPr>
      <w:r>
        <w:rPr>
          <w:noProof/>
        </w:rPr>
        <w:t>Deleting Entries, 8-1</w:t>
      </w:r>
    </w:p>
    <w:p w14:paraId="318D3E83" w14:textId="77777777" w:rsidR="00FC2DFF" w:rsidRDefault="00FC2DFF">
      <w:pPr>
        <w:pStyle w:val="Index2"/>
        <w:tabs>
          <w:tab w:val="right" w:leader="dot" w:pos="4310"/>
        </w:tabs>
        <w:rPr>
          <w:noProof/>
        </w:rPr>
      </w:pPr>
      <w:r>
        <w:rPr>
          <w:noProof/>
        </w:rPr>
        <w:t>Troubleshooting, 11-1</w:t>
      </w:r>
    </w:p>
    <w:p w14:paraId="12A3EC9A" w14:textId="77777777" w:rsidR="00FC2DFF" w:rsidRDefault="00FC2DFF">
      <w:pPr>
        <w:pStyle w:val="Index2"/>
        <w:tabs>
          <w:tab w:val="right" w:leader="dot" w:pos="4310"/>
        </w:tabs>
        <w:rPr>
          <w:noProof/>
        </w:rPr>
      </w:pPr>
      <w:r>
        <w:rPr>
          <w:noProof/>
        </w:rPr>
        <w:t>VistA M Server Patch Dependencies, 1-5</w:t>
      </w:r>
    </w:p>
    <w:p w14:paraId="35B88E96" w14:textId="77777777" w:rsidR="00FC2DFF" w:rsidRDefault="00FC2DFF">
      <w:pPr>
        <w:pStyle w:val="Index2"/>
        <w:tabs>
          <w:tab w:val="right" w:leader="dot" w:pos="4310"/>
        </w:tabs>
        <w:rPr>
          <w:noProof/>
        </w:rPr>
      </w:pPr>
      <w:r>
        <w:rPr>
          <w:noProof/>
        </w:rPr>
        <w:t>VistALink Dependencies, 3-2</w:t>
      </w:r>
    </w:p>
    <w:p w14:paraId="0442E4A4" w14:textId="77777777" w:rsidR="00FC2DFF" w:rsidRDefault="00FC2DFF">
      <w:pPr>
        <w:pStyle w:val="Index2"/>
        <w:tabs>
          <w:tab w:val="right" w:leader="dot" w:pos="4310"/>
        </w:tabs>
        <w:rPr>
          <w:noProof/>
        </w:rPr>
      </w:pPr>
      <w:r w:rsidRPr="005375DF">
        <w:rPr>
          <w:noProof/>
          <w:kern w:val="2"/>
        </w:rPr>
        <w:t>Website</w:t>
      </w:r>
      <w:r>
        <w:rPr>
          <w:noProof/>
        </w:rPr>
        <w:t>, xvii</w:t>
      </w:r>
    </w:p>
    <w:p w14:paraId="154A1A62" w14:textId="77777777" w:rsidR="00FC2DFF" w:rsidRDefault="00FC2DFF">
      <w:pPr>
        <w:pStyle w:val="Index1"/>
        <w:tabs>
          <w:tab w:val="right" w:leader="dot" w:pos="4310"/>
        </w:tabs>
        <w:rPr>
          <w:noProof/>
        </w:rPr>
      </w:pPr>
      <w:r>
        <w:rPr>
          <w:noProof/>
        </w:rPr>
        <w:t xml:space="preserve">kaajee-1.0.0.019.jar File, 3-6, 4-5, </w:t>
      </w:r>
      <w:r>
        <w:rPr>
          <w:bCs/>
          <w:noProof/>
        </w:rPr>
        <w:t>4-6</w:t>
      </w:r>
      <w:r>
        <w:rPr>
          <w:noProof/>
        </w:rPr>
        <w:t>, 4-7, 4-11</w:t>
      </w:r>
    </w:p>
    <w:p w14:paraId="56E2DAEC" w14:textId="77777777" w:rsidR="00FC2DFF" w:rsidRDefault="00FC2DFF">
      <w:pPr>
        <w:pStyle w:val="Index1"/>
        <w:tabs>
          <w:tab w:val="right" w:leader="dot" w:pos="4310"/>
        </w:tabs>
        <w:rPr>
          <w:noProof/>
        </w:rPr>
      </w:pPr>
      <w:r w:rsidRPr="005375DF">
        <w:rPr>
          <w:noProof/>
          <w:color w:val="000000"/>
        </w:rPr>
        <w:t>kaajeeConfig.xml File</w:t>
      </w:r>
      <w:r>
        <w:rPr>
          <w:noProof/>
        </w:rPr>
        <w:t xml:space="preserve">, </w:t>
      </w:r>
      <w:r>
        <w:rPr>
          <w:noProof/>
          <w:color w:val="000000"/>
        </w:rPr>
        <w:t>3-8</w:t>
      </w:r>
      <w:r>
        <w:rPr>
          <w:noProof/>
        </w:rPr>
        <w:t>, 4-9, 6-1, 7-11</w:t>
      </w:r>
    </w:p>
    <w:p w14:paraId="57F567D9" w14:textId="77777777" w:rsidR="00FC2DFF" w:rsidRDefault="00FC2DFF">
      <w:pPr>
        <w:pStyle w:val="Index1"/>
        <w:tabs>
          <w:tab w:val="right" w:leader="dot" w:pos="4310"/>
        </w:tabs>
        <w:rPr>
          <w:noProof/>
        </w:rPr>
      </w:pPr>
      <w:r>
        <w:rPr>
          <w:noProof/>
        </w:rPr>
        <w:t>KaajeeHttpSessionListener Listener, 4-12</w:t>
      </w:r>
    </w:p>
    <w:p w14:paraId="7C9DE10C" w14:textId="77777777" w:rsidR="00FC2DFF" w:rsidRDefault="00FC2DFF">
      <w:pPr>
        <w:pStyle w:val="Index1"/>
        <w:tabs>
          <w:tab w:val="right" w:leader="dot" w:pos="4310"/>
        </w:tabs>
        <w:rPr>
          <w:noProof/>
        </w:rPr>
      </w:pPr>
      <w:r>
        <w:rPr>
          <w:noProof/>
        </w:rPr>
        <w:t>KaajeeSessionAttributeListener Listener, 4-12</w:t>
      </w:r>
    </w:p>
    <w:p w14:paraId="4FCF74CE" w14:textId="77777777" w:rsidR="00FC2DFF" w:rsidRDefault="00FC2DFF">
      <w:pPr>
        <w:pStyle w:val="Index1"/>
        <w:tabs>
          <w:tab w:val="right" w:leader="dot" w:pos="4310"/>
        </w:tabs>
        <w:rPr>
          <w:noProof/>
        </w:rPr>
      </w:pPr>
      <w:r w:rsidRPr="005375DF">
        <w:rPr>
          <w:noProof/>
          <w:highlight w:val="white"/>
        </w:rPr>
        <w:t>KAAJEEWEBLOGONTOKE</w:t>
      </w:r>
      <w:r>
        <w:rPr>
          <w:noProof/>
        </w:rPr>
        <w:t>N Table, 10-6</w:t>
      </w:r>
    </w:p>
    <w:p w14:paraId="64C0EEF5" w14:textId="77777777" w:rsidR="00FC2DFF" w:rsidRDefault="00FC2DFF">
      <w:pPr>
        <w:pStyle w:val="Index1"/>
        <w:tabs>
          <w:tab w:val="right" w:leader="dot" w:pos="4310"/>
        </w:tabs>
        <w:rPr>
          <w:noProof/>
        </w:rPr>
      </w:pPr>
      <w:r w:rsidRPr="005375DF">
        <w:rPr>
          <w:noProof/>
          <w:kern w:val="2"/>
        </w:rPr>
        <w:t>Kernel</w:t>
      </w:r>
      <w:r>
        <w:rPr>
          <w:noProof/>
        </w:rPr>
        <w:t>, 8-11</w:t>
      </w:r>
    </w:p>
    <w:p w14:paraId="589C0AF6" w14:textId="77777777" w:rsidR="00FC2DFF" w:rsidRDefault="00FC2DFF">
      <w:pPr>
        <w:pStyle w:val="Index2"/>
        <w:tabs>
          <w:tab w:val="right" w:leader="dot" w:pos="4310"/>
        </w:tabs>
        <w:rPr>
          <w:noProof/>
        </w:rPr>
      </w:pPr>
      <w:r>
        <w:rPr>
          <w:noProof/>
        </w:rPr>
        <w:t>Namespace, 8-11</w:t>
      </w:r>
    </w:p>
    <w:p w14:paraId="755D7706" w14:textId="77777777" w:rsidR="00FC2DFF" w:rsidRDefault="00FC2DFF">
      <w:pPr>
        <w:pStyle w:val="Index2"/>
        <w:tabs>
          <w:tab w:val="right" w:leader="dot" w:pos="4310"/>
        </w:tabs>
        <w:rPr>
          <w:noProof/>
        </w:rPr>
      </w:pPr>
      <w:r w:rsidRPr="005375DF">
        <w:rPr>
          <w:noProof/>
          <w:kern w:val="2"/>
        </w:rPr>
        <w:t>Patches</w:t>
      </w:r>
    </w:p>
    <w:p w14:paraId="1DAC2475" w14:textId="77777777" w:rsidR="00FC2DFF" w:rsidRDefault="00FC2DFF">
      <w:pPr>
        <w:pStyle w:val="Index3"/>
        <w:tabs>
          <w:tab w:val="right" w:leader="dot" w:pos="4310"/>
        </w:tabs>
        <w:rPr>
          <w:noProof/>
        </w:rPr>
      </w:pPr>
      <w:r>
        <w:rPr>
          <w:noProof/>
        </w:rPr>
        <w:t>XU*8.0*265, 8-11</w:t>
      </w:r>
    </w:p>
    <w:p w14:paraId="6FFF58F8" w14:textId="77777777" w:rsidR="00FC2DFF" w:rsidRDefault="00FC2DFF">
      <w:pPr>
        <w:pStyle w:val="Index3"/>
        <w:tabs>
          <w:tab w:val="right" w:leader="dot" w:pos="4310"/>
        </w:tabs>
        <w:rPr>
          <w:noProof/>
        </w:rPr>
      </w:pPr>
      <w:r w:rsidRPr="005375DF">
        <w:rPr>
          <w:noProof/>
          <w:kern w:val="2"/>
        </w:rPr>
        <w:t>XU*8.0*329</w:t>
      </w:r>
      <w:r>
        <w:rPr>
          <w:noProof/>
        </w:rPr>
        <w:t xml:space="preserve">, </w:t>
      </w:r>
      <w:r>
        <w:rPr>
          <w:noProof/>
          <w:kern w:val="2"/>
        </w:rPr>
        <w:t>5-6</w:t>
      </w:r>
      <w:r>
        <w:rPr>
          <w:noProof/>
        </w:rPr>
        <w:t>, 8-1, 8-11</w:t>
      </w:r>
    </w:p>
    <w:p w14:paraId="32051256" w14:textId="77777777" w:rsidR="00FC2DFF" w:rsidRDefault="00FC2DFF">
      <w:pPr>
        <w:pStyle w:val="Index3"/>
        <w:tabs>
          <w:tab w:val="right" w:leader="dot" w:pos="4310"/>
        </w:tabs>
        <w:rPr>
          <w:noProof/>
        </w:rPr>
      </w:pPr>
      <w:r w:rsidRPr="005375DF">
        <w:rPr>
          <w:noProof/>
          <w:kern w:val="2"/>
        </w:rPr>
        <w:t>XU*8.0*337</w:t>
      </w:r>
      <w:r>
        <w:rPr>
          <w:noProof/>
        </w:rPr>
        <w:t xml:space="preserve">, </w:t>
      </w:r>
      <w:r>
        <w:rPr>
          <w:noProof/>
          <w:kern w:val="2"/>
        </w:rPr>
        <w:t>8-1</w:t>
      </w:r>
      <w:r>
        <w:rPr>
          <w:noProof/>
        </w:rPr>
        <w:t>, 8-11</w:t>
      </w:r>
    </w:p>
    <w:p w14:paraId="079D4AFB" w14:textId="77777777" w:rsidR="00FC2DFF" w:rsidRDefault="00FC2DFF">
      <w:pPr>
        <w:pStyle w:val="Index3"/>
        <w:tabs>
          <w:tab w:val="right" w:leader="dot" w:pos="4310"/>
        </w:tabs>
        <w:rPr>
          <w:noProof/>
        </w:rPr>
      </w:pPr>
      <w:r>
        <w:rPr>
          <w:noProof/>
        </w:rPr>
        <w:t>XU*8.0*361, 8-11</w:t>
      </w:r>
    </w:p>
    <w:p w14:paraId="38523B94" w14:textId="77777777" w:rsidR="00FC2DFF" w:rsidRDefault="00FC2DFF">
      <w:pPr>
        <w:pStyle w:val="Index3"/>
        <w:tabs>
          <w:tab w:val="right" w:leader="dot" w:pos="4310"/>
        </w:tabs>
        <w:rPr>
          <w:noProof/>
        </w:rPr>
      </w:pPr>
      <w:r>
        <w:rPr>
          <w:noProof/>
        </w:rPr>
        <w:t>XU*8.0*430, 8-11</w:t>
      </w:r>
    </w:p>
    <w:p w14:paraId="45C45FAD" w14:textId="77777777" w:rsidR="00FC2DFF" w:rsidRDefault="00FC2DFF">
      <w:pPr>
        <w:pStyle w:val="Index3"/>
        <w:tabs>
          <w:tab w:val="right" w:leader="dot" w:pos="4310"/>
        </w:tabs>
        <w:rPr>
          <w:noProof/>
        </w:rPr>
      </w:pPr>
      <w:r w:rsidRPr="005375DF">
        <w:rPr>
          <w:noProof/>
          <w:kern w:val="2"/>
        </w:rPr>
        <w:t>XU*8.0*451</w:t>
      </w:r>
      <w:r>
        <w:rPr>
          <w:noProof/>
        </w:rPr>
        <w:t xml:space="preserve">, </w:t>
      </w:r>
      <w:r>
        <w:rPr>
          <w:noProof/>
          <w:kern w:val="2"/>
        </w:rPr>
        <w:t>1-5</w:t>
      </w:r>
      <w:r>
        <w:rPr>
          <w:noProof/>
        </w:rPr>
        <w:t xml:space="preserve">, 8-11, </w:t>
      </w:r>
      <w:r>
        <w:rPr>
          <w:noProof/>
          <w:highlight w:val="white"/>
        </w:rPr>
        <w:t>9-4</w:t>
      </w:r>
    </w:p>
    <w:p w14:paraId="1997518F" w14:textId="77777777" w:rsidR="00FC2DFF" w:rsidRDefault="00FC2DFF">
      <w:pPr>
        <w:pStyle w:val="Index2"/>
        <w:tabs>
          <w:tab w:val="right" w:leader="dot" w:pos="4310"/>
        </w:tabs>
        <w:rPr>
          <w:noProof/>
        </w:rPr>
      </w:pPr>
      <w:r w:rsidRPr="005375DF">
        <w:rPr>
          <w:noProof/>
          <w:kern w:val="2"/>
        </w:rPr>
        <w:t>RPC Website</w:t>
      </w:r>
      <w:r>
        <w:rPr>
          <w:noProof/>
        </w:rPr>
        <w:t xml:space="preserve">, </w:t>
      </w:r>
      <w:r>
        <w:rPr>
          <w:noProof/>
          <w:kern w:val="2"/>
        </w:rPr>
        <w:t>8-5</w:t>
      </w:r>
    </w:p>
    <w:p w14:paraId="5D208907" w14:textId="77777777" w:rsidR="00FC2DFF" w:rsidRDefault="00FC2DFF">
      <w:pPr>
        <w:pStyle w:val="Index1"/>
        <w:tabs>
          <w:tab w:val="right" w:leader="dot" w:pos="4310"/>
        </w:tabs>
        <w:rPr>
          <w:noProof/>
        </w:rPr>
      </w:pPr>
      <w:r w:rsidRPr="005375DF">
        <w:rPr>
          <w:noProof/>
          <w:color w:val="000000"/>
        </w:rPr>
        <w:t>KERNEL SYSTEM PARAMETERS File (#8989.3)</w:t>
      </w:r>
      <w:r>
        <w:rPr>
          <w:noProof/>
        </w:rPr>
        <w:t xml:space="preserve">, </w:t>
      </w:r>
      <w:r>
        <w:rPr>
          <w:noProof/>
          <w:color w:val="000000"/>
        </w:rPr>
        <w:t>7-2</w:t>
      </w:r>
      <w:r>
        <w:rPr>
          <w:noProof/>
        </w:rPr>
        <w:t>, 7-5</w:t>
      </w:r>
    </w:p>
    <w:p w14:paraId="4435C695" w14:textId="77777777" w:rsidR="00FC2DFF" w:rsidRDefault="00FC2DFF">
      <w:pPr>
        <w:pStyle w:val="Index1"/>
        <w:tabs>
          <w:tab w:val="right" w:leader="dot" w:pos="4310"/>
        </w:tabs>
        <w:rPr>
          <w:noProof/>
        </w:rPr>
      </w:pPr>
      <w:r>
        <w:rPr>
          <w:noProof/>
        </w:rPr>
        <w:t>Key Variables, 8-12</w:t>
      </w:r>
    </w:p>
    <w:p w14:paraId="5E101154" w14:textId="77777777" w:rsidR="00FC2DFF" w:rsidRDefault="00FC2DFF">
      <w:pPr>
        <w:pStyle w:val="Index1"/>
        <w:tabs>
          <w:tab w:val="right" w:leader="dot" w:pos="4310"/>
        </w:tabs>
        <w:rPr>
          <w:noProof/>
        </w:rPr>
      </w:pPr>
      <w:r>
        <w:rPr>
          <w:noProof/>
        </w:rPr>
        <w:t>Keys, xvi, 9-4</w:t>
      </w:r>
    </w:p>
    <w:p w14:paraId="29759D22" w14:textId="77777777" w:rsidR="00FC2DFF" w:rsidRDefault="00FC2DFF">
      <w:pPr>
        <w:pStyle w:val="Index2"/>
        <w:tabs>
          <w:tab w:val="right" w:leader="dot" w:pos="4310"/>
        </w:tabs>
        <w:rPr>
          <w:noProof/>
        </w:rPr>
      </w:pPr>
      <w:r w:rsidRPr="005375DF">
        <w:rPr>
          <w:noProof/>
          <w:color w:val="000000"/>
        </w:rPr>
        <w:t>VistA M Server J2EE security keys</w:t>
      </w:r>
      <w:r>
        <w:rPr>
          <w:noProof/>
        </w:rPr>
        <w:t xml:space="preserve">, </w:t>
      </w:r>
      <w:r>
        <w:rPr>
          <w:noProof/>
          <w:color w:val="000000"/>
        </w:rPr>
        <w:t>1-3</w:t>
      </w:r>
      <w:r>
        <w:rPr>
          <w:noProof/>
        </w:rPr>
        <w:t xml:space="preserve">, 3-7, 4-13, 5-1, 5-2, </w:t>
      </w:r>
      <w:r>
        <w:rPr>
          <w:noProof/>
          <w:color w:val="000000"/>
        </w:rPr>
        <w:t>5-3</w:t>
      </w:r>
      <w:r>
        <w:rPr>
          <w:noProof/>
        </w:rPr>
        <w:t>, 5-5, 5-6, 8-4, 11-2, 11-3</w:t>
      </w:r>
    </w:p>
    <w:p w14:paraId="2019DE1F" w14:textId="77777777" w:rsidR="00FC2DFF" w:rsidRDefault="00FC2DFF">
      <w:pPr>
        <w:pStyle w:val="Index2"/>
        <w:tabs>
          <w:tab w:val="right" w:leader="dot" w:pos="4310"/>
        </w:tabs>
        <w:rPr>
          <w:noProof/>
        </w:rPr>
      </w:pPr>
      <w:r w:rsidRPr="005375DF">
        <w:rPr>
          <w:noProof/>
          <w:color w:val="000000"/>
        </w:rPr>
        <w:t>VistA M Server J2EE Security Keys</w:t>
      </w:r>
      <w:r>
        <w:rPr>
          <w:noProof/>
        </w:rPr>
        <w:t xml:space="preserve">, </w:t>
      </w:r>
      <w:r>
        <w:rPr>
          <w:noProof/>
          <w:color w:val="000000"/>
        </w:rPr>
        <w:t>5-3</w:t>
      </w:r>
    </w:p>
    <w:p w14:paraId="1B6B0AA7" w14:textId="77777777" w:rsidR="00FC2DFF" w:rsidRDefault="00FC2DFF">
      <w:pPr>
        <w:pStyle w:val="Index2"/>
        <w:tabs>
          <w:tab w:val="right" w:leader="dot" w:pos="4310"/>
        </w:tabs>
        <w:rPr>
          <w:noProof/>
        </w:rPr>
      </w:pPr>
      <w:r w:rsidRPr="005375DF">
        <w:rPr>
          <w:noProof/>
          <w:color w:val="000000"/>
        </w:rPr>
        <w:t>VistA M Server Security Keys</w:t>
      </w:r>
      <w:r>
        <w:rPr>
          <w:noProof/>
        </w:rPr>
        <w:t xml:space="preserve">, </w:t>
      </w:r>
      <w:r>
        <w:rPr>
          <w:noProof/>
          <w:color w:val="000000"/>
        </w:rPr>
        <w:t>5-6</w:t>
      </w:r>
    </w:p>
    <w:p w14:paraId="748475C4" w14:textId="77777777" w:rsidR="00FC2DFF" w:rsidRDefault="00FC2DFF">
      <w:pPr>
        <w:pStyle w:val="Index2"/>
        <w:tabs>
          <w:tab w:val="right" w:leader="dot" w:pos="4310"/>
        </w:tabs>
        <w:rPr>
          <w:noProof/>
        </w:rPr>
      </w:pPr>
      <w:r w:rsidRPr="005375DF">
        <w:rPr>
          <w:noProof/>
          <w:highlight w:val="white"/>
        </w:rPr>
        <w:t>XUKAAJEE_SAMPLE</w:t>
      </w:r>
      <w:r>
        <w:rPr>
          <w:noProof/>
        </w:rPr>
        <w:t xml:space="preserve">, </w:t>
      </w:r>
      <w:r>
        <w:rPr>
          <w:noProof/>
          <w:highlight w:val="white"/>
        </w:rPr>
        <w:t>9-4</w:t>
      </w:r>
    </w:p>
    <w:p w14:paraId="18A6DCE3" w14:textId="77777777" w:rsidR="00FC2DFF" w:rsidRDefault="00FC2DFF">
      <w:pPr>
        <w:pStyle w:val="IndexHeading"/>
        <w:keepNext/>
        <w:tabs>
          <w:tab w:val="right" w:leader="dot" w:pos="4310"/>
        </w:tabs>
        <w:rPr>
          <w:rFonts w:ascii="Calibri" w:hAnsi="Calibri" w:cs="Times New Roman"/>
          <w:b w:val="0"/>
          <w:bCs w:val="0"/>
          <w:noProof/>
        </w:rPr>
      </w:pPr>
      <w:r>
        <w:rPr>
          <w:noProof/>
        </w:rPr>
        <w:t>L</w:t>
      </w:r>
    </w:p>
    <w:p w14:paraId="5474AD88" w14:textId="77777777" w:rsidR="00FC2DFF" w:rsidRDefault="00FC2DFF">
      <w:pPr>
        <w:pStyle w:val="Index1"/>
        <w:tabs>
          <w:tab w:val="right" w:leader="dot" w:pos="4310"/>
        </w:tabs>
        <w:rPr>
          <w:noProof/>
        </w:rPr>
      </w:pPr>
      <w:r>
        <w:rPr>
          <w:noProof/>
        </w:rPr>
        <w:t>Listeners</w:t>
      </w:r>
    </w:p>
    <w:p w14:paraId="1B3215AC" w14:textId="77777777" w:rsidR="00FC2DFF" w:rsidRDefault="00FC2DFF">
      <w:pPr>
        <w:pStyle w:val="Index2"/>
        <w:tabs>
          <w:tab w:val="right" w:leader="dot" w:pos="4310"/>
        </w:tabs>
        <w:rPr>
          <w:noProof/>
        </w:rPr>
      </w:pPr>
      <w:r>
        <w:rPr>
          <w:noProof/>
        </w:rPr>
        <w:t>KAAJEE, 4-12, 7-11</w:t>
      </w:r>
    </w:p>
    <w:p w14:paraId="6B762419" w14:textId="77777777" w:rsidR="00FC2DFF" w:rsidRDefault="00FC2DFF">
      <w:pPr>
        <w:pStyle w:val="Index2"/>
        <w:tabs>
          <w:tab w:val="right" w:leader="dot" w:pos="4310"/>
        </w:tabs>
        <w:rPr>
          <w:noProof/>
        </w:rPr>
      </w:pPr>
      <w:r>
        <w:rPr>
          <w:noProof/>
        </w:rPr>
        <w:lastRenderedPageBreak/>
        <w:t>KaajeeHttpSessionListener, 4-12</w:t>
      </w:r>
    </w:p>
    <w:p w14:paraId="2E53D143" w14:textId="77777777" w:rsidR="00FC2DFF" w:rsidRDefault="00FC2DFF">
      <w:pPr>
        <w:pStyle w:val="Index2"/>
        <w:tabs>
          <w:tab w:val="right" w:leader="dot" w:pos="4310"/>
        </w:tabs>
        <w:rPr>
          <w:noProof/>
        </w:rPr>
      </w:pPr>
      <w:r>
        <w:rPr>
          <w:noProof/>
        </w:rPr>
        <w:t>KaajeeSessionAttributeListener, 4-12</w:t>
      </w:r>
    </w:p>
    <w:p w14:paraId="608FCCAE" w14:textId="77777777" w:rsidR="00FC2DFF" w:rsidRDefault="00FC2DFF">
      <w:pPr>
        <w:pStyle w:val="Index1"/>
        <w:tabs>
          <w:tab w:val="right" w:leader="dot" w:pos="4310"/>
        </w:tabs>
        <w:rPr>
          <w:noProof/>
        </w:rPr>
      </w:pPr>
      <w:r>
        <w:rPr>
          <w:noProof/>
        </w:rPr>
        <w:t>Log4J, 4-1, 4-7, 4-13, 11-3</w:t>
      </w:r>
    </w:p>
    <w:p w14:paraId="07AC2B25" w14:textId="77777777" w:rsidR="00FC2DFF" w:rsidRDefault="00FC2DFF">
      <w:pPr>
        <w:pStyle w:val="Index2"/>
        <w:tabs>
          <w:tab w:val="right" w:leader="dot" w:pos="4310"/>
        </w:tabs>
        <w:rPr>
          <w:noProof/>
        </w:rPr>
      </w:pPr>
      <w:r>
        <w:rPr>
          <w:noProof/>
        </w:rPr>
        <w:t>Configuration, 8-1</w:t>
      </w:r>
    </w:p>
    <w:p w14:paraId="72FFEE8C" w14:textId="77777777" w:rsidR="00FC2DFF" w:rsidRDefault="00FC2DFF">
      <w:pPr>
        <w:pStyle w:val="Index2"/>
        <w:tabs>
          <w:tab w:val="right" w:leader="dot" w:pos="4310"/>
        </w:tabs>
        <w:rPr>
          <w:noProof/>
        </w:rPr>
      </w:pPr>
      <w:r>
        <w:rPr>
          <w:noProof/>
        </w:rPr>
        <w:t>File, 4-6</w:t>
      </w:r>
    </w:p>
    <w:p w14:paraId="5F6F7555" w14:textId="77777777" w:rsidR="00FC2DFF" w:rsidRDefault="00FC2DFF">
      <w:pPr>
        <w:pStyle w:val="Index2"/>
        <w:tabs>
          <w:tab w:val="right" w:leader="dot" w:pos="4310"/>
        </w:tabs>
        <w:rPr>
          <w:noProof/>
        </w:rPr>
      </w:pPr>
      <w:r>
        <w:rPr>
          <w:noProof/>
        </w:rPr>
        <w:t>Log, 8-2, 9-1, 11-3</w:t>
      </w:r>
    </w:p>
    <w:p w14:paraId="51F51D1D" w14:textId="77777777" w:rsidR="00FC2DFF" w:rsidRDefault="00FC2DFF">
      <w:pPr>
        <w:pStyle w:val="Index1"/>
        <w:tabs>
          <w:tab w:val="right" w:leader="dot" w:pos="4310"/>
        </w:tabs>
        <w:rPr>
          <w:noProof/>
        </w:rPr>
      </w:pPr>
      <w:r w:rsidRPr="005375DF">
        <w:rPr>
          <w:bCs/>
          <w:noProof/>
        </w:rPr>
        <w:t>log4j-1.2.8.jar File</w:t>
      </w:r>
      <w:r>
        <w:rPr>
          <w:noProof/>
        </w:rPr>
        <w:t xml:space="preserve">, </w:t>
      </w:r>
      <w:r>
        <w:rPr>
          <w:bCs/>
          <w:noProof/>
        </w:rPr>
        <w:t>4-5</w:t>
      </w:r>
    </w:p>
    <w:p w14:paraId="436AB634" w14:textId="77777777" w:rsidR="00FC2DFF" w:rsidRDefault="00FC2DFF">
      <w:pPr>
        <w:pStyle w:val="Index1"/>
        <w:tabs>
          <w:tab w:val="right" w:leader="dot" w:pos="4310"/>
        </w:tabs>
        <w:rPr>
          <w:noProof/>
        </w:rPr>
      </w:pPr>
      <w:r>
        <w:rPr>
          <w:noProof/>
        </w:rPr>
        <w:t>Logging Utility, Apache Jakarta Project, 4-6</w:t>
      </w:r>
    </w:p>
    <w:p w14:paraId="6FDCCC78" w14:textId="77777777" w:rsidR="00FC2DFF" w:rsidRDefault="00FC2DFF">
      <w:pPr>
        <w:pStyle w:val="Index1"/>
        <w:tabs>
          <w:tab w:val="right" w:leader="dot" w:pos="4310"/>
        </w:tabs>
        <w:rPr>
          <w:noProof/>
        </w:rPr>
      </w:pPr>
      <w:r>
        <w:rPr>
          <w:noProof/>
        </w:rPr>
        <w:t>Login</w:t>
      </w:r>
    </w:p>
    <w:p w14:paraId="049D00CC" w14:textId="77777777" w:rsidR="00FC2DFF" w:rsidRDefault="00FC2DFF">
      <w:pPr>
        <w:pStyle w:val="Index2"/>
        <w:tabs>
          <w:tab w:val="right" w:leader="dot" w:pos="4310"/>
        </w:tabs>
        <w:rPr>
          <w:noProof/>
        </w:rPr>
      </w:pPr>
      <w:r w:rsidRPr="005375DF">
        <w:rPr>
          <w:rFonts w:cs="Arial"/>
          <w:noProof/>
        </w:rPr>
        <w:t>Attempt Limit, Enforcement of Failed Attempts Issue</w:t>
      </w:r>
      <w:r>
        <w:rPr>
          <w:noProof/>
        </w:rPr>
        <w:t xml:space="preserve">, </w:t>
      </w:r>
      <w:r>
        <w:rPr>
          <w:rFonts w:cs="Arial"/>
          <w:noProof/>
        </w:rPr>
        <w:t>2-1</w:t>
      </w:r>
    </w:p>
    <w:p w14:paraId="1634467D" w14:textId="77777777" w:rsidR="00FC2DFF" w:rsidRDefault="00FC2DFF">
      <w:pPr>
        <w:pStyle w:val="Index2"/>
        <w:tabs>
          <w:tab w:val="right" w:leader="dot" w:pos="4310"/>
        </w:tabs>
        <w:rPr>
          <w:noProof/>
        </w:rPr>
      </w:pPr>
      <w:r>
        <w:rPr>
          <w:noProof/>
        </w:rPr>
        <w:t>Error Messages, 11-1</w:t>
      </w:r>
    </w:p>
    <w:p w14:paraId="6E80DB9C" w14:textId="77777777" w:rsidR="00FC2DFF" w:rsidRDefault="00FC2DFF">
      <w:pPr>
        <w:pStyle w:val="Index2"/>
        <w:tabs>
          <w:tab w:val="right" w:leader="dot" w:pos="4310"/>
        </w:tabs>
        <w:rPr>
          <w:noProof/>
        </w:rPr>
      </w:pPr>
      <w:r>
        <w:rPr>
          <w:noProof/>
        </w:rPr>
        <w:t>Parameter Passing for J2EE Web-based Applications, 1-13</w:t>
      </w:r>
    </w:p>
    <w:p w14:paraId="6075E455" w14:textId="77777777" w:rsidR="00FC2DFF" w:rsidRDefault="00FC2DFF">
      <w:pPr>
        <w:pStyle w:val="Index2"/>
        <w:tabs>
          <w:tab w:val="right" w:leader="dot" w:pos="4310"/>
        </w:tabs>
        <w:rPr>
          <w:noProof/>
        </w:rPr>
      </w:pPr>
      <w:r>
        <w:rPr>
          <w:noProof/>
        </w:rPr>
        <w:t>Persistent Cookie Information, 1-16</w:t>
      </w:r>
    </w:p>
    <w:p w14:paraId="25C58A0A" w14:textId="77777777" w:rsidR="00FC2DFF" w:rsidRDefault="00FC2DFF">
      <w:pPr>
        <w:pStyle w:val="Index2"/>
        <w:tabs>
          <w:tab w:val="right" w:leader="dot" w:pos="4310"/>
        </w:tabs>
        <w:rPr>
          <w:noProof/>
        </w:rPr>
      </w:pPr>
      <w:r>
        <w:rPr>
          <w:noProof/>
        </w:rPr>
        <w:t>Procedures for J2EE Web-based Applications, 1-12</w:t>
      </w:r>
    </w:p>
    <w:p w14:paraId="264D7076" w14:textId="77777777" w:rsidR="00FC2DFF" w:rsidRDefault="00FC2DFF">
      <w:pPr>
        <w:pStyle w:val="Index2"/>
        <w:tabs>
          <w:tab w:val="right" w:leader="dot" w:pos="4310"/>
        </w:tabs>
        <w:rPr>
          <w:noProof/>
        </w:rPr>
      </w:pPr>
      <w:r>
        <w:rPr>
          <w:noProof/>
        </w:rPr>
        <w:t>Screen</w:t>
      </w:r>
    </w:p>
    <w:p w14:paraId="03E015A5" w14:textId="77777777" w:rsidR="00FC2DFF" w:rsidRDefault="00FC2DFF">
      <w:pPr>
        <w:pStyle w:val="Index3"/>
        <w:tabs>
          <w:tab w:val="right" w:leader="dot" w:pos="4310"/>
        </w:tabs>
        <w:rPr>
          <w:noProof/>
        </w:rPr>
      </w:pPr>
      <w:r>
        <w:rPr>
          <w:noProof/>
        </w:rPr>
        <w:t>J2EE Web-based Application Authentication, 1-11</w:t>
      </w:r>
    </w:p>
    <w:p w14:paraId="46AB05F3" w14:textId="77777777" w:rsidR="00FC2DFF" w:rsidRDefault="00FC2DFF">
      <w:pPr>
        <w:pStyle w:val="Index1"/>
        <w:tabs>
          <w:tab w:val="right" w:leader="dot" w:pos="4310"/>
        </w:tabs>
        <w:rPr>
          <w:noProof/>
        </w:rPr>
      </w:pPr>
      <w:r>
        <w:rPr>
          <w:noProof/>
        </w:rPr>
        <w:t>Login failed due to too many invalid logon attempts (Error Message), 11-6</w:t>
      </w:r>
    </w:p>
    <w:p w14:paraId="2A101F29" w14:textId="77777777" w:rsidR="00FC2DFF" w:rsidRDefault="00FC2DFF">
      <w:pPr>
        <w:pStyle w:val="Index1"/>
        <w:tabs>
          <w:tab w:val="right" w:leader="dot" w:pos="4310"/>
        </w:tabs>
        <w:rPr>
          <w:noProof/>
        </w:rPr>
      </w:pPr>
      <w:r>
        <w:rPr>
          <w:noProof/>
        </w:rPr>
        <w:t>login.jsp, 4-8</w:t>
      </w:r>
    </w:p>
    <w:p w14:paraId="4788203E" w14:textId="77777777" w:rsidR="00FC2DFF" w:rsidRDefault="00FC2DFF">
      <w:pPr>
        <w:pStyle w:val="Index1"/>
        <w:tabs>
          <w:tab w:val="right" w:leader="dot" w:pos="4310"/>
        </w:tabs>
        <w:rPr>
          <w:noProof/>
        </w:rPr>
      </w:pPr>
      <w:r>
        <w:rPr>
          <w:noProof/>
        </w:rPr>
        <w:t>loginCookieInfo.htm File, 4-8</w:t>
      </w:r>
    </w:p>
    <w:p w14:paraId="4C49B4C7" w14:textId="77777777" w:rsidR="00FC2DFF" w:rsidRDefault="00FC2DFF">
      <w:pPr>
        <w:pStyle w:val="Index1"/>
        <w:tabs>
          <w:tab w:val="right" w:leader="dot" w:pos="4310"/>
        </w:tabs>
        <w:rPr>
          <w:noProof/>
        </w:rPr>
      </w:pPr>
      <w:r>
        <w:rPr>
          <w:noProof/>
        </w:rPr>
        <w:t>loginerror.jsp File, 4-8</w:t>
      </w:r>
    </w:p>
    <w:p w14:paraId="42A9105B" w14:textId="77777777" w:rsidR="00FC2DFF" w:rsidRDefault="00FC2DFF">
      <w:pPr>
        <w:pStyle w:val="Index1"/>
        <w:tabs>
          <w:tab w:val="right" w:leader="dot" w:pos="4310"/>
        </w:tabs>
        <w:rPr>
          <w:noProof/>
        </w:rPr>
      </w:pPr>
      <w:r>
        <w:rPr>
          <w:noProof/>
        </w:rPr>
        <w:t>loginerrordisplay.jsp File, 4-8</w:t>
      </w:r>
    </w:p>
    <w:p w14:paraId="6AE559A2" w14:textId="77777777" w:rsidR="00FC2DFF" w:rsidRDefault="00FC2DFF">
      <w:pPr>
        <w:pStyle w:val="Index1"/>
        <w:tabs>
          <w:tab w:val="right" w:leader="dot" w:pos="4310"/>
        </w:tabs>
        <w:rPr>
          <w:noProof/>
        </w:rPr>
      </w:pPr>
      <w:r>
        <w:rPr>
          <w:noProof/>
        </w:rPr>
        <w:t>Logins</w:t>
      </w:r>
    </w:p>
    <w:p w14:paraId="7BAC8F3D" w14:textId="77777777" w:rsidR="00FC2DFF" w:rsidRDefault="00FC2DFF">
      <w:pPr>
        <w:pStyle w:val="Index2"/>
        <w:tabs>
          <w:tab w:val="right" w:leader="dot" w:pos="4310"/>
        </w:tabs>
        <w:rPr>
          <w:noProof/>
        </w:rPr>
      </w:pPr>
      <w:r w:rsidRPr="005375DF">
        <w:rPr>
          <w:rFonts w:cs="Times"/>
          <w:noProof/>
        </w:rPr>
        <w:t xml:space="preserve">KAAJEE Login </w:t>
      </w:r>
      <w:r>
        <w:rPr>
          <w:noProof/>
        </w:rPr>
        <w:t>Server Requirements, 8-1</w:t>
      </w:r>
    </w:p>
    <w:p w14:paraId="26000CE0" w14:textId="77777777" w:rsidR="00FC2DFF" w:rsidRDefault="00FC2DFF">
      <w:pPr>
        <w:pStyle w:val="Index1"/>
        <w:tabs>
          <w:tab w:val="right" w:leader="dot" w:pos="4310"/>
        </w:tabs>
        <w:rPr>
          <w:noProof/>
        </w:rPr>
      </w:pPr>
      <w:r>
        <w:rPr>
          <w:noProof/>
        </w:rPr>
        <w:t>Logins are disabled on the M system (Error Message), 11-9</w:t>
      </w:r>
    </w:p>
    <w:p w14:paraId="6AFAAEA3" w14:textId="77777777" w:rsidR="00FC2DFF" w:rsidRDefault="00FC2DFF">
      <w:pPr>
        <w:pStyle w:val="Index1"/>
        <w:tabs>
          <w:tab w:val="right" w:leader="dot" w:pos="4310"/>
        </w:tabs>
        <w:rPr>
          <w:noProof/>
        </w:rPr>
      </w:pPr>
      <w:r w:rsidRPr="005375DF">
        <w:rPr>
          <w:noProof/>
        </w:rPr>
        <w:t>LoginUserInfoVO Object</w:t>
      </w:r>
      <w:r>
        <w:rPr>
          <w:noProof/>
        </w:rPr>
        <w:t xml:space="preserve">, 2-2, 4-12, 6-3, 6-4, </w:t>
      </w:r>
      <w:r>
        <w:rPr>
          <w:noProof/>
          <w:color w:val="000000"/>
        </w:rPr>
        <w:t>7-2</w:t>
      </w:r>
      <w:r>
        <w:rPr>
          <w:noProof/>
        </w:rPr>
        <w:t>, 7-10, 7-11, 10-2, 10-3, 10-6</w:t>
      </w:r>
    </w:p>
    <w:p w14:paraId="2E0A8513" w14:textId="77777777" w:rsidR="00FC2DFF" w:rsidRDefault="00FC2DFF">
      <w:pPr>
        <w:pStyle w:val="Index2"/>
        <w:tabs>
          <w:tab w:val="right" w:leader="dot" w:pos="4310"/>
        </w:tabs>
        <w:rPr>
          <w:noProof/>
        </w:rPr>
      </w:pPr>
      <w:r>
        <w:rPr>
          <w:noProof/>
        </w:rPr>
        <w:t>Constructor Summary, 7-3</w:t>
      </w:r>
    </w:p>
    <w:p w14:paraId="649FE611" w14:textId="77777777" w:rsidR="00FC2DFF" w:rsidRDefault="00FC2DFF">
      <w:pPr>
        <w:pStyle w:val="Index2"/>
        <w:tabs>
          <w:tab w:val="right" w:leader="dot" w:pos="4310"/>
        </w:tabs>
        <w:rPr>
          <w:noProof/>
        </w:rPr>
      </w:pPr>
      <w:r>
        <w:rPr>
          <w:noProof/>
        </w:rPr>
        <w:t>Field Summary, 7-3</w:t>
      </w:r>
    </w:p>
    <w:p w14:paraId="654A14E8" w14:textId="77777777" w:rsidR="00FC2DFF" w:rsidRDefault="00FC2DFF">
      <w:pPr>
        <w:pStyle w:val="Index2"/>
        <w:tabs>
          <w:tab w:val="right" w:leader="dot" w:pos="4310"/>
        </w:tabs>
        <w:rPr>
          <w:noProof/>
        </w:rPr>
      </w:pPr>
      <w:r>
        <w:rPr>
          <w:noProof/>
        </w:rPr>
        <w:t>JavaBean Example, 7-3</w:t>
      </w:r>
    </w:p>
    <w:p w14:paraId="6610F659" w14:textId="77777777" w:rsidR="00FC2DFF" w:rsidRDefault="00FC2DFF">
      <w:pPr>
        <w:pStyle w:val="Index2"/>
        <w:tabs>
          <w:tab w:val="right" w:leader="dot" w:pos="4310"/>
        </w:tabs>
        <w:rPr>
          <w:noProof/>
        </w:rPr>
      </w:pPr>
      <w:r>
        <w:rPr>
          <w:noProof/>
        </w:rPr>
        <w:t>Methods, 7-5, 7-8</w:t>
      </w:r>
    </w:p>
    <w:p w14:paraId="33C7AE04" w14:textId="77777777" w:rsidR="00FC2DFF" w:rsidRDefault="00FC2DFF">
      <w:pPr>
        <w:pStyle w:val="Index1"/>
        <w:tabs>
          <w:tab w:val="right" w:leader="dot" w:pos="4310"/>
        </w:tabs>
        <w:rPr>
          <w:noProof/>
        </w:rPr>
      </w:pPr>
      <w:r w:rsidRPr="005375DF">
        <w:rPr>
          <w:bCs/>
          <w:noProof/>
        </w:rPr>
        <w:t>LoginUserInfoVO</w:t>
      </w:r>
      <w:r w:rsidRPr="005375DF">
        <w:rPr>
          <w:noProof/>
        </w:rPr>
        <w:t>() Constructor</w:t>
      </w:r>
      <w:r>
        <w:rPr>
          <w:noProof/>
        </w:rPr>
        <w:t>, 7-3</w:t>
      </w:r>
    </w:p>
    <w:p w14:paraId="0E6BA8B2" w14:textId="77777777" w:rsidR="00FC2DFF" w:rsidRDefault="00FC2DFF">
      <w:pPr>
        <w:pStyle w:val="Index1"/>
        <w:tabs>
          <w:tab w:val="right" w:leader="dot" w:pos="4310"/>
        </w:tabs>
        <w:rPr>
          <w:noProof/>
        </w:rPr>
      </w:pPr>
      <w:r>
        <w:rPr>
          <w:noProof/>
        </w:rPr>
        <w:t>LoginUserInfoVO.SESSION_KEY String, 7-2</w:t>
      </w:r>
    </w:p>
    <w:p w14:paraId="533374F4" w14:textId="77777777" w:rsidR="00FC2DFF" w:rsidRDefault="00FC2DFF">
      <w:pPr>
        <w:pStyle w:val="Index1"/>
        <w:tabs>
          <w:tab w:val="right" w:leader="dot" w:pos="4310"/>
        </w:tabs>
        <w:rPr>
          <w:noProof/>
        </w:rPr>
      </w:pPr>
      <w:r>
        <w:rPr>
          <w:noProof/>
        </w:rPr>
        <w:t>logout.jsp File, 7-11</w:t>
      </w:r>
    </w:p>
    <w:p w14:paraId="781A88A2" w14:textId="77777777" w:rsidR="00FC2DFF" w:rsidRDefault="00FC2DFF">
      <w:pPr>
        <w:pStyle w:val="Index1"/>
        <w:tabs>
          <w:tab w:val="right" w:leader="dot" w:pos="4310"/>
        </w:tabs>
        <w:rPr>
          <w:noProof/>
        </w:rPr>
      </w:pPr>
      <w:r>
        <w:rPr>
          <w:noProof/>
        </w:rPr>
        <w:t>Logouts, 7-11</w:t>
      </w:r>
    </w:p>
    <w:p w14:paraId="2CF8A072" w14:textId="77777777" w:rsidR="00FC2DFF" w:rsidRDefault="00FC2DFF">
      <w:pPr>
        <w:pStyle w:val="Index2"/>
        <w:tabs>
          <w:tab w:val="right" w:leader="dot" w:pos="4310"/>
        </w:tabs>
        <w:rPr>
          <w:noProof/>
        </w:rPr>
      </w:pPr>
      <w:r>
        <w:rPr>
          <w:noProof/>
        </w:rPr>
        <w:t>KAAJEE, 8-5</w:t>
      </w:r>
    </w:p>
    <w:p w14:paraId="592FF6FA" w14:textId="77777777" w:rsidR="00FC2DFF" w:rsidRDefault="00FC2DFF">
      <w:pPr>
        <w:pStyle w:val="Index1"/>
        <w:tabs>
          <w:tab w:val="right" w:leader="dot" w:pos="4310"/>
        </w:tabs>
        <w:rPr>
          <w:noProof/>
        </w:rPr>
      </w:pPr>
      <w:r>
        <w:rPr>
          <w:noProof/>
        </w:rPr>
        <w:t>Logs</w:t>
      </w:r>
    </w:p>
    <w:p w14:paraId="2022AC30" w14:textId="77777777" w:rsidR="00FC2DFF" w:rsidRDefault="00FC2DFF">
      <w:pPr>
        <w:pStyle w:val="Index2"/>
        <w:tabs>
          <w:tab w:val="right" w:leader="dot" w:pos="4310"/>
        </w:tabs>
        <w:rPr>
          <w:noProof/>
        </w:rPr>
      </w:pPr>
      <w:r>
        <w:rPr>
          <w:noProof/>
        </w:rPr>
        <w:t>Failed Access Attempts, 8-4, 9-2</w:t>
      </w:r>
    </w:p>
    <w:p w14:paraId="6D347F55" w14:textId="77777777" w:rsidR="00FC2DFF" w:rsidRDefault="00FC2DFF">
      <w:pPr>
        <w:pStyle w:val="Index2"/>
        <w:tabs>
          <w:tab w:val="right" w:leader="dot" w:pos="4310"/>
        </w:tabs>
        <w:rPr>
          <w:noProof/>
        </w:rPr>
      </w:pPr>
      <w:r>
        <w:rPr>
          <w:noProof/>
        </w:rPr>
        <w:t>Log4J, 8-2, 9-1</w:t>
      </w:r>
    </w:p>
    <w:p w14:paraId="1205CE2D" w14:textId="77777777" w:rsidR="00FC2DFF" w:rsidRDefault="00FC2DFF">
      <w:pPr>
        <w:pStyle w:val="Index2"/>
        <w:tabs>
          <w:tab w:val="right" w:leader="dot" w:pos="4310"/>
        </w:tabs>
        <w:rPr>
          <w:noProof/>
        </w:rPr>
      </w:pPr>
      <w:r>
        <w:rPr>
          <w:noProof/>
        </w:rPr>
        <w:t>Monitoring, 8-2, 9-1</w:t>
      </w:r>
    </w:p>
    <w:p w14:paraId="03C35637" w14:textId="77777777" w:rsidR="00FC2DFF" w:rsidRDefault="00FC2DFF">
      <w:pPr>
        <w:pStyle w:val="Index2"/>
        <w:tabs>
          <w:tab w:val="right" w:leader="dot" w:pos="4310"/>
        </w:tabs>
        <w:rPr>
          <w:noProof/>
        </w:rPr>
      </w:pPr>
      <w:r>
        <w:rPr>
          <w:noProof/>
        </w:rPr>
        <w:t>M-side, 8-4, 9-1</w:t>
      </w:r>
    </w:p>
    <w:p w14:paraId="77CF227E" w14:textId="77777777" w:rsidR="00FC2DFF" w:rsidRDefault="00FC2DFF">
      <w:pPr>
        <w:pStyle w:val="Index2"/>
        <w:tabs>
          <w:tab w:val="right" w:leader="dot" w:pos="4310"/>
        </w:tabs>
        <w:rPr>
          <w:noProof/>
        </w:rPr>
      </w:pPr>
      <w:r>
        <w:rPr>
          <w:noProof/>
        </w:rPr>
        <w:t>Sign-On, 8-4, 9-2</w:t>
      </w:r>
    </w:p>
    <w:p w14:paraId="606B238C" w14:textId="77777777" w:rsidR="00FC2DFF" w:rsidRDefault="00FC2DFF">
      <w:pPr>
        <w:pStyle w:val="IndexHeading"/>
        <w:keepNext/>
        <w:tabs>
          <w:tab w:val="right" w:leader="dot" w:pos="4310"/>
        </w:tabs>
        <w:rPr>
          <w:rFonts w:ascii="Calibri" w:hAnsi="Calibri" w:cs="Times New Roman"/>
          <w:b w:val="0"/>
          <w:bCs w:val="0"/>
          <w:noProof/>
        </w:rPr>
      </w:pPr>
      <w:r>
        <w:rPr>
          <w:noProof/>
        </w:rPr>
        <w:t>M</w:t>
      </w:r>
    </w:p>
    <w:p w14:paraId="093FA1BB" w14:textId="77777777" w:rsidR="00FC2DFF" w:rsidRDefault="00FC2DFF">
      <w:pPr>
        <w:pStyle w:val="Index1"/>
        <w:tabs>
          <w:tab w:val="right" w:leader="dot" w:pos="4310"/>
        </w:tabs>
        <w:rPr>
          <w:noProof/>
        </w:rPr>
      </w:pPr>
      <w:r>
        <w:rPr>
          <w:noProof/>
        </w:rPr>
        <w:t>Magic Role, 5-5</w:t>
      </w:r>
    </w:p>
    <w:p w14:paraId="692C3DAD" w14:textId="77777777" w:rsidR="00FC2DFF" w:rsidRDefault="00FC2DFF">
      <w:pPr>
        <w:pStyle w:val="Index1"/>
        <w:tabs>
          <w:tab w:val="right" w:leader="dot" w:pos="4310"/>
        </w:tabs>
        <w:rPr>
          <w:noProof/>
        </w:rPr>
      </w:pPr>
      <w:r>
        <w:rPr>
          <w:noProof/>
        </w:rPr>
        <w:t>Mail Groups, 9-1</w:t>
      </w:r>
    </w:p>
    <w:p w14:paraId="6146FF45" w14:textId="77777777" w:rsidR="00FC2DFF" w:rsidRDefault="00FC2DFF">
      <w:pPr>
        <w:pStyle w:val="Index1"/>
        <w:tabs>
          <w:tab w:val="right" w:leader="dot" w:pos="4310"/>
        </w:tabs>
        <w:rPr>
          <w:noProof/>
        </w:rPr>
      </w:pPr>
      <w:r>
        <w:rPr>
          <w:noProof/>
        </w:rPr>
        <w:t>Maintenance and Implementation (J2EE), 8-1</w:t>
      </w:r>
    </w:p>
    <w:p w14:paraId="7BBBE9B5" w14:textId="77777777" w:rsidR="00FC2DFF" w:rsidRDefault="00FC2DFF">
      <w:pPr>
        <w:pStyle w:val="Index1"/>
        <w:tabs>
          <w:tab w:val="right" w:leader="dot" w:pos="4310"/>
        </w:tabs>
        <w:rPr>
          <w:noProof/>
        </w:rPr>
      </w:pPr>
      <w:r>
        <w:rPr>
          <w:noProof/>
        </w:rPr>
        <w:t>Mapping</w:t>
      </w:r>
    </w:p>
    <w:p w14:paraId="7301B751" w14:textId="77777777" w:rsidR="00FC2DFF" w:rsidRDefault="00FC2DFF">
      <w:pPr>
        <w:pStyle w:val="Index2"/>
        <w:tabs>
          <w:tab w:val="right" w:leader="dot" w:pos="4310"/>
        </w:tabs>
        <w:rPr>
          <w:noProof/>
        </w:rPr>
      </w:pPr>
      <w:r>
        <w:rPr>
          <w:noProof/>
        </w:rPr>
        <w:t>Globals, 8-6</w:t>
      </w:r>
    </w:p>
    <w:p w14:paraId="23E2944A" w14:textId="77777777" w:rsidR="00FC2DFF" w:rsidRDefault="00FC2DFF">
      <w:pPr>
        <w:pStyle w:val="Index2"/>
        <w:tabs>
          <w:tab w:val="right" w:leader="dot" w:pos="4310"/>
        </w:tabs>
        <w:rPr>
          <w:noProof/>
        </w:rPr>
      </w:pPr>
      <w:r>
        <w:rPr>
          <w:noProof/>
        </w:rPr>
        <w:t>J2EE Security Role Names to WebLogic Group Names (weblogic.xml), 5-3</w:t>
      </w:r>
    </w:p>
    <w:p w14:paraId="465FAA15" w14:textId="77777777" w:rsidR="00FC2DFF" w:rsidRDefault="00FC2DFF">
      <w:pPr>
        <w:pStyle w:val="Index1"/>
        <w:tabs>
          <w:tab w:val="right" w:leader="dot" w:pos="4310"/>
        </w:tabs>
        <w:rPr>
          <w:noProof/>
        </w:rPr>
      </w:pPr>
      <w:r>
        <w:rPr>
          <w:noProof/>
        </w:rPr>
        <w:t>MBeanMaker Utility, 1-7</w:t>
      </w:r>
    </w:p>
    <w:p w14:paraId="5F0CC13E" w14:textId="77777777" w:rsidR="00FC2DFF" w:rsidRDefault="00FC2DFF">
      <w:pPr>
        <w:pStyle w:val="Index1"/>
        <w:tabs>
          <w:tab w:val="right" w:leader="dot" w:pos="4310"/>
        </w:tabs>
        <w:rPr>
          <w:noProof/>
        </w:rPr>
      </w:pPr>
      <w:r w:rsidRPr="005375DF">
        <w:rPr>
          <w:noProof/>
        </w:rPr>
        <w:t>Menus</w:t>
      </w:r>
    </w:p>
    <w:p w14:paraId="075E4AA8" w14:textId="77777777" w:rsidR="00FC2DFF" w:rsidRDefault="00FC2DFF">
      <w:pPr>
        <w:pStyle w:val="Index2"/>
        <w:tabs>
          <w:tab w:val="right" w:leader="dot" w:pos="4310"/>
        </w:tabs>
        <w:rPr>
          <w:noProof/>
        </w:rPr>
      </w:pPr>
      <w:r w:rsidRPr="005375DF">
        <w:rPr>
          <w:noProof/>
          <w:kern w:val="2"/>
        </w:rPr>
        <w:t>Custodial Package Menu</w:t>
      </w:r>
      <w:r>
        <w:rPr>
          <w:noProof/>
        </w:rPr>
        <w:t xml:space="preserve">, </w:t>
      </w:r>
      <w:r>
        <w:rPr>
          <w:noProof/>
          <w:kern w:val="2"/>
        </w:rPr>
        <w:t>8-10</w:t>
      </w:r>
    </w:p>
    <w:p w14:paraId="4762CE6C" w14:textId="77777777" w:rsidR="00FC2DFF" w:rsidRDefault="00FC2DFF">
      <w:pPr>
        <w:pStyle w:val="Index2"/>
        <w:tabs>
          <w:tab w:val="right" w:leader="dot" w:pos="4310"/>
        </w:tabs>
        <w:rPr>
          <w:noProof/>
        </w:rPr>
      </w:pPr>
      <w:r w:rsidRPr="005375DF">
        <w:rPr>
          <w:noProof/>
          <w:kern w:val="2"/>
        </w:rPr>
        <w:t>DBA</w:t>
      </w:r>
      <w:r>
        <w:rPr>
          <w:noProof/>
        </w:rPr>
        <w:t xml:space="preserve">, </w:t>
      </w:r>
      <w:r>
        <w:rPr>
          <w:noProof/>
          <w:kern w:val="2"/>
        </w:rPr>
        <w:t>8-10</w:t>
      </w:r>
    </w:p>
    <w:p w14:paraId="3495D256" w14:textId="77777777" w:rsidR="00FC2DFF" w:rsidRDefault="00FC2DFF">
      <w:pPr>
        <w:pStyle w:val="Index2"/>
        <w:tabs>
          <w:tab w:val="right" w:leader="dot" w:pos="4310"/>
        </w:tabs>
        <w:rPr>
          <w:noProof/>
        </w:rPr>
      </w:pPr>
      <w:r w:rsidRPr="005375DF">
        <w:rPr>
          <w:noProof/>
          <w:kern w:val="2"/>
        </w:rPr>
        <w:t>DBA IA CUSTODIAL MENU</w:t>
      </w:r>
      <w:r>
        <w:rPr>
          <w:noProof/>
        </w:rPr>
        <w:t xml:space="preserve">, </w:t>
      </w:r>
      <w:r>
        <w:rPr>
          <w:noProof/>
          <w:kern w:val="2"/>
        </w:rPr>
        <w:t>8-10</w:t>
      </w:r>
    </w:p>
    <w:p w14:paraId="72B3038F" w14:textId="77777777" w:rsidR="00FC2DFF" w:rsidRDefault="00FC2DFF">
      <w:pPr>
        <w:pStyle w:val="Index2"/>
        <w:tabs>
          <w:tab w:val="right" w:leader="dot" w:pos="4310"/>
        </w:tabs>
        <w:rPr>
          <w:noProof/>
        </w:rPr>
      </w:pPr>
      <w:r w:rsidRPr="005375DF">
        <w:rPr>
          <w:noProof/>
          <w:kern w:val="2"/>
        </w:rPr>
        <w:t>DBA IA ISC</w:t>
      </w:r>
      <w:r>
        <w:rPr>
          <w:noProof/>
        </w:rPr>
        <w:t xml:space="preserve">, </w:t>
      </w:r>
      <w:r>
        <w:rPr>
          <w:noProof/>
          <w:kern w:val="2"/>
        </w:rPr>
        <w:t>8-10</w:t>
      </w:r>
    </w:p>
    <w:p w14:paraId="589C6861" w14:textId="77777777" w:rsidR="00FC2DFF" w:rsidRDefault="00FC2DFF">
      <w:pPr>
        <w:pStyle w:val="Index2"/>
        <w:tabs>
          <w:tab w:val="right" w:leader="dot" w:pos="4310"/>
        </w:tabs>
        <w:rPr>
          <w:noProof/>
        </w:rPr>
      </w:pPr>
      <w:r w:rsidRPr="005375DF">
        <w:rPr>
          <w:noProof/>
          <w:kern w:val="2"/>
        </w:rPr>
        <w:t>DBA IA SUBSCRIBER MENU</w:t>
      </w:r>
      <w:r>
        <w:rPr>
          <w:noProof/>
        </w:rPr>
        <w:t xml:space="preserve">, </w:t>
      </w:r>
      <w:r>
        <w:rPr>
          <w:noProof/>
          <w:kern w:val="2"/>
        </w:rPr>
        <w:t>8-10</w:t>
      </w:r>
    </w:p>
    <w:p w14:paraId="035D2C94" w14:textId="77777777" w:rsidR="00FC2DFF" w:rsidRDefault="00FC2DFF">
      <w:pPr>
        <w:pStyle w:val="Index2"/>
        <w:tabs>
          <w:tab w:val="right" w:leader="dot" w:pos="4310"/>
        </w:tabs>
        <w:rPr>
          <w:noProof/>
        </w:rPr>
      </w:pPr>
      <w:r w:rsidRPr="005375DF">
        <w:rPr>
          <w:noProof/>
          <w:kern w:val="2"/>
        </w:rPr>
        <w:t>DBA Option</w:t>
      </w:r>
      <w:r>
        <w:rPr>
          <w:noProof/>
        </w:rPr>
        <w:t xml:space="preserve">, </w:t>
      </w:r>
      <w:r>
        <w:rPr>
          <w:noProof/>
          <w:kern w:val="2"/>
        </w:rPr>
        <w:t>8-10</w:t>
      </w:r>
    </w:p>
    <w:p w14:paraId="2883ED5A" w14:textId="77777777" w:rsidR="00FC2DFF" w:rsidRDefault="00FC2DFF">
      <w:pPr>
        <w:pStyle w:val="Index2"/>
        <w:tabs>
          <w:tab w:val="right" w:leader="dot" w:pos="4310"/>
        </w:tabs>
        <w:rPr>
          <w:noProof/>
        </w:rPr>
      </w:pPr>
      <w:r w:rsidRPr="005375DF">
        <w:rPr>
          <w:noProof/>
          <w:kern w:val="2"/>
        </w:rPr>
        <w:t>Integration Agreements Menu</w:t>
      </w:r>
      <w:r>
        <w:rPr>
          <w:noProof/>
        </w:rPr>
        <w:t xml:space="preserve">, </w:t>
      </w:r>
      <w:r>
        <w:rPr>
          <w:noProof/>
          <w:kern w:val="2"/>
        </w:rPr>
        <w:t>8-10</w:t>
      </w:r>
    </w:p>
    <w:p w14:paraId="68356963" w14:textId="77777777" w:rsidR="00FC2DFF" w:rsidRDefault="00FC2DFF">
      <w:pPr>
        <w:pStyle w:val="Index2"/>
        <w:tabs>
          <w:tab w:val="right" w:leader="dot" w:pos="4310"/>
        </w:tabs>
        <w:rPr>
          <w:noProof/>
        </w:rPr>
      </w:pPr>
      <w:r w:rsidRPr="005375DF">
        <w:rPr>
          <w:noProof/>
          <w:kern w:val="2"/>
        </w:rPr>
        <w:t>Subscriber Package Menu</w:t>
      </w:r>
      <w:r>
        <w:rPr>
          <w:noProof/>
        </w:rPr>
        <w:t xml:space="preserve">, </w:t>
      </w:r>
      <w:r>
        <w:rPr>
          <w:noProof/>
          <w:kern w:val="2"/>
        </w:rPr>
        <w:t>8-10</w:t>
      </w:r>
    </w:p>
    <w:p w14:paraId="6418F70B" w14:textId="77777777" w:rsidR="00FC2DFF" w:rsidRDefault="00FC2DFF">
      <w:pPr>
        <w:pStyle w:val="Index2"/>
        <w:tabs>
          <w:tab w:val="right" w:leader="dot" w:pos="4310"/>
        </w:tabs>
        <w:rPr>
          <w:noProof/>
        </w:rPr>
      </w:pPr>
      <w:r w:rsidRPr="005375DF">
        <w:rPr>
          <w:noProof/>
        </w:rPr>
        <w:t>XUCOMMAND</w:t>
      </w:r>
      <w:r>
        <w:rPr>
          <w:noProof/>
        </w:rPr>
        <w:t>, 5-6, 8-7</w:t>
      </w:r>
    </w:p>
    <w:p w14:paraId="2CCA5968" w14:textId="77777777" w:rsidR="00FC2DFF" w:rsidRDefault="00FC2DFF">
      <w:pPr>
        <w:pStyle w:val="Index1"/>
        <w:tabs>
          <w:tab w:val="right" w:leader="dot" w:pos="4310"/>
        </w:tabs>
        <w:rPr>
          <w:noProof/>
        </w:rPr>
      </w:pPr>
      <w:r>
        <w:rPr>
          <w:noProof/>
        </w:rPr>
        <w:t>Messages</w:t>
      </w:r>
    </w:p>
    <w:p w14:paraId="69D4C0A6" w14:textId="77777777" w:rsidR="00FC2DFF" w:rsidRDefault="00FC2DFF">
      <w:pPr>
        <w:pStyle w:val="Index2"/>
        <w:tabs>
          <w:tab w:val="right" w:leader="dot" w:pos="4310"/>
        </w:tabs>
        <w:rPr>
          <w:noProof/>
        </w:rPr>
      </w:pPr>
      <w:r>
        <w:rPr>
          <w:noProof/>
        </w:rPr>
        <w:t>Authorization failed for your user account on the M system, 11-6</w:t>
      </w:r>
    </w:p>
    <w:p w14:paraId="21EF804A" w14:textId="77777777" w:rsidR="00FC2DFF" w:rsidRDefault="00FC2DFF">
      <w:pPr>
        <w:pStyle w:val="Index2"/>
        <w:tabs>
          <w:tab w:val="right" w:leader="dot" w:pos="4310"/>
        </w:tabs>
        <w:rPr>
          <w:noProof/>
        </w:rPr>
      </w:pPr>
      <w:r>
        <w:rPr>
          <w:noProof/>
        </w:rPr>
        <w:t>Could not</w:t>
      </w:r>
    </w:p>
    <w:p w14:paraId="7C196481" w14:textId="77777777" w:rsidR="00FC2DFF" w:rsidRDefault="00FC2DFF">
      <w:pPr>
        <w:pStyle w:val="Index3"/>
        <w:tabs>
          <w:tab w:val="right" w:leader="dot" w:pos="4310"/>
        </w:tabs>
        <w:rPr>
          <w:noProof/>
        </w:rPr>
      </w:pPr>
      <w:r>
        <w:rPr>
          <w:noProof/>
        </w:rPr>
        <w:t>Get a connection from connector pool, 11-4</w:t>
      </w:r>
    </w:p>
    <w:p w14:paraId="7531AFF5" w14:textId="77777777" w:rsidR="00FC2DFF" w:rsidRDefault="00FC2DFF">
      <w:pPr>
        <w:pStyle w:val="Index3"/>
        <w:tabs>
          <w:tab w:val="right" w:leader="dot" w:pos="4310"/>
        </w:tabs>
        <w:rPr>
          <w:noProof/>
        </w:rPr>
      </w:pPr>
      <w:r>
        <w:rPr>
          <w:noProof/>
        </w:rPr>
        <w:t>Match you with your M account, 11-9</w:t>
      </w:r>
    </w:p>
    <w:p w14:paraId="0E383707" w14:textId="77777777" w:rsidR="00FC2DFF" w:rsidRDefault="00FC2DFF">
      <w:pPr>
        <w:pStyle w:val="Index2"/>
        <w:tabs>
          <w:tab w:val="right" w:leader="dot" w:pos="4310"/>
        </w:tabs>
        <w:rPr>
          <w:noProof/>
        </w:rPr>
      </w:pPr>
      <w:r>
        <w:rPr>
          <w:noProof/>
        </w:rPr>
        <w:t>Error logging on or retrieving user information, 11-11</w:t>
      </w:r>
    </w:p>
    <w:p w14:paraId="1DA3C61C" w14:textId="77777777" w:rsidR="00FC2DFF" w:rsidRDefault="00FC2DFF">
      <w:pPr>
        <w:pStyle w:val="Index2"/>
        <w:tabs>
          <w:tab w:val="right" w:leader="dot" w:pos="4310"/>
        </w:tabs>
        <w:rPr>
          <w:noProof/>
        </w:rPr>
      </w:pPr>
      <w:r>
        <w:rPr>
          <w:noProof/>
        </w:rPr>
        <w:t>Error retrieving user information, 11-5</w:t>
      </w:r>
    </w:p>
    <w:p w14:paraId="2EF3ED59" w14:textId="77777777" w:rsidR="00FC2DFF" w:rsidRDefault="00FC2DFF">
      <w:pPr>
        <w:pStyle w:val="Index2"/>
        <w:tabs>
          <w:tab w:val="right" w:leader="dot" w:pos="4310"/>
        </w:tabs>
        <w:rPr>
          <w:noProof/>
        </w:rPr>
      </w:pPr>
      <w:r>
        <w:rPr>
          <w:noProof/>
        </w:rPr>
        <w:t>Forms authentication login failed, 11-3</w:t>
      </w:r>
    </w:p>
    <w:p w14:paraId="5EE54C9E" w14:textId="77777777" w:rsidR="00FC2DFF" w:rsidRDefault="00FC2DFF">
      <w:pPr>
        <w:pStyle w:val="Index2"/>
        <w:tabs>
          <w:tab w:val="right" w:leader="dot" w:pos="4310"/>
        </w:tabs>
        <w:rPr>
          <w:noProof/>
        </w:rPr>
      </w:pPr>
      <w:r>
        <w:rPr>
          <w:noProof/>
        </w:rPr>
        <w:t>Institution/division you selected for login is not valid for your M user account, 11-10</w:t>
      </w:r>
    </w:p>
    <w:p w14:paraId="1DB928B6" w14:textId="77777777" w:rsidR="00FC2DFF" w:rsidRDefault="00FC2DFF">
      <w:pPr>
        <w:pStyle w:val="Index2"/>
        <w:tabs>
          <w:tab w:val="right" w:leader="dot" w:pos="4310"/>
        </w:tabs>
        <w:rPr>
          <w:noProof/>
        </w:rPr>
      </w:pPr>
      <w:r>
        <w:rPr>
          <w:noProof/>
        </w:rPr>
        <w:t>Login failed due to too many invalid logon attempts, 11-6</w:t>
      </w:r>
    </w:p>
    <w:p w14:paraId="635B8364" w14:textId="77777777" w:rsidR="00FC2DFF" w:rsidRDefault="00FC2DFF">
      <w:pPr>
        <w:pStyle w:val="Index2"/>
        <w:tabs>
          <w:tab w:val="right" w:leader="dot" w:pos="4310"/>
        </w:tabs>
        <w:rPr>
          <w:noProof/>
        </w:rPr>
      </w:pPr>
      <w:r>
        <w:rPr>
          <w:noProof/>
        </w:rPr>
        <w:t>Logins are disabled on the M system, 11-9</w:t>
      </w:r>
    </w:p>
    <w:p w14:paraId="48CC72C9" w14:textId="77777777" w:rsidR="00FC2DFF" w:rsidRDefault="00FC2DFF">
      <w:pPr>
        <w:pStyle w:val="Index2"/>
        <w:tabs>
          <w:tab w:val="right" w:leader="dot" w:pos="4310"/>
        </w:tabs>
        <w:rPr>
          <w:noProof/>
        </w:rPr>
      </w:pPr>
      <w:r>
        <w:rPr>
          <w:noProof/>
        </w:rPr>
        <w:t>Not a valid ACCESS CODE/VERIFY CODE pair, 11-8</w:t>
      </w:r>
    </w:p>
    <w:p w14:paraId="665C7297" w14:textId="77777777" w:rsidR="00FC2DFF" w:rsidRDefault="00FC2DFF">
      <w:pPr>
        <w:pStyle w:val="Index2"/>
        <w:tabs>
          <w:tab w:val="right" w:leader="dot" w:pos="4310"/>
        </w:tabs>
        <w:rPr>
          <w:noProof/>
        </w:rPr>
      </w:pPr>
      <w:r>
        <w:rPr>
          <w:noProof/>
        </w:rPr>
        <w:t>You are not authorized to view this page, 11-2, 11-4</w:t>
      </w:r>
    </w:p>
    <w:p w14:paraId="03A50870" w14:textId="77777777" w:rsidR="00FC2DFF" w:rsidRDefault="00FC2DFF">
      <w:pPr>
        <w:pStyle w:val="Index2"/>
        <w:tabs>
          <w:tab w:val="right" w:leader="dot" w:pos="4310"/>
        </w:tabs>
        <w:rPr>
          <w:noProof/>
        </w:rPr>
      </w:pPr>
      <w:r>
        <w:rPr>
          <w:noProof/>
        </w:rPr>
        <w:t>Your verify code has expired or needs changing, 11-7</w:t>
      </w:r>
    </w:p>
    <w:p w14:paraId="6D4174A5" w14:textId="77777777" w:rsidR="00FC2DFF" w:rsidRDefault="00FC2DFF">
      <w:pPr>
        <w:pStyle w:val="Index1"/>
        <w:tabs>
          <w:tab w:val="right" w:leader="dot" w:pos="4310"/>
        </w:tabs>
        <w:rPr>
          <w:noProof/>
        </w:rPr>
      </w:pPr>
      <w:r>
        <w:rPr>
          <w:noProof/>
        </w:rPr>
        <w:t>Methods</w:t>
      </w:r>
    </w:p>
    <w:p w14:paraId="0324D47B" w14:textId="77777777" w:rsidR="00FC2DFF" w:rsidRDefault="00FC2DFF">
      <w:pPr>
        <w:pStyle w:val="Index2"/>
        <w:tabs>
          <w:tab w:val="right" w:leader="dot" w:pos="4310"/>
        </w:tabs>
        <w:rPr>
          <w:noProof/>
        </w:rPr>
      </w:pPr>
      <w:r w:rsidRPr="005375DF">
        <w:rPr>
          <w:bCs/>
          <w:noProof/>
        </w:rPr>
        <w:t>getIsDefault</w:t>
      </w:r>
      <w:r w:rsidRPr="005375DF">
        <w:rPr>
          <w:noProof/>
        </w:rPr>
        <w:t>()</w:t>
      </w:r>
      <w:r>
        <w:rPr>
          <w:noProof/>
        </w:rPr>
        <w:t>, 7-9</w:t>
      </w:r>
    </w:p>
    <w:p w14:paraId="36F833F2" w14:textId="77777777" w:rsidR="00FC2DFF" w:rsidRDefault="00FC2DFF">
      <w:pPr>
        <w:pStyle w:val="Index2"/>
        <w:tabs>
          <w:tab w:val="right" w:leader="dot" w:pos="4310"/>
        </w:tabs>
        <w:rPr>
          <w:noProof/>
        </w:rPr>
      </w:pPr>
      <w:r w:rsidRPr="005375DF">
        <w:rPr>
          <w:bCs/>
          <w:noProof/>
        </w:rPr>
        <w:t>getLoginDivisionVistaProviderDivisions()</w:t>
      </w:r>
      <w:r>
        <w:rPr>
          <w:noProof/>
        </w:rPr>
        <w:t xml:space="preserve">, </w:t>
      </w:r>
      <w:r>
        <w:rPr>
          <w:bCs/>
          <w:noProof/>
        </w:rPr>
        <w:t>7-4</w:t>
      </w:r>
      <w:r>
        <w:rPr>
          <w:noProof/>
        </w:rPr>
        <w:t>, 7-11</w:t>
      </w:r>
    </w:p>
    <w:p w14:paraId="6AEDACC5" w14:textId="77777777" w:rsidR="00FC2DFF" w:rsidRDefault="00FC2DFF">
      <w:pPr>
        <w:pStyle w:val="Index2"/>
        <w:tabs>
          <w:tab w:val="right" w:leader="dot" w:pos="4310"/>
        </w:tabs>
        <w:rPr>
          <w:noProof/>
        </w:rPr>
      </w:pPr>
      <w:r w:rsidRPr="005375DF">
        <w:rPr>
          <w:bCs/>
          <w:noProof/>
        </w:rPr>
        <w:t>getLoginStationNumber</w:t>
      </w:r>
      <w:r w:rsidRPr="005375DF">
        <w:rPr>
          <w:noProof/>
        </w:rPr>
        <w:t>()</w:t>
      </w:r>
      <w:r>
        <w:rPr>
          <w:noProof/>
        </w:rPr>
        <w:t>, 7-4</w:t>
      </w:r>
    </w:p>
    <w:p w14:paraId="3B09FAF3" w14:textId="77777777" w:rsidR="00FC2DFF" w:rsidRDefault="00FC2DFF">
      <w:pPr>
        <w:pStyle w:val="Index2"/>
        <w:tabs>
          <w:tab w:val="right" w:leader="dot" w:pos="4310"/>
        </w:tabs>
        <w:rPr>
          <w:noProof/>
        </w:rPr>
      </w:pPr>
      <w:r w:rsidRPr="005375DF">
        <w:rPr>
          <w:bCs/>
          <w:noProof/>
        </w:rPr>
        <w:t>getName</w:t>
      </w:r>
      <w:r w:rsidRPr="005375DF">
        <w:rPr>
          <w:noProof/>
        </w:rPr>
        <w:t>()</w:t>
      </w:r>
      <w:r>
        <w:rPr>
          <w:noProof/>
        </w:rPr>
        <w:t>, 7-9</w:t>
      </w:r>
    </w:p>
    <w:p w14:paraId="08ED2003" w14:textId="77777777" w:rsidR="00FC2DFF" w:rsidRDefault="00FC2DFF">
      <w:pPr>
        <w:pStyle w:val="Index2"/>
        <w:tabs>
          <w:tab w:val="right" w:leader="dot" w:pos="4310"/>
        </w:tabs>
        <w:rPr>
          <w:noProof/>
        </w:rPr>
      </w:pPr>
      <w:r w:rsidRPr="005375DF">
        <w:rPr>
          <w:bCs/>
          <w:noProof/>
        </w:rPr>
        <w:t>getNumber</w:t>
      </w:r>
      <w:r w:rsidRPr="005375DF">
        <w:rPr>
          <w:noProof/>
        </w:rPr>
        <w:t>()</w:t>
      </w:r>
      <w:r>
        <w:rPr>
          <w:noProof/>
        </w:rPr>
        <w:t>, 7-9</w:t>
      </w:r>
    </w:p>
    <w:p w14:paraId="0BF1BD81" w14:textId="77777777" w:rsidR="00FC2DFF" w:rsidRDefault="00FC2DFF">
      <w:pPr>
        <w:pStyle w:val="Index2"/>
        <w:tabs>
          <w:tab w:val="right" w:leader="dot" w:pos="4310"/>
        </w:tabs>
        <w:rPr>
          <w:noProof/>
        </w:rPr>
      </w:pPr>
      <w:r w:rsidRPr="005375DF">
        <w:rPr>
          <w:bCs/>
          <w:noProof/>
        </w:rPr>
        <w:t>getPermittedNewPersonFileDivisions</w:t>
      </w:r>
      <w:r w:rsidRPr="005375DF">
        <w:rPr>
          <w:noProof/>
        </w:rPr>
        <w:t>()</w:t>
      </w:r>
      <w:r>
        <w:rPr>
          <w:noProof/>
        </w:rPr>
        <w:t>, 7-4, 7-11</w:t>
      </w:r>
    </w:p>
    <w:p w14:paraId="53FFA9FF" w14:textId="77777777" w:rsidR="00FC2DFF" w:rsidRDefault="00FC2DFF">
      <w:pPr>
        <w:pStyle w:val="Index2"/>
        <w:tabs>
          <w:tab w:val="right" w:leader="dot" w:pos="4310"/>
        </w:tabs>
        <w:rPr>
          <w:noProof/>
        </w:rPr>
      </w:pPr>
      <w:r w:rsidRPr="005375DF">
        <w:rPr>
          <w:bCs/>
          <w:noProof/>
        </w:rPr>
        <w:t>getUserDegree</w:t>
      </w:r>
      <w:r w:rsidRPr="005375DF">
        <w:rPr>
          <w:noProof/>
        </w:rPr>
        <w:t>()</w:t>
      </w:r>
      <w:r>
        <w:rPr>
          <w:noProof/>
        </w:rPr>
        <w:t>, 7-4</w:t>
      </w:r>
    </w:p>
    <w:p w14:paraId="122974F4" w14:textId="77777777" w:rsidR="00FC2DFF" w:rsidRDefault="00FC2DFF">
      <w:pPr>
        <w:pStyle w:val="Index2"/>
        <w:tabs>
          <w:tab w:val="right" w:leader="dot" w:pos="4310"/>
        </w:tabs>
        <w:rPr>
          <w:noProof/>
        </w:rPr>
      </w:pPr>
      <w:r w:rsidRPr="005375DF">
        <w:rPr>
          <w:bCs/>
          <w:noProof/>
        </w:rPr>
        <w:t>getUserDuz</w:t>
      </w:r>
      <w:r w:rsidRPr="005375DF">
        <w:rPr>
          <w:noProof/>
        </w:rPr>
        <w:t>()</w:t>
      </w:r>
      <w:r>
        <w:rPr>
          <w:noProof/>
        </w:rPr>
        <w:t>, 7-4</w:t>
      </w:r>
    </w:p>
    <w:p w14:paraId="5B787BE5" w14:textId="77777777" w:rsidR="00FC2DFF" w:rsidRDefault="00FC2DFF">
      <w:pPr>
        <w:pStyle w:val="Index2"/>
        <w:tabs>
          <w:tab w:val="right" w:leader="dot" w:pos="4310"/>
        </w:tabs>
        <w:rPr>
          <w:noProof/>
        </w:rPr>
      </w:pPr>
      <w:r w:rsidRPr="005375DF">
        <w:rPr>
          <w:bCs/>
          <w:noProof/>
        </w:rPr>
        <w:t>getUserFirstName</w:t>
      </w:r>
      <w:r w:rsidRPr="005375DF">
        <w:rPr>
          <w:noProof/>
        </w:rPr>
        <w:t>()</w:t>
      </w:r>
      <w:r>
        <w:rPr>
          <w:noProof/>
        </w:rPr>
        <w:t>, 7-5</w:t>
      </w:r>
    </w:p>
    <w:p w14:paraId="3835F66E" w14:textId="77777777" w:rsidR="00FC2DFF" w:rsidRDefault="00FC2DFF">
      <w:pPr>
        <w:pStyle w:val="Index2"/>
        <w:tabs>
          <w:tab w:val="right" w:leader="dot" w:pos="4310"/>
        </w:tabs>
        <w:rPr>
          <w:noProof/>
        </w:rPr>
      </w:pPr>
      <w:r w:rsidRPr="005375DF">
        <w:rPr>
          <w:bCs/>
          <w:noProof/>
        </w:rPr>
        <w:t>getUserLastName</w:t>
      </w:r>
      <w:r w:rsidRPr="005375DF">
        <w:rPr>
          <w:noProof/>
        </w:rPr>
        <w:t>()</w:t>
      </w:r>
      <w:r>
        <w:rPr>
          <w:noProof/>
        </w:rPr>
        <w:t>, 7-5</w:t>
      </w:r>
    </w:p>
    <w:p w14:paraId="093BA591" w14:textId="77777777" w:rsidR="00FC2DFF" w:rsidRDefault="00FC2DFF">
      <w:pPr>
        <w:pStyle w:val="Index2"/>
        <w:tabs>
          <w:tab w:val="right" w:leader="dot" w:pos="4310"/>
        </w:tabs>
        <w:rPr>
          <w:noProof/>
        </w:rPr>
      </w:pPr>
      <w:r w:rsidRPr="005375DF">
        <w:rPr>
          <w:bCs/>
          <w:noProof/>
        </w:rPr>
        <w:lastRenderedPageBreak/>
        <w:t>getUserMiddleName</w:t>
      </w:r>
      <w:r w:rsidRPr="005375DF">
        <w:rPr>
          <w:noProof/>
        </w:rPr>
        <w:t>()</w:t>
      </w:r>
      <w:r>
        <w:rPr>
          <w:noProof/>
        </w:rPr>
        <w:t>, 7-5</w:t>
      </w:r>
    </w:p>
    <w:p w14:paraId="504B69B7" w14:textId="77777777" w:rsidR="00FC2DFF" w:rsidRDefault="00FC2DFF">
      <w:pPr>
        <w:pStyle w:val="Index2"/>
        <w:tabs>
          <w:tab w:val="right" w:leader="dot" w:pos="4310"/>
        </w:tabs>
        <w:rPr>
          <w:noProof/>
        </w:rPr>
      </w:pPr>
      <w:r w:rsidRPr="005375DF">
        <w:rPr>
          <w:bCs/>
          <w:noProof/>
        </w:rPr>
        <w:t>getUserName01</w:t>
      </w:r>
      <w:r w:rsidRPr="005375DF">
        <w:rPr>
          <w:noProof/>
        </w:rPr>
        <w:t>()</w:t>
      </w:r>
      <w:r>
        <w:rPr>
          <w:noProof/>
        </w:rPr>
        <w:t>, 7-5</w:t>
      </w:r>
    </w:p>
    <w:p w14:paraId="78237A9A" w14:textId="77777777" w:rsidR="00FC2DFF" w:rsidRDefault="00FC2DFF">
      <w:pPr>
        <w:pStyle w:val="Index2"/>
        <w:tabs>
          <w:tab w:val="right" w:leader="dot" w:pos="4310"/>
        </w:tabs>
        <w:rPr>
          <w:noProof/>
        </w:rPr>
      </w:pPr>
      <w:r w:rsidRPr="005375DF">
        <w:rPr>
          <w:bCs/>
          <w:noProof/>
        </w:rPr>
        <w:t>getUserNameDisplay</w:t>
      </w:r>
      <w:r w:rsidRPr="005375DF">
        <w:rPr>
          <w:noProof/>
        </w:rPr>
        <w:t>()</w:t>
      </w:r>
      <w:r>
        <w:rPr>
          <w:noProof/>
        </w:rPr>
        <w:t>, 7-5</w:t>
      </w:r>
    </w:p>
    <w:p w14:paraId="04236015" w14:textId="77777777" w:rsidR="00FC2DFF" w:rsidRDefault="00FC2DFF">
      <w:pPr>
        <w:pStyle w:val="Index2"/>
        <w:tabs>
          <w:tab w:val="right" w:leader="dot" w:pos="4310"/>
        </w:tabs>
        <w:rPr>
          <w:noProof/>
        </w:rPr>
      </w:pPr>
      <w:r w:rsidRPr="005375DF">
        <w:rPr>
          <w:bCs/>
          <w:noProof/>
        </w:rPr>
        <w:t>getUserParentAdministrativeFacilityStationNumber</w:t>
      </w:r>
      <w:r w:rsidRPr="005375DF">
        <w:rPr>
          <w:noProof/>
        </w:rPr>
        <w:t>()</w:t>
      </w:r>
      <w:r>
        <w:rPr>
          <w:noProof/>
        </w:rPr>
        <w:t>, 7-5</w:t>
      </w:r>
    </w:p>
    <w:p w14:paraId="5C29BC1A" w14:textId="77777777" w:rsidR="00FC2DFF" w:rsidRDefault="00FC2DFF">
      <w:pPr>
        <w:pStyle w:val="Index2"/>
        <w:tabs>
          <w:tab w:val="right" w:leader="dot" w:pos="4310"/>
        </w:tabs>
        <w:rPr>
          <w:noProof/>
        </w:rPr>
      </w:pPr>
      <w:r w:rsidRPr="005375DF">
        <w:rPr>
          <w:bCs/>
          <w:noProof/>
        </w:rPr>
        <w:t>getUserParentComputerSystemStationNumber</w:t>
      </w:r>
      <w:r w:rsidRPr="005375DF">
        <w:rPr>
          <w:noProof/>
        </w:rPr>
        <w:t>()</w:t>
      </w:r>
      <w:r>
        <w:rPr>
          <w:noProof/>
        </w:rPr>
        <w:t>, 7-5</w:t>
      </w:r>
    </w:p>
    <w:p w14:paraId="48220D4F" w14:textId="77777777" w:rsidR="00FC2DFF" w:rsidRDefault="00FC2DFF">
      <w:pPr>
        <w:pStyle w:val="Index2"/>
        <w:tabs>
          <w:tab w:val="right" w:leader="dot" w:pos="4310"/>
        </w:tabs>
        <w:rPr>
          <w:noProof/>
        </w:rPr>
      </w:pPr>
      <w:r w:rsidRPr="005375DF">
        <w:rPr>
          <w:bCs/>
          <w:noProof/>
        </w:rPr>
        <w:t>getUserPrefix</w:t>
      </w:r>
      <w:r w:rsidRPr="005375DF">
        <w:rPr>
          <w:noProof/>
        </w:rPr>
        <w:t>()</w:t>
      </w:r>
      <w:r>
        <w:rPr>
          <w:noProof/>
        </w:rPr>
        <w:t>, 7-5</w:t>
      </w:r>
    </w:p>
    <w:p w14:paraId="5D655DB3" w14:textId="77777777" w:rsidR="00FC2DFF" w:rsidRDefault="00FC2DFF">
      <w:pPr>
        <w:pStyle w:val="Index2"/>
        <w:tabs>
          <w:tab w:val="right" w:leader="dot" w:pos="4310"/>
        </w:tabs>
        <w:rPr>
          <w:noProof/>
        </w:rPr>
      </w:pPr>
      <w:r w:rsidRPr="005375DF">
        <w:rPr>
          <w:bCs/>
          <w:noProof/>
        </w:rPr>
        <w:t>getUserSuffix</w:t>
      </w:r>
      <w:r w:rsidRPr="005375DF">
        <w:rPr>
          <w:noProof/>
        </w:rPr>
        <w:t>()</w:t>
      </w:r>
      <w:r>
        <w:rPr>
          <w:noProof/>
        </w:rPr>
        <w:t>, 7-5</w:t>
      </w:r>
    </w:p>
    <w:p w14:paraId="14C8793E" w14:textId="77777777" w:rsidR="00FC2DFF" w:rsidRDefault="00FC2DFF">
      <w:pPr>
        <w:pStyle w:val="Index2"/>
        <w:tabs>
          <w:tab w:val="right" w:leader="dot" w:pos="4310"/>
        </w:tabs>
        <w:rPr>
          <w:noProof/>
        </w:rPr>
      </w:pPr>
      <w:r>
        <w:rPr>
          <w:noProof/>
        </w:rPr>
        <w:t>HttpSessionAttributeListener, 4-12</w:t>
      </w:r>
    </w:p>
    <w:p w14:paraId="69DFF180" w14:textId="77777777" w:rsidR="00FC2DFF" w:rsidRDefault="00FC2DFF">
      <w:pPr>
        <w:pStyle w:val="Index2"/>
        <w:tabs>
          <w:tab w:val="right" w:leader="dot" w:pos="4310"/>
        </w:tabs>
        <w:rPr>
          <w:noProof/>
        </w:rPr>
      </w:pPr>
      <w:r>
        <w:rPr>
          <w:noProof/>
        </w:rPr>
        <w:t>HttpSessionListener's sessionDestroyed, 4-12</w:t>
      </w:r>
    </w:p>
    <w:p w14:paraId="4F409B42" w14:textId="77777777" w:rsidR="00FC2DFF" w:rsidRDefault="00FC2DFF">
      <w:pPr>
        <w:pStyle w:val="Index2"/>
        <w:tabs>
          <w:tab w:val="right" w:leader="dot" w:pos="4310"/>
        </w:tabs>
        <w:rPr>
          <w:noProof/>
        </w:rPr>
      </w:pPr>
      <w:r>
        <w:rPr>
          <w:noProof/>
        </w:rPr>
        <w:t>Institution.getVistaProvider, 7-11</w:t>
      </w:r>
    </w:p>
    <w:p w14:paraId="7C91120F" w14:textId="77777777" w:rsidR="00FC2DFF" w:rsidRDefault="00FC2DFF">
      <w:pPr>
        <w:pStyle w:val="Index2"/>
        <w:tabs>
          <w:tab w:val="right" w:leader="dot" w:pos="4310"/>
        </w:tabs>
        <w:rPr>
          <w:noProof/>
        </w:rPr>
      </w:pPr>
      <w:r w:rsidRPr="005375DF">
        <w:rPr>
          <w:noProof/>
          <w:highlight w:val="white"/>
        </w:rPr>
        <w:t>isCallerInRole</w:t>
      </w:r>
      <w:r>
        <w:rPr>
          <w:noProof/>
        </w:rPr>
        <w:t xml:space="preserve">, </w:t>
      </w:r>
      <w:r>
        <w:rPr>
          <w:noProof/>
          <w:highlight w:val="white"/>
        </w:rPr>
        <w:t>7-1</w:t>
      </w:r>
    </w:p>
    <w:p w14:paraId="646EB68B" w14:textId="77777777" w:rsidR="00FC2DFF" w:rsidRDefault="00FC2DFF">
      <w:pPr>
        <w:pStyle w:val="Index2"/>
        <w:tabs>
          <w:tab w:val="right" w:leader="dot" w:pos="4310"/>
        </w:tabs>
        <w:rPr>
          <w:noProof/>
        </w:rPr>
      </w:pPr>
      <w:r w:rsidRPr="005375DF">
        <w:rPr>
          <w:noProof/>
          <w:highlight w:val="white"/>
        </w:rPr>
        <w:t>isUserInRole</w:t>
      </w:r>
      <w:r>
        <w:rPr>
          <w:noProof/>
        </w:rPr>
        <w:t xml:space="preserve">, </w:t>
      </w:r>
      <w:r>
        <w:rPr>
          <w:noProof/>
          <w:highlight w:val="white"/>
        </w:rPr>
        <w:t>5-1</w:t>
      </w:r>
      <w:r>
        <w:rPr>
          <w:noProof/>
        </w:rPr>
        <w:t>, 7-1</w:t>
      </w:r>
    </w:p>
    <w:p w14:paraId="065DDE52" w14:textId="77777777" w:rsidR="00FC2DFF" w:rsidRDefault="00FC2DFF">
      <w:pPr>
        <w:pStyle w:val="Index2"/>
        <w:tabs>
          <w:tab w:val="right" w:leader="dot" w:pos="4310"/>
        </w:tabs>
        <w:rPr>
          <w:noProof/>
        </w:rPr>
      </w:pPr>
      <w:r>
        <w:rPr>
          <w:noProof/>
        </w:rPr>
        <w:t>LoginUserInfoVO Object, 7-5, 7-8</w:t>
      </w:r>
    </w:p>
    <w:p w14:paraId="5A26B1E0" w14:textId="77777777" w:rsidR="00FC2DFF" w:rsidRDefault="00FC2DFF">
      <w:pPr>
        <w:pStyle w:val="Index2"/>
        <w:tabs>
          <w:tab w:val="right" w:leader="dot" w:pos="4310"/>
        </w:tabs>
        <w:rPr>
          <w:noProof/>
        </w:rPr>
      </w:pPr>
      <w:r w:rsidRPr="005375DF">
        <w:rPr>
          <w:bCs/>
          <w:noProof/>
        </w:rPr>
        <w:t>toString</w:t>
      </w:r>
      <w:r w:rsidRPr="005375DF">
        <w:rPr>
          <w:noProof/>
        </w:rPr>
        <w:t>()</w:t>
      </w:r>
    </w:p>
    <w:p w14:paraId="1982C029" w14:textId="77777777" w:rsidR="00FC2DFF" w:rsidRDefault="00FC2DFF">
      <w:pPr>
        <w:pStyle w:val="Index3"/>
        <w:tabs>
          <w:tab w:val="right" w:leader="dot" w:pos="4310"/>
        </w:tabs>
        <w:rPr>
          <w:noProof/>
        </w:rPr>
      </w:pPr>
      <w:r>
        <w:rPr>
          <w:noProof/>
        </w:rPr>
        <w:t>LoginUserInfoVO Object, 7-5</w:t>
      </w:r>
    </w:p>
    <w:p w14:paraId="481299F2" w14:textId="77777777" w:rsidR="00FC2DFF" w:rsidRDefault="00FC2DFF">
      <w:pPr>
        <w:pStyle w:val="Index3"/>
        <w:tabs>
          <w:tab w:val="right" w:leader="dot" w:pos="4310"/>
        </w:tabs>
        <w:rPr>
          <w:noProof/>
        </w:rPr>
      </w:pPr>
      <w:r>
        <w:rPr>
          <w:noProof/>
        </w:rPr>
        <w:t>VistaDivisionVO Object, 7-9</w:t>
      </w:r>
    </w:p>
    <w:p w14:paraId="0CA8A379" w14:textId="77777777" w:rsidR="00FC2DFF" w:rsidRDefault="00FC2DFF">
      <w:pPr>
        <w:pStyle w:val="Index2"/>
        <w:tabs>
          <w:tab w:val="right" w:leader="dot" w:pos="4310"/>
        </w:tabs>
        <w:rPr>
          <w:noProof/>
        </w:rPr>
      </w:pPr>
      <w:r>
        <w:rPr>
          <w:noProof/>
        </w:rPr>
        <w:t>VistaDivisionVO Object, 7-9</w:t>
      </w:r>
    </w:p>
    <w:p w14:paraId="3C94022B" w14:textId="77777777" w:rsidR="00FC2DFF" w:rsidRDefault="00FC2DFF">
      <w:pPr>
        <w:pStyle w:val="Index1"/>
        <w:tabs>
          <w:tab w:val="right" w:leader="dot" w:pos="4310"/>
        </w:tabs>
        <w:rPr>
          <w:noProof/>
        </w:rPr>
      </w:pPr>
      <w:r>
        <w:rPr>
          <w:noProof/>
        </w:rPr>
        <w:t>Monitoring</w:t>
      </w:r>
    </w:p>
    <w:p w14:paraId="152401B7" w14:textId="77777777" w:rsidR="00FC2DFF" w:rsidRDefault="00FC2DFF">
      <w:pPr>
        <w:pStyle w:val="Index2"/>
        <w:tabs>
          <w:tab w:val="right" w:leader="dot" w:pos="4310"/>
        </w:tabs>
        <w:rPr>
          <w:noProof/>
        </w:rPr>
      </w:pPr>
      <w:r>
        <w:rPr>
          <w:noProof/>
        </w:rPr>
        <w:t>Logs, 8-2, 9-1</w:t>
      </w:r>
    </w:p>
    <w:p w14:paraId="21629802" w14:textId="77777777" w:rsidR="00FC2DFF" w:rsidRDefault="00FC2DFF">
      <w:pPr>
        <w:pStyle w:val="Index1"/>
        <w:tabs>
          <w:tab w:val="right" w:leader="dot" w:pos="4310"/>
        </w:tabs>
        <w:rPr>
          <w:noProof/>
        </w:rPr>
      </w:pPr>
      <w:r>
        <w:rPr>
          <w:noProof/>
        </w:rPr>
        <w:t>M-side Log, 8-4, 9-1</w:t>
      </w:r>
    </w:p>
    <w:p w14:paraId="5E6E45FD" w14:textId="77777777" w:rsidR="00FC2DFF" w:rsidRDefault="00FC2DFF">
      <w:pPr>
        <w:pStyle w:val="IndexHeading"/>
        <w:keepNext/>
        <w:tabs>
          <w:tab w:val="right" w:leader="dot" w:pos="4310"/>
        </w:tabs>
        <w:rPr>
          <w:rFonts w:ascii="Calibri" w:hAnsi="Calibri" w:cs="Times New Roman"/>
          <w:b w:val="0"/>
          <w:bCs w:val="0"/>
          <w:noProof/>
        </w:rPr>
      </w:pPr>
      <w:r>
        <w:rPr>
          <w:noProof/>
        </w:rPr>
        <w:t>N</w:t>
      </w:r>
    </w:p>
    <w:p w14:paraId="477FDCC4" w14:textId="77777777" w:rsidR="00FC2DFF" w:rsidRDefault="00FC2DFF">
      <w:pPr>
        <w:pStyle w:val="Index1"/>
        <w:tabs>
          <w:tab w:val="right" w:leader="dot" w:pos="4310"/>
        </w:tabs>
        <w:rPr>
          <w:noProof/>
        </w:rPr>
      </w:pPr>
      <w:r w:rsidRPr="005375DF">
        <w:rPr>
          <w:rFonts w:cs="Arial"/>
          <w:noProof/>
        </w:rPr>
        <w:t>NAME COMPONENTS File (#20)</w:t>
      </w:r>
      <w:r>
        <w:rPr>
          <w:noProof/>
        </w:rPr>
        <w:t xml:space="preserve">, </w:t>
      </w:r>
      <w:r>
        <w:rPr>
          <w:rFonts w:cs="Arial"/>
          <w:noProof/>
        </w:rPr>
        <w:t>7-4</w:t>
      </w:r>
      <w:r>
        <w:rPr>
          <w:noProof/>
        </w:rPr>
        <w:t>, 7-5</w:t>
      </w:r>
    </w:p>
    <w:p w14:paraId="0F452D96" w14:textId="77777777" w:rsidR="00FC2DFF" w:rsidRDefault="00FC2DFF">
      <w:pPr>
        <w:pStyle w:val="Index1"/>
        <w:tabs>
          <w:tab w:val="right" w:leader="dot" w:pos="4310"/>
        </w:tabs>
        <w:rPr>
          <w:noProof/>
        </w:rPr>
      </w:pPr>
      <w:r>
        <w:rPr>
          <w:noProof/>
        </w:rPr>
        <w:t>Namespace</w:t>
      </w:r>
    </w:p>
    <w:p w14:paraId="6BF299EC" w14:textId="77777777" w:rsidR="00FC2DFF" w:rsidRDefault="00FC2DFF">
      <w:pPr>
        <w:pStyle w:val="Index2"/>
        <w:tabs>
          <w:tab w:val="right" w:leader="dot" w:pos="4310"/>
        </w:tabs>
        <w:rPr>
          <w:noProof/>
        </w:rPr>
      </w:pPr>
      <w:r>
        <w:rPr>
          <w:noProof/>
        </w:rPr>
        <w:t>KAAJEE, 8-1, 8-11</w:t>
      </w:r>
    </w:p>
    <w:p w14:paraId="5507E90C" w14:textId="77777777" w:rsidR="00FC2DFF" w:rsidRDefault="00FC2DFF">
      <w:pPr>
        <w:pStyle w:val="Index1"/>
        <w:tabs>
          <w:tab w:val="right" w:leader="dot" w:pos="4310"/>
        </w:tabs>
        <w:rPr>
          <w:noProof/>
        </w:rPr>
      </w:pPr>
      <w:r>
        <w:rPr>
          <w:noProof/>
        </w:rPr>
        <w:t>navigationerrordisplay.jsp File, 4-8</w:t>
      </w:r>
    </w:p>
    <w:p w14:paraId="2B844402" w14:textId="77777777" w:rsidR="00FC2DFF" w:rsidRDefault="00FC2DFF">
      <w:pPr>
        <w:pStyle w:val="Index1"/>
        <w:tabs>
          <w:tab w:val="right" w:leader="dot" w:pos="4310"/>
        </w:tabs>
        <w:rPr>
          <w:noProof/>
        </w:rPr>
      </w:pPr>
      <w:r>
        <w:rPr>
          <w:noProof/>
        </w:rPr>
        <w:t xml:space="preserve">NEW PERSON File (#200), 6-3, 7-1, </w:t>
      </w:r>
      <w:r>
        <w:rPr>
          <w:noProof/>
          <w:color w:val="000000"/>
        </w:rPr>
        <w:t>7-2</w:t>
      </w:r>
      <w:r>
        <w:rPr>
          <w:noProof/>
        </w:rPr>
        <w:t>, 7-4, 7-5, 7-10, 7-11, 11-10</w:t>
      </w:r>
    </w:p>
    <w:p w14:paraId="0C31C19E" w14:textId="77777777" w:rsidR="00FC2DFF" w:rsidRDefault="00FC2DFF">
      <w:pPr>
        <w:pStyle w:val="Index1"/>
        <w:tabs>
          <w:tab w:val="right" w:leader="dot" w:pos="4310"/>
        </w:tabs>
        <w:rPr>
          <w:noProof/>
        </w:rPr>
      </w:pPr>
      <w:r>
        <w:rPr>
          <w:noProof/>
        </w:rPr>
        <w:t>Not a valid ACCESS CODE/VERIFY CODE pair (Error Message), 11-8</w:t>
      </w:r>
    </w:p>
    <w:p w14:paraId="6BDD8969" w14:textId="77777777" w:rsidR="00FC2DFF" w:rsidRDefault="00FC2DFF">
      <w:pPr>
        <w:pStyle w:val="IndexHeading"/>
        <w:keepNext/>
        <w:tabs>
          <w:tab w:val="right" w:leader="dot" w:pos="4310"/>
        </w:tabs>
        <w:rPr>
          <w:rFonts w:ascii="Calibri" w:hAnsi="Calibri" w:cs="Times New Roman"/>
          <w:b w:val="0"/>
          <w:bCs w:val="0"/>
          <w:noProof/>
        </w:rPr>
      </w:pPr>
      <w:r>
        <w:rPr>
          <w:noProof/>
        </w:rPr>
        <w:t>O</w:t>
      </w:r>
    </w:p>
    <w:p w14:paraId="2CED7822" w14:textId="77777777" w:rsidR="00FC2DFF" w:rsidRDefault="00FC2DFF">
      <w:pPr>
        <w:pStyle w:val="Index1"/>
        <w:tabs>
          <w:tab w:val="right" w:leader="dot" w:pos="4310"/>
        </w:tabs>
        <w:rPr>
          <w:noProof/>
        </w:rPr>
      </w:pPr>
      <w:r w:rsidRPr="005375DF">
        <w:rPr>
          <w:noProof/>
        </w:rPr>
        <w:t>Objects</w:t>
      </w:r>
    </w:p>
    <w:p w14:paraId="2D2674EA" w14:textId="77777777" w:rsidR="00FC2DFF" w:rsidRDefault="00FC2DFF">
      <w:pPr>
        <w:pStyle w:val="Index2"/>
        <w:tabs>
          <w:tab w:val="right" w:leader="dot" w:pos="4310"/>
        </w:tabs>
        <w:rPr>
          <w:noProof/>
        </w:rPr>
      </w:pPr>
      <w:r w:rsidRPr="005375DF">
        <w:rPr>
          <w:noProof/>
        </w:rPr>
        <w:t>LoginUserInfoVO</w:t>
      </w:r>
      <w:r>
        <w:rPr>
          <w:noProof/>
        </w:rPr>
        <w:t xml:space="preserve">, 2-2, 4-12, 6-3, 6-4, </w:t>
      </w:r>
      <w:r>
        <w:rPr>
          <w:noProof/>
          <w:color w:val="000000"/>
        </w:rPr>
        <w:t>7-2</w:t>
      </w:r>
      <w:r>
        <w:rPr>
          <w:noProof/>
        </w:rPr>
        <w:t>, 7-10, 7-11, 10-2, 10-3, 10-6</w:t>
      </w:r>
    </w:p>
    <w:p w14:paraId="375FF034" w14:textId="77777777" w:rsidR="00FC2DFF" w:rsidRDefault="00FC2DFF">
      <w:pPr>
        <w:pStyle w:val="Index3"/>
        <w:tabs>
          <w:tab w:val="right" w:leader="dot" w:pos="4310"/>
        </w:tabs>
        <w:rPr>
          <w:noProof/>
        </w:rPr>
      </w:pPr>
      <w:r>
        <w:rPr>
          <w:noProof/>
        </w:rPr>
        <w:t>Constructor Summary, 7-3</w:t>
      </w:r>
    </w:p>
    <w:p w14:paraId="768EC165" w14:textId="77777777" w:rsidR="00FC2DFF" w:rsidRDefault="00FC2DFF">
      <w:pPr>
        <w:pStyle w:val="Index3"/>
        <w:tabs>
          <w:tab w:val="right" w:leader="dot" w:pos="4310"/>
        </w:tabs>
        <w:rPr>
          <w:noProof/>
        </w:rPr>
      </w:pPr>
      <w:r>
        <w:rPr>
          <w:noProof/>
        </w:rPr>
        <w:t>Field Summary, 7-3</w:t>
      </w:r>
    </w:p>
    <w:p w14:paraId="5D9E3CF8" w14:textId="77777777" w:rsidR="00FC2DFF" w:rsidRDefault="00FC2DFF">
      <w:pPr>
        <w:pStyle w:val="Index3"/>
        <w:tabs>
          <w:tab w:val="right" w:leader="dot" w:pos="4310"/>
        </w:tabs>
        <w:rPr>
          <w:noProof/>
        </w:rPr>
      </w:pPr>
      <w:r>
        <w:rPr>
          <w:noProof/>
        </w:rPr>
        <w:t>JavaBean Example, 7-3</w:t>
      </w:r>
    </w:p>
    <w:p w14:paraId="1A95EAE9" w14:textId="77777777" w:rsidR="00FC2DFF" w:rsidRDefault="00FC2DFF">
      <w:pPr>
        <w:pStyle w:val="Index3"/>
        <w:tabs>
          <w:tab w:val="right" w:leader="dot" w:pos="4310"/>
        </w:tabs>
        <w:rPr>
          <w:noProof/>
        </w:rPr>
      </w:pPr>
      <w:r>
        <w:rPr>
          <w:noProof/>
        </w:rPr>
        <w:t>Methods, 7-5, 7-8</w:t>
      </w:r>
    </w:p>
    <w:p w14:paraId="0461A6F1" w14:textId="77777777" w:rsidR="00FC2DFF" w:rsidRDefault="00FC2DFF">
      <w:pPr>
        <w:pStyle w:val="Index2"/>
        <w:tabs>
          <w:tab w:val="right" w:leader="dot" w:pos="4310"/>
        </w:tabs>
        <w:rPr>
          <w:noProof/>
        </w:rPr>
      </w:pPr>
      <w:r>
        <w:rPr>
          <w:noProof/>
        </w:rPr>
        <w:t>Value, 7-2</w:t>
      </w:r>
    </w:p>
    <w:p w14:paraId="314E2B2B" w14:textId="77777777" w:rsidR="00FC2DFF" w:rsidRDefault="00FC2DFF">
      <w:pPr>
        <w:pStyle w:val="Index2"/>
        <w:tabs>
          <w:tab w:val="right" w:leader="dot" w:pos="4310"/>
        </w:tabs>
        <w:rPr>
          <w:noProof/>
        </w:rPr>
      </w:pPr>
      <w:r>
        <w:rPr>
          <w:noProof/>
        </w:rPr>
        <w:t>VistaDivisionVO, 7-8</w:t>
      </w:r>
    </w:p>
    <w:p w14:paraId="1EDACC44" w14:textId="77777777" w:rsidR="00FC2DFF" w:rsidRDefault="00FC2DFF">
      <w:pPr>
        <w:pStyle w:val="Index3"/>
        <w:tabs>
          <w:tab w:val="right" w:leader="dot" w:pos="4310"/>
        </w:tabs>
        <w:rPr>
          <w:noProof/>
        </w:rPr>
      </w:pPr>
      <w:r>
        <w:rPr>
          <w:noProof/>
        </w:rPr>
        <w:t>Constructor Summary, 7-9</w:t>
      </w:r>
    </w:p>
    <w:p w14:paraId="4ADB16A8" w14:textId="77777777" w:rsidR="00FC2DFF" w:rsidRDefault="00FC2DFF">
      <w:pPr>
        <w:pStyle w:val="Index3"/>
        <w:tabs>
          <w:tab w:val="right" w:leader="dot" w:pos="4310"/>
        </w:tabs>
        <w:rPr>
          <w:noProof/>
        </w:rPr>
      </w:pPr>
      <w:r>
        <w:rPr>
          <w:noProof/>
        </w:rPr>
        <w:t>JavaBean Example, 7-9</w:t>
      </w:r>
    </w:p>
    <w:p w14:paraId="52010F96" w14:textId="77777777" w:rsidR="00FC2DFF" w:rsidRDefault="00FC2DFF">
      <w:pPr>
        <w:pStyle w:val="Index3"/>
        <w:tabs>
          <w:tab w:val="right" w:leader="dot" w:pos="4310"/>
        </w:tabs>
        <w:rPr>
          <w:noProof/>
        </w:rPr>
      </w:pPr>
      <w:r>
        <w:rPr>
          <w:noProof/>
        </w:rPr>
        <w:t>Methods, 7-9</w:t>
      </w:r>
    </w:p>
    <w:p w14:paraId="0DBFBE31" w14:textId="77777777" w:rsidR="00FC2DFF" w:rsidRDefault="00FC2DFF">
      <w:pPr>
        <w:pStyle w:val="Index1"/>
        <w:tabs>
          <w:tab w:val="right" w:leader="dot" w:pos="4310"/>
        </w:tabs>
        <w:rPr>
          <w:noProof/>
        </w:rPr>
      </w:pPr>
      <w:r>
        <w:rPr>
          <w:noProof/>
        </w:rPr>
        <w:t>Official Policies, 9-4</w:t>
      </w:r>
    </w:p>
    <w:p w14:paraId="0FF02955" w14:textId="77777777" w:rsidR="00FC2DFF" w:rsidRDefault="00FC2DFF">
      <w:pPr>
        <w:pStyle w:val="Index1"/>
        <w:tabs>
          <w:tab w:val="right" w:leader="dot" w:pos="4310"/>
        </w:tabs>
        <w:rPr>
          <w:noProof/>
        </w:rPr>
      </w:pPr>
      <w:r w:rsidRPr="005375DF">
        <w:rPr>
          <w:noProof/>
        </w:rPr>
        <w:t>Options</w:t>
      </w:r>
    </w:p>
    <w:p w14:paraId="0B6E58F4" w14:textId="77777777" w:rsidR="00FC2DFF" w:rsidRDefault="00FC2DFF">
      <w:pPr>
        <w:pStyle w:val="Index2"/>
        <w:tabs>
          <w:tab w:val="right" w:leader="dot" w:pos="4310"/>
        </w:tabs>
        <w:rPr>
          <w:noProof/>
        </w:rPr>
      </w:pPr>
      <w:r w:rsidRPr="005375DF">
        <w:rPr>
          <w:noProof/>
          <w:kern w:val="2"/>
        </w:rPr>
        <w:t>ACTIVE by Custodial Package</w:t>
      </w:r>
      <w:r>
        <w:rPr>
          <w:noProof/>
        </w:rPr>
        <w:t xml:space="preserve">, </w:t>
      </w:r>
      <w:r>
        <w:rPr>
          <w:noProof/>
          <w:kern w:val="2"/>
        </w:rPr>
        <w:t>8-10</w:t>
      </w:r>
    </w:p>
    <w:p w14:paraId="23574F86" w14:textId="77777777" w:rsidR="00FC2DFF" w:rsidRDefault="00FC2DFF">
      <w:pPr>
        <w:pStyle w:val="Index2"/>
        <w:tabs>
          <w:tab w:val="right" w:leader="dot" w:pos="4310"/>
        </w:tabs>
        <w:rPr>
          <w:noProof/>
        </w:rPr>
      </w:pPr>
      <w:r w:rsidRPr="005375DF">
        <w:rPr>
          <w:noProof/>
          <w:kern w:val="2"/>
        </w:rPr>
        <w:t>Custodial Package Menu</w:t>
      </w:r>
      <w:r>
        <w:rPr>
          <w:noProof/>
        </w:rPr>
        <w:t xml:space="preserve">, </w:t>
      </w:r>
      <w:r>
        <w:rPr>
          <w:noProof/>
          <w:kern w:val="2"/>
        </w:rPr>
        <w:t>8-10</w:t>
      </w:r>
    </w:p>
    <w:p w14:paraId="67929B13" w14:textId="77777777" w:rsidR="00FC2DFF" w:rsidRDefault="00FC2DFF">
      <w:pPr>
        <w:pStyle w:val="Index2"/>
        <w:tabs>
          <w:tab w:val="right" w:leader="dot" w:pos="4310"/>
        </w:tabs>
        <w:rPr>
          <w:noProof/>
        </w:rPr>
      </w:pPr>
      <w:r w:rsidRPr="005375DF">
        <w:rPr>
          <w:noProof/>
          <w:kern w:val="2"/>
        </w:rPr>
        <w:t>DBA</w:t>
      </w:r>
      <w:r>
        <w:rPr>
          <w:noProof/>
        </w:rPr>
        <w:t xml:space="preserve">, </w:t>
      </w:r>
      <w:r>
        <w:rPr>
          <w:noProof/>
          <w:kern w:val="2"/>
        </w:rPr>
        <w:t>8-10</w:t>
      </w:r>
    </w:p>
    <w:p w14:paraId="7E54081B" w14:textId="77777777" w:rsidR="00FC2DFF" w:rsidRDefault="00FC2DFF">
      <w:pPr>
        <w:pStyle w:val="Index2"/>
        <w:tabs>
          <w:tab w:val="right" w:leader="dot" w:pos="4310"/>
        </w:tabs>
        <w:rPr>
          <w:noProof/>
        </w:rPr>
      </w:pPr>
      <w:r w:rsidRPr="005375DF">
        <w:rPr>
          <w:noProof/>
          <w:kern w:val="2"/>
        </w:rPr>
        <w:t>DBA IA CUSTODIAL</w:t>
      </w:r>
      <w:r>
        <w:rPr>
          <w:noProof/>
        </w:rPr>
        <w:t xml:space="preserve">, </w:t>
      </w:r>
      <w:r>
        <w:rPr>
          <w:noProof/>
          <w:kern w:val="2"/>
        </w:rPr>
        <w:t>8-10</w:t>
      </w:r>
    </w:p>
    <w:p w14:paraId="78C7FCB3" w14:textId="77777777" w:rsidR="00FC2DFF" w:rsidRDefault="00FC2DFF">
      <w:pPr>
        <w:pStyle w:val="Index2"/>
        <w:tabs>
          <w:tab w:val="right" w:leader="dot" w:pos="4310"/>
        </w:tabs>
        <w:rPr>
          <w:noProof/>
        </w:rPr>
      </w:pPr>
      <w:r w:rsidRPr="005375DF">
        <w:rPr>
          <w:noProof/>
          <w:kern w:val="2"/>
        </w:rPr>
        <w:t>DBA IA CUSTODIAL MENU</w:t>
      </w:r>
      <w:r>
        <w:rPr>
          <w:noProof/>
        </w:rPr>
        <w:t xml:space="preserve">, </w:t>
      </w:r>
      <w:r>
        <w:rPr>
          <w:noProof/>
          <w:kern w:val="2"/>
        </w:rPr>
        <w:t>8-10</w:t>
      </w:r>
    </w:p>
    <w:p w14:paraId="2B3659D6" w14:textId="77777777" w:rsidR="00FC2DFF" w:rsidRDefault="00FC2DFF">
      <w:pPr>
        <w:pStyle w:val="Index2"/>
        <w:tabs>
          <w:tab w:val="right" w:leader="dot" w:pos="4310"/>
        </w:tabs>
        <w:rPr>
          <w:noProof/>
        </w:rPr>
      </w:pPr>
      <w:r w:rsidRPr="005375DF">
        <w:rPr>
          <w:noProof/>
          <w:kern w:val="2"/>
        </w:rPr>
        <w:t>DBA IA INQUIRY</w:t>
      </w:r>
      <w:r>
        <w:rPr>
          <w:noProof/>
        </w:rPr>
        <w:t xml:space="preserve">, </w:t>
      </w:r>
      <w:r>
        <w:rPr>
          <w:noProof/>
          <w:kern w:val="2"/>
        </w:rPr>
        <w:t>8-10</w:t>
      </w:r>
    </w:p>
    <w:p w14:paraId="5F21357E" w14:textId="77777777" w:rsidR="00FC2DFF" w:rsidRDefault="00FC2DFF">
      <w:pPr>
        <w:pStyle w:val="Index2"/>
        <w:tabs>
          <w:tab w:val="right" w:leader="dot" w:pos="4310"/>
        </w:tabs>
        <w:rPr>
          <w:noProof/>
        </w:rPr>
      </w:pPr>
      <w:r w:rsidRPr="005375DF">
        <w:rPr>
          <w:noProof/>
          <w:kern w:val="2"/>
        </w:rPr>
        <w:t>DBA IA ISC</w:t>
      </w:r>
      <w:r>
        <w:rPr>
          <w:noProof/>
        </w:rPr>
        <w:t xml:space="preserve">, </w:t>
      </w:r>
      <w:r>
        <w:rPr>
          <w:noProof/>
          <w:kern w:val="2"/>
        </w:rPr>
        <w:t>8-10</w:t>
      </w:r>
    </w:p>
    <w:p w14:paraId="180DF8F2" w14:textId="77777777" w:rsidR="00FC2DFF" w:rsidRDefault="00FC2DFF">
      <w:pPr>
        <w:pStyle w:val="Index2"/>
        <w:tabs>
          <w:tab w:val="right" w:leader="dot" w:pos="4310"/>
        </w:tabs>
        <w:rPr>
          <w:noProof/>
        </w:rPr>
      </w:pPr>
      <w:r w:rsidRPr="005375DF">
        <w:rPr>
          <w:noProof/>
          <w:kern w:val="2"/>
        </w:rPr>
        <w:t>DBA IA SUBSCRIBER MENU</w:t>
      </w:r>
      <w:r>
        <w:rPr>
          <w:noProof/>
        </w:rPr>
        <w:t xml:space="preserve">, </w:t>
      </w:r>
      <w:r>
        <w:rPr>
          <w:noProof/>
          <w:kern w:val="2"/>
        </w:rPr>
        <w:t>8-10</w:t>
      </w:r>
    </w:p>
    <w:p w14:paraId="6B140B0B" w14:textId="77777777" w:rsidR="00FC2DFF" w:rsidRDefault="00FC2DFF">
      <w:pPr>
        <w:pStyle w:val="Index2"/>
        <w:tabs>
          <w:tab w:val="right" w:leader="dot" w:pos="4310"/>
        </w:tabs>
        <w:rPr>
          <w:noProof/>
        </w:rPr>
      </w:pPr>
      <w:r w:rsidRPr="005375DF">
        <w:rPr>
          <w:noProof/>
          <w:kern w:val="2"/>
        </w:rPr>
        <w:t>DBA IA SUBSCRIBER Option</w:t>
      </w:r>
      <w:r>
        <w:rPr>
          <w:noProof/>
        </w:rPr>
        <w:t xml:space="preserve">, </w:t>
      </w:r>
      <w:r>
        <w:rPr>
          <w:noProof/>
          <w:kern w:val="2"/>
        </w:rPr>
        <w:t>8-10</w:t>
      </w:r>
    </w:p>
    <w:p w14:paraId="7AF8887F" w14:textId="77777777" w:rsidR="00FC2DFF" w:rsidRDefault="00FC2DFF">
      <w:pPr>
        <w:pStyle w:val="Index2"/>
        <w:tabs>
          <w:tab w:val="right" w:leader="dot" w:pos="4310"/>
        </w:tabs>
        <w:rPr>
          <w:noProof/>
        </w:rPr>
      </w:pPr>
      <w:r w:rsidRPr="005375DF">
        <w:rPr>
          <w:noProof/>
          <w:kern w:val="2"/>
        </w:rPr>
        <w:t>DBA Option</w:t>
      </w:r>
      <w:r>
        <w:rPr>
          <w:noProof/>
        </w:rPr>
        <w:t xml:space="preserve">, </w:t>
      </w:r>
      <w:r>
        <w:rPr>
          <w:noProof/>
          <w:kern w:val="2"/>
        </w:rPr>
        <w:t>8-10</w:t>
      </w:r>
    </w:p>
    <w:p w14:paraId="2B9978BC" w14:textId="77777777" w:rsidR="00FC2DFF" w:rsidRDefault="00FC2DFF">
      <w:pPr>
        <w:pStyle w:val="Index2"/>
        <w:tabs>
          <w:tab w:val="right" w:leader="dot" w:pos="4310"/>
        </w:tabs>
        <w:rPr>
          <w:noProof/>
        </w:rPr>
      </w:pPr>
      <w:r w:rsidRPr="005375DF">
        <w:rPr>
          <w:noProof/>
        </w:rPr>
        <w:t>DIEDIT</w:t>
      </w:r>
      <w:r>
        <w:rPr>
          <w:noProof/>
        </w:rPr>
        <w:t>, 5-3</w:t>
      </w:r>
    </w:p>
    <w:p w14:paraId="39B97CDE" w14:textId="77777777" w:rsidR="00FC2DFF" w:rsidRDefault="00FC2DFF">
      <w:pPr>
        <w:pStyle w:val="Index2"/>
        <w:tabs>
          <w:tab w:val="right" w:leader="dot" w:pos="4310"/>
        </w:tabs>
        <w:rPr>
          <w:noProof/>
        </w:rPr>
      </w:pPr>
      <w:r w:rsidRPr="005375DF">
        <w:rPr>
          <w:noProof/>
        </w:rPr>
        <w:t>Enter or Edit File Entries</w:t>
      </w:r>
      <w:r>
        <w:rPr>
          <w:noProof/>
        </w:rPr>
        <w:t>, 5-3</w:t>
      </w:r>
    </w:p>
    <w:p w14:paraId="1BF82FCF" w14:textId="77777777" w:rsidR="00FC2DFF" w:rsidRDefault="00FC2DFF">
      <w:pPr>
        <w:pStyle w:val="Index2"/>
        <w:tabs>
          <w:tab w:val="right" w:leader="dot" w:pos="4310"/>
        </w:tabs>
        <w:rPr>
          <w:noProof/>
        </w:rPr>
      </w:pPr>
      <w:r>
        <w:rPr>
          <w:noProof/>
        </w:rPr>
        <w:t>Exported, 8-7</w:t>
      </w:r>
    </w:p>
    <w:p w14:paraId="1B4EE5E7" w14:textId="77777777" w:rsidR="00FC2DFF" w:rsidRDefault="00FC2DFF">
      <w:pPr>
        <w:pStyle w:val="Index2"/>
        <w:tabs>
          <w:tab w:val="right" w:leader="dot" w:pos="4310"/>
        </w:tabs>
        <w:rPr>
          <w:noProof/>
        </w:rPr>
      </w:pPr>
      <w:r w:rsidRPr="005375DF">
        <w:rPr>
          <w:noProof/>
          <w:kern w:val="2"/>
        </w:rPr>
        <w:t>Inquire</w:t>
      </w:r>
      <w:r>
        <w:rPr>
          <w:noProof/>
        </w:rPr>
        <w:t xml:space="preserve">, </w:t>
      </w:r>
      <w:r>
        <w:rPr>
          <w:noProof/>
          <w:kern w:val="2"/>
        </w:rPr>
        <w:t>8-10</w:t>
      </w:r>
    </w:p>
    <w:p w14:paraId="3CD69042" w14:textId="77777777" w:rsidR="00FC2DFF" w:rsidRDefault="00FC2DFF">
      <w:pPr>
        <w:pStyle w:val="Index2"/>
        <w:tabs>
          <w:tab w:val="right" w:leader="dot" w:pos="4310"/>
        </w:tabs>
        <w:rPr>
          <w:noProof/>
        </w:rPr>
      </w:pPr>
      <w:r w:rsidRPr="005375DF">
        <w:rPr>
          <w:noProof/>
          <w:kern w:val="2"/>
        </w:rPr>
        <w:t>Integration Agreements Menu</w:t>
      </w:r>
      <w:r>
        <w:rPr>
          <w:noProof/>
        </w:rPr>
        <w:t xml:space="preserve">, </w:t>
      </w:r>
      <w:r>
        <w:rPr>
          <w:noProof/>
          <w:kern w:val="2"/>
        </w:rPr>
        <w:t>8-10</w:t>
      </w:r>
    </w:p>
    <w:p w14:paraId="0E68F671" w14:textId="77777777" w:rsidR="00FC2DFF" w:rsidRDefault="00FC2DFF">
      <w:pPr>
        <w:pStyle w:val="Index2"/>
        <w:tabs>
          <w:tab w:val="right" w:leader="dot" w:pos="4310"/>
        </w:tabs>
        <w:rPr>
          <w:noProof/>
        </w:rPr>
      </w:pPr>
      <w:r w:rsidRPr="005375DF">
        <w:rPr>
          <w:noProof/>
          <w:kern w:val="2"/>
        </w:rPr>
        <w:t>Print ACTIVE by Subscribing Package</w:t>
      </w:r>
      <w:r>
        <w:rPr>
          <w:noProof/>
        </w:rPr>
        <w:t xml:space="preserve">, </w:t>
      </w:r>
      <w:r>
        <w:rPr>
          <w:noProof/>
          <w:kern w:val="2"/>
        </w:rPr>
        <w:t>8-10</w:t>
      </w:r>
    </w:p>
    <w:p w14:paraId="6BC304F2" w14:textId="77777777" w:rsidR="00FC2DFF" w:rsidRDefault="00FC2DFF">
      <w:pPr>
        <w:pStyle w:val="Index2"/>
        <w:tabs>
          <w:tab w:val="right" w:leader="dot" w:pos="4310"/>
        </w:tabs>
        <w:rPr>
          <w:noProof/>
        </w:rPr>
      </w:pPr>
      <w:r w:rsidRPr="005375DF">
        <w:rPr>
          <w:noProof/>
          <w:kern w:val="2"/>
        </w:rPr>
        <w:t>Subscriber Package Menu</w:t>
      </w:r>
      <w:r>
        <w:rPr>
          <w:noProof/>
        </w:rPr>
        <w:t xml:space="preserve">, </w:t>
      </w:r>
      <w:r>
        <w:rPr>
          <w:noProof/>
          <w:kern w:val="2"/>
        </w:rPr>
        <w:t>8-10</w:t>
      </w:r>
    </w:p>
    <w:p w14:paraId="33A1A516" w14:textId="77777777" w:rsidR="00FC2DFF" w:rsidRDefault="00FC2DFF">
      <w:pPr>
        <w:pStyle w:val="Index2"/>
        <w:tabs>
          <w:tab w:val="right" w:leader="dot" w:pos="4310"/>
        </w:tabs>
        <w:rPr>
          <w:noProof/>
        </w:rPr>
      </w:pPr>
      <w:r w:rsidRPr="005375DF">
        <w:rPr>
          <w:noProof/>
        </w:rPr>
        <w:t>XUCOMMAND</w:t>
      </w:r>
      <w:r>
        <w:rPr>
          <w:noProof/>
        </w:rPr>
        <w:t>, 5-6, 8-7</w:t>
      </w:r>
    </w:p>
    <w:p w14:paraId="5B47097E" w14:textId="77777777" w:rsidR="00FC2DFF" w:rsidRDefault="00FC2DFF">
      <w:pPr>
        <w:pStyle w:val="Index2"/>
        <w:tabs>
          <w:tab w:val="right" w:leader="dot" w:pos="4310"/>
        </w:tabs>
        <w:rPr>
          <w:noProof/>
        </w:rPr>
      </w:pPr>
      <w:r>
        <w:rPr>
          <w:noProof/>
        </w:rPr>
        <w:t xml:space="preserve">XUS </w:t>
      </w:r>
      <w:r w:rsidRPr="005375DF">
        <w:rPr>
          <w:noProof/>
        </w:rPr>
        <w:t>KAAJEE WEB</w:t>
      </w:r>
      <w:r>
        <w:rPr>
          <w:noProof/>
        </w:rPr>
        <w:t xml:space="preserve"> LOGON, 5-6, 8-7</w:t>
      </w:r>
    </w:p>
    <w:p w14:paraId="4F441212" w14:textId="77777777" w:rsidR="00FC2DFF" w:rsidRDefault="00FC2DFF">
      <w:pPr>
        <w:pStyle w:val="Index1"/>
        <w:tabs>
          <w:tab w:val="right" w:leader="dot" w:pos="4310"/>
        </w:tabs>
        <w:rPr>
          <w:noProof/>
        </w:rPr>
      </w:pPr>
      <w:r>
        <w:rPr>
          <w:noProof/>
        </w:rPr>
        <w:t>Orientation, xv</w:t>
      </w:r>
    </w:p>
    <w:p w14:paraId="01761A94" w14:textId="77777777" w:rsidR="00FC2DFF" w:rsidRDefault="00FC2DFF">
      <w:pPr>
        <w:pStyle w:val="Index1"/>
        <w:tabs>
          <w:tab w:val="right" w:leader="dot" w:pos="4310"/>
        </w:tabs>
        <w:rPr>
          <w:noProof/>
        </w:rPr>
      </w:pPr>
      <w:r>
        <w:rPr>
          <w:noProof/>
        </w:rPr>
        <w:t xml:space="preserve">Other Approaches </w:t>
      </w:r>
      <w:r w:rsidRPr="005375DF">
        <w:rPr>
          <w:i/>
          <w:iCs/>
          <w:noProof/>
        </w:rPr>
        <w:t>Not</w:t>
      </w:r>
      <w:r>
        <w:rPr>
          <w:noProof/>
        </w:rPr>
        <w:t xml:space="preserve"> Recommended</w:t>
      </w:r>
    </w:p>
    <w:p w14:paraId="2AE651AB" w14:textId="77777777" w:rsidR="00FC2DFF" w:rsidRDefault="00FC2DFF">
      <w:pPr>
        <w:pStyle w:val="Index2"/>
        <w:tabs>
          <w:tab w:val="right" w:leader="dot" w:pos="4310"/>
        </w:tabs>
        <w:rPr>
          <w:noProof/>
        </w:rPr>
      </w:pPr>
      <w:r>
        <w:rPr>
          <w:noProof/>
        </w:rPr>
        <w:t>Cactus Testing, 10-6</w:t>
      </w:r>
    </w:p>
    <w:p w14:paraId="60D7E5E9" w14:textId="77777777" w:rsidR="00FC2DFF" w:rsidRDefault="00FC2DFF">
      <w:pPr>
        <w:pStyle w:val="Index1"/>
        <w:tabs>
          <w:tab w:val="right" w:leader="dot" w:pos="4310"/>
        </w:tabs>
        <w:rPr>
          <w:noProof/>
        </w:rPr>
      </w:pPr>
      <w:r>
        <w:rPr>
          <w:noProof/>
        </w:rPr>
        <w:t>Outstanding Issues, 2-1</w:t>
      </w:r>
    </w:p>
    <w:p w14:paraId="559C0A5A" w14:textId="77777777" w:rsidR="00FC2DFF" w:rsidRDefault="00FC2DFF">
      <w:pPr>
        <w:pStyle w:val="Index2"/>
        <w:tabs>
          <w:tab w:val="right" w:leader="dot" w:pos="4310"/>
        </w:tabs>
        <w:rPr>
          <w:noProof/>
        </w:rPr>
      </w:pPr>
      <w:r>
        <w:rPr>
          <w:noProof/>
        </w:rPr>
        <w:t>KAAJEE, 2-1</w:t>
      </w:r>
    </w:p>
    <w:p w14:paraId="5E45F3AA" w14:textId="77777777" w:rsidR="00FC2DFF" w:rsidRDefault="00FC2DFF">
      <w:pPr>
        <w:pStyle w:val="Index1"/>
        <w:tabs>
          <w:tab w:val="right" w:leader="dot" w:pos="4310"/>
        </w:tabs>
        <w:rPr>
          <w:noProof/>
        </w:rPr>
      </w:pPr>
      <w:r>
        <w:rPr>
          <w:noProof/>
        </w:rPr>
        <w:t>Overview</w:t>
      </w:r>
    </w:p>
    <w:p w14:paraId="3CA199D9" w14:textId="77777777" w:rsidR="00FC2DFF" w:rsidRDefault="00FC2DFF">
      <w:pPr>
        <w:pStyle w:val="Index2"/>
        <w:tabs>
          <w:tab w:val="right" w:leader="dot" w:pos="4310"/>
        </w:tabs>
        <w:rPr>
          <w:noProof/>
        </w:rPr>
      </w:pPr>
      <w:r>
        <w:rPr>
          <w:noProof/>
        </w:rPr>
        <w:t>KAAJEE, 1-1</w:t>
      </w:r>
    </w:p>
    <w:p w14:paraId="1E97F28D" w14:textId="77777777" w:rsidR="00FC2DFF" w:rsidRDefault="00FC2DFF">
      <w:pPr>
        <w:pStyle w:val="IndexHeading"/>
        <w:keepNext/>
        <w:tabs>
          <w:tab w:val="right" w:leader="dot" w:pos="4310"/>
        </w:tabs>
        <w:rPr>
          <w:rFonts w:ascii="Calibri" w:hAnsi="Calibri" w:cs="Times New Roman"/>
          <w:b w:val="0"/>
          <w:bCs w:val="0"/>
          <w:noProof/>
        </w:rPr>
      </w:pPr>
      <w:r>
        <w:rPr>
          <w:noProof/>
        </w:rPr>
        <w:t>P</w:t>
      </w:r>
    </w:p>
    <w:p w14:paraId="4640C119" w14:textId="77777777" w:rsidR="00FC2DFF" w:rsidRDefault="00FC2DFF">
      <w:pPr>
        <w:pStyle w:val="Index1"/>
        <w:tabs>
          <w:tab w:val="right" w:leader="dot" w:pos="4310"/>
        </w:tabs>
        <w:rPr>
          <w:noProof/>
        </w:rPr>
      </w:pPr>
      <w:r>
        <w:rPr>
          <w:noProof/>
        </w:rPr>
        <w:t>Packages</w:t>
      </w:r>
    </w:p>
    <w:p w14:paraId="3D3CA690" w14:textId="77777777" w:rsidR="00FC2DFF" w:rsidRDefault="00FC2DFF">
      <w:pPr>
        <w:pStyle w:val="Index2"/>
        <w:tabs>
          <w:tab w:val="right" w:leader="dot" w:pos="4310"/>
        </w:tabs>
        <w:rPr>
          <w:noProof/>
        </w:rPr>
      </w:pPr>
      <w:r>
        <w:rPr>
          <w:noProof/>
        </w:rPr>
        <w:t>gov.va.med.authentication.kernel, 11-3</w:t>
      </w:r>
    </w:p>
    <w:p w14:paraId="5ACEAAEB" w14:textId="77777777" w:rsidR="00FC2DFF" w:rsidRDefault="00FC2DFF">
      <w:pPr>
        <w:pStyle w:val="Index1"/>
        <w:tabs>
          <w:tab w:val="right" w:leader="dot" w:pos="4310"/>
        </w:tabs>
        <w:rPr>
          <w:noProof/>
        </w:rPr>
      </w:pPr>
      <w:r>
        <w:rPr>
          <w:noProof/>
        </w:rPr>
        <w:t>Page not authorized (Error Message), 11-2, 11-4</w:t>
      </w:r>
    </w:p>
    <w:p w14:paraId="457FD396" w14:textId="77777777" w:rsidR="00FC2DFF" w:rsidRDefault="00FC2DFF">
      <w:pPr>
        <w:pStyle w:val="Index1"/>
        <w:tabs>
          <w:tab w:val="right" w:leader="dot" w:pos="4310"/>
        </w:tabs>
        <w:rPr>
          <w:noProof/>
        </w:rPr>
      </w:pPr>
      <w:r>
        <w:rPr>
          <w:noProof/>
        </w:rPr>
        <w:t>Parameter Passing</w:t>
      </w:r>
    </w:p>
    <w:p w14:paraId="53E4EFA4" w14:textId="77777777" w:rsidR="00FC2DFF" w:rsidRDefault="00FC2DFF">
      <w:pPr>
        <w:pStyle w:val="Index2"/>
        <w:tabs>
          <w:tab w:val="right" w:leader="dot" w:pos="4310"/>
        </w:tabs>
        <w:rPr>
          <w:noProof/>
        </w:rPr>
      </w:pPr>
      <w:r>
        <w:rPr>
          <w:noProof/>
        </w:rPr>
        <w:t>Login, 1-13</w:t>
      </w:r>
    </w:p>
    <w:p w14:paraId="10CA51BB" w14:textId="77777777" w:rsidR="00FC2DFF" w:rsidRDefault="00FC2DFF">
      <w:pPr>
        <w:pStyle w:val="Index1"/>
        <w:tabs>
          <w:tab w:val="right" w:leader="dot" w:pos="4310"/>
        </w:tabs>
        <w:rPr>
          <w:noProof/>
        </w:rPr>
      </w:pPr>
      <w:r>
        <w:rPr>
          <w:noProof/>
        </w:rPr>
        <w:t>Patches</w:t>
      </w:r>
    </w:p>
    <w:p w14:paraId="3CAE1CAB" w14:textId="77777777" w:rsidR="00FC2DFF" w:rsidRDefault="00FC2DFF">
      <w:pPr>
        <w:pStyle w:val="Index2"/>
        <w:tabs>
          <w:tab w:val="right" w:leader="dot" w:pos="4310"/>
        </w:tabs>
        <w:rPr>
          <w:noProof/>
        </w:rPr>
      </w:pPr>
      <w:r>
        <w:rPr>
          <w:noProof/>
        </w:rPr>
        <w:t>KAAJEE, 1-5</w:t>
      </w:r>
    </w:p>
    <w:p w14:paraId="7E8EACA0" w14:textId="77777777" w:rsidR="00FC2DFF" w:rsidRDefault="00FC2DFF">
      <w:pPr>
        <w:pStyle w:val="Index2"/>
        <w:tabs>
          <w:tab w:val="right" w:leader="dot" w:pos="4310"/>
        </w:tabs>
        <w:rPr>
          <w:noProof/>
        </w:rPr>
      </w:pPr>
      <w:r>
        <w:rPr>
          <w:noProof/>
        </w:rPr>
        <w:t>Revisions, iii</w:t>
      </w:r>
    </w:p>
    <w:p w14:paraId="42817487" w14:textId="77777777" w:rsidR="00FC2DFF" w:rsidRDefault="00FC2DFF">
      <w:pPr>
        <w:pStyle w:val="Index2"/>
        <w:tabs>
          <w:tab w:val="right" w:leader="dot" w:pos="4310"/>
        </w:tabs>
        <w:rPr>
          <w:noProof/>
        </w:rPr>
      </w:pPr>
      <w:r>
        <w:rPr>
          <w:noProof/>
        </w:rPr>
        <w:t>XU*8.0*265, 8-11</w:t>
      </w:r>
    </w:p>
    <w:p w14:paraId="7B60495D" w14:textId="77777777" w:rsidR="00FC2DFF" w:rsidRDefault="00FC2DFF">
      <w:pPr>
        <w:pStyle w:val="Index2"/>
        <w:tabs>
          <w:tab w:val="right" w:leader="dot" w:pos="4310"/>
        </w:tabs>
        <w:rPr>
          <w:noProof/>
        </w:rPr>
      </w:pPr>
      <w:r w:rsidRPr="005375DF">
        <w:rPr>
          <w:noProof/>
          <w:kern w:val="2"/>
        </w:rPr>
        <w:t>XU*8.0*329</w:t>
      </w:r>
      <w:r>
        <w:rPr>
          <w:noProof/>
        </w:rPr>
        <w:t xml:space="preserve">, </w:t>
      </w:r>
      <w:r>
        <w:rPr>
          <w:noProof/>
          <w:kern w:val="2"/>
        </w:rPr>
        <w:t>5-6</w:t>
      </w:r>
      <w:r>
        <w:rPr>
          <w:noProof/>
        </w:rPr>
        <w:t>, 8-1, 8-11</w:t>
      </w:r>
    </w:p>
    <w:p w14:paraId="37EB6B53" w14:textId="77777777" w:rsidR="00FC2DFF" w:rsidRDefault="00FC2DFF">
      <w:pPr>
        <w:pStyle w:val="Index2"/>
        <w:tabs>
          <w:tab w:val="right" w:leader="dot" w:pos="4310"/>
        </w:tabs>
        <w:rPr>
          <w:noProof/>
        </w:rPr>
      </w:pPr>
      <w:r w:rsidRPr="005375DF">
        <w:rPr>
          <w:noProof/>
          <w:kern w:val="2"/>
        </w:rPr>
        <w:t>XU*8.0*337</w:t>
      </w:r>
      <w:r>
        <w:rPr>
          <w:noProof/>
        </w:rPr>
        <w:t xml:space="preserve">, </w:t>
      </w:r>
      <w:r>
        <w:rPr>
          <w:noProof/>
          <w:kern w:val="2"/>
        </w:rPr>
        <w:t>8-1</w:t>
      </w:r>
      <w:r>
        <w:rPr>
          <w:noProof/>
        </w:rPr>
        <w:t>, 8-11</w:t>
      </w:r>
    </w:p>
    <w:p w14:paraId="5D81106A" w14:textId="77777777" w:rsidR="00FC2DFF" w:rsidRDefault="00FC2DFF">
      <w:pPr>
        <w:pStyle w:val="Index2"/>
        <w:tabs>
          <w:tab w:val="right" w:leader="dot" w:pos="4310"/>
        </w:tabs>
        <w:rPr>
          <w:noProof/>
        </w:rPr>
      </w:pPr>
      <w:r>
        <w:rPr>
          <w:noProof/>
        </w:rPr>
        <w:t>XU*8.0*361, 8-11</w:t>
      </w:r>
    </w:p>
    <w:p w14:paraId="3B5F945D" w14:textId="77777777" w:rsidR="00FC2DFF" w:rsidRDefault="00FC2DFF">
      <w:pPr>
        <w:pStyle w:val="Index2"/>
        <w:tabs>
          <w:tab w:val="right" w:leader="dot" w:pos="4310"/>
        </w:tabs>
        <w:rPr>
          <w:noProof/>
        </w:rPr>
      </w:pPr>
      <w:r>
        <w:rPr>
          <w:noProof/>
        </w:rPr>
        <w:t>XU*8.0*430, 8-11</w:t>
      </w:r>
    </w:p>
    <w:p w14:paraId="5CCB962A" w14:textId="77777777" w:rsidR="00FC2DFF" w:rsidRDefault="00FC2DFF">
      <w:pPr>
        <w:pStyle w:val="Index2"/>
        <w:tabs>
          <w:tab w:val="right" w:leader="dot" w:pos="4310"/>
        </w:tabs>
        <w:rPr>
          <w:noProof/>
        </w:rPr>
      </w:pPr>
      <w:r w:rsidRPr="005375DF">
        <w:rPr>
          <w:noProof/>
          <w:kern w:val="2"/>
        </w:rPr>
        <w:t>XU*8.0*451</w:t>
      </w:r>
      <w:r>
        <w:rPr>
          <w:noProof/>
        </w:rPr>
        <w:t xml:space="preserve">, </w:t>
      </w:r>
      <w:r>
        <w:rPr>
          <w:noProof/>
          <w:kern w:val="2"/>
        </w:rPr>
        <w:t>1-5</w:t>
      </w:r>
      <w:r>
        <w:rPr>
          <w:noProof/>
        </w:rPr>
        <w:t xml:space="preserve">, 8-11, </w:t>
      </w:r>
      <w:r>
        <w:rPr>
          <w:noProof/>
          <w:highlight w:val="white"/>
        </w:rPr>
        <w:t>9-4</w:t>
      </w:r>
    </w:p>
    <w:p w14:paraId="094CB60F" w14:textId="77777777" w:rsidR="00FC2DFF" w:rsidRDefault="00FC2DFF">
      <w:pPr>
        <w:pStyle w:val="Index2"/>
        <w:tabs>
          <w:tab w:val="right" w:leader="dot" w:pos="4310"/>
        </w:tabs>
        <w:rPr>
          <w:noProof/>
        </w:rPr>
      </w:pPr>
      <w:r w:rsidRPr="005375DF">
        <w:rPr>
          <w:noProof/>
          <w:kern w:val="2"/>
        </w:rPr>
        <w:t>XWB*1.1*35</w:t>
      </w:r>
      <w:r>
        <w:rPr>
          <w:noProof/>
        </w:rPr>
        <w:t xml:space="preserve">, </w:t>
      </w:r>
      <w:r>
        <w:rPr>
          <w:noProof/>
          <w:kern w:val="2"/>
        </w:rPr>
        <w:t>8-1</w:t>
      </w:r>
      <w:r>
        <w:rPr>
          <w:noProof/>
        </w:rPr>
        <w:t>, 8-12</w:t>
      </w:r>
    </w:p>
    <w:p w14:paraId="5EF10708" w14:textId="77777777" w:rsidR="00FC2DFF" w:rsidRDefault="00FC2DFF">
      <w:pPr>
        <w:pStyle w:val="Index1"/>
        <w:tabs>
          <w:tab w:val="right" w:leader="dot" w:pos="4310"/>
        </w:tabs>
        <w:rPr>
          <w:noProof/>
        </w:rPr>
      </w:pPr>
      <w:r>
        <w:rPr>
          <w:noProof/>
        </w:rPr>
        <w:t>Persistent Cookie</w:t>
      </w:r>
    </w:p>
    <w:p w14:paraId="5FA7B6D7" w14:textId="77777777" w:rsidR="00FC2DFF" w:rsidRDefault="00FC2DFF">
      <w:pPr>
        <w:pStyle w:val="Index2"/>
        <w:tabs>
          <w:tab w:val="right" w:leader="dot" w:pos="4310"/>
        </w:tabs>
        <w:rPr>
          <w:noProof/>
        </w:rPr>
      </w:pPr>
      <w:r>
        <w:rPr>
          <w:noProof/>
        </w:rPr>
        <w:t>Information, 1-16</w:t>
      </w:r>
    </w:p>
    <w:p w14:paraId="401E3663" w14:textId="77777777" w:rsidR="00FC2DFF" w:rsidRDefault="00FC2DFF">
      <w:pPr>
        <w:pStyle w:val="Index1"/>
        <w:tabs>
          <w:tab w:val="right" w:leader="dot" w:pos="4310"/>
        </w:tabs>
        <w:rPr>
          <w:noProof/>
        </w:rPr>
      </w:pPr>
      <w:r>
        <w:rPr>
          <w:noProof/>
        </w:rPr>
        <w:t>Policies, Official, 9-4</w:t>
      </w:r>
    </w:p>
    <w:p w14:paraId="62195D76" w14:textId="77777777" w:rsidR="00FC2DFF" w:rsidRDefault="00FC2DFF">
      <w:pPr>
        <w:pStyle w:val="Index1"/>
        <w:tabs>
          <w:tab w:val="right" w:leader="dot" w:pos="4310"/>
        </w:tabs>
        <w:rPr>
          <w:noProof/>
        </w:rPr>
      </w:pPr>
      <w:r>
        <w:rPr>
          <w:noProof/>
        </w:rPr>
        <w:t>Preliminary Considerations</w:t>
      </w:r>
    </w:p>
    <w:p w14:paraId="02236E7C" w14:textId="77777777" w:rsidR="00FC2DFF" w:rsidRDefault="00FC2DFF">
      <w:pPr>
        <w:pStyle w:val="Index2"/>
        <w:tabs>
          <w:tab w:val="right" w:leader="dot" w:pos="4310"/>
        </w:tabs>
        <w:rPr>
          <w:noProof/>
        </w:rPr>
      </w:pPr>
      <w:r>
        <w:rPr>
          <w:noProof/>
        </w:rPr>
        <w:t>Developer Workstation Requirements, 3-1</w:t>
      </w:r>
    </w:p>
    <w:p w14:paraId="24522CC4" w14:textId="77777777" w:rsidR="00FC2DFF" w:rsidRDefault="00FC2DFF">
      <w:pPr>
        <w:pStyle w:val="Index1"/>
        <w:tabs>
          <w:tab w:val="right" w:leader="dot" w:pos="4310"/>
        </w:tabs>
        <w:rPr>
          <w:noProof/>
        </w:rPr>
      </w:pPr>
      <w:r>
        <w:rPr>
          <w:noProof/>
        </w:rPr>
        <w:t xml:space="preserve">Principals, 1-7, </w:t>
      </w:r>
      <w:r>
        <w:rPr>
          <w:noProof/>
          <w:highlight w:val="white"/>
        </w:rPr>
        <w:t>5-1</w:t>
      </w:r>
      <w:r>
        <w:rPr>
          <w:noProof/>
        </w:rPr>
        <w:t>, 12-4</w:t>
      </w:r>
    </w:p>
    <w:p w14:paraId="7F8C2B00" w14:textId="77777777" w:rsidR="00FC2DFF" w:rsidRDefault="00FC2DFF">
      <w:pPr>
        <w:pStyle w:val="Index1"/>
        <w:tabs>
          <w:tab w:val="right" w:leader="dot" w:pos="4310"/>
        </w:tabs>
        <w:rPr>
          <w:noProof/>
        </w:rPr>
      </w:pPr>
      <w:r w:rsidRPr="005375DF">
        <w:rPr>
          <w:noProof/>
          <w:kern w:val="2"/>
        </w:rPr>
        <w:t>Print ACTIVE by Subscribing Package Option</w:t>
      </w:r>
      <w:r>
        <w:rPr>
          <w:noProof/>
        </w:rPr>
        <w:t xml:space="preserve">, </w:t>
      </w:r>
      <w:r>
        <w:rPr>
          <w:noProof/>
          <w:kern w:val="2"/>
        </w:rPr>
        <w:t>8-10</w:t>
      </w:r>
    </w:p>
    <w:p w14:paraId="3F5AA100" w14:textId="77777777" w:rsidR="00FC2DFF" w:rsidRDefault="00FC2DFF">
      <w:pPr>
        <w:pStyle w:val="Index1"/>
        <w:tabs>
          <w:tab w:val="right" w:leader="dot" w:pos="4310"/>
        </w:tabs>
        <w:rPr>
          <w:noProof/>
        </w:rPr>
      </w:pPr>
      <w:r>
        <w:rPr>
          <w:noProof/>
        </w:rPr>
        <w:lastRenderedPageBreak/>
        <w:t>Procedures</w:t>
      </w:r>
    </w:p>
    <w:p w14:paraId="12DF5C89" w14:textId="77777777" w:rsidR="00FC2DFF" w:rsidRDefault="00FC2DFF">
      <w:pPr>
        <w:pStyle w:val="Index2"/>
        <w:tabs>
          <w:tab w:val="right" w:leader="dot" w:pos="4310"/>
        </w:tabs>
        <w:rPr>
          <w:noProof/>
        </w:rPr>
      </w:pPr>
      <w:r>
        <w:rPr>
          <w:noProof/>
        </w:rPr>
        <w:t>Login, 1-12</w:t>
      </w:r>
    </w:p>
    <w:p w14:paraId="1DEDBDF3" w14:textId="77777777" w:rsidR="00FC2DFF" w:rsidRDefault="00FC2DFF">
      <w:pPr>
        <w:pStyle w:val="Index3"/>
        <w:tabs>
          <w:tab w:val="right" w:leader="dot" w:pos="4310"/>
        </w:tabs>
        <w:rPr>
          <w:noProof/>
        </w:rPr>
      </w:pPr>
      <w:r>
        <w:rPr>
          <w:noProof/>
        </w:rPr>
        <w:t>Paramter Passing, 1-13</w:t>
      </w:r>
    </w:p>
    <w:p w14:paraId="449CE65F" w14:textId="77777777" w:rsidR="00FC2DFF" w:rsidRDefault="00FC2DFF">
      <w:pPr>
        <w:pStyle w:val="Index2"/>
        <w:tabs>
          <w:tab w:val="right" w:leader="dot" w:pos="4310"/>
        </w:tabs>
        <w:rPr>
          <w:noProof/>
        </w:rPr>
      </w:pPr>
      <w:r>
        <w:rPr>
          <w:noProof/>
        </w:rPr>
        <w:t>Logouts, 7-11</w:t>
      </w:r>
    </w:p>
    <w:p w14:paraId="523EB535" w14:textId="77777777" w:rsidR="00FC2DFF" w:rsidRDefault="00FC2DFF">
      <w:pPr>
        <w:pStyle w:val="Index2"/>
        <w:tabs>
          <w:tab w:val="right" w:leader="dot" w:pos="4310"/>
        </w:tabs>
        <w:rPr>
          <w:noProof/>
        </w:rPr>
      </w:pPr>
      <w:r>
        <w:rPr>
          <w:noProof/>
        </w:rPr>
        <w:t>Signon, 1-12</w:t>
      </w:r>
    </w:p>
    <w:p w14:paraId="4ABAA545" w14:textId="77777777" w:rsidR="00FC2DFF" w:rsidRDefault="00FC2DFF">
      <w:pPr>
        <w:pStyle w:val="Index3"/>
        <w:tabs>
          <w:tab w:val="right" w:leader="dot" w:pos="4310"/>
        </w:tabs>
        <w:rPr>
          <w:noProof/>
        </w:rPr>
      </w:pPr>
      <w:r>
        <w:rPr>
          <w:noProof/>
        </w:rPr>
        <w:t>Parameter Passing, 1-13</w:t>
      </w:r>
    </w:p>
    <w:p w14:paraId="75631AEF" w14:textId="77777777" w:rsidR="00FC2DFF" w:rsidRDefault="00FC2DFF">
      <w:pPr>
        <w:pStyle w:val="Index2"/>
        <w:tabs>
          <w:tab w:val="right" w:leader="dot" w:pos="4310"/>
        </w:tabs>
        <w:rPr>
          <w:noProof/>
        </w:rPr>
      </w:pPr>
      <w:r>
        <w:rPr>
          <w:noProof/>
        </w:rPr>
        <w:t>Web-based Application Procedures to Implement KAAJEE, 4-3</w:t>
      </w:r>
    </w:p>
    <w:p w14:paraId="760D3EFA" w14:textId="77777777" w:rsidR="00FC2DFF" w:rsidRDefault="00FC2DFF">
      <w:pPr>
        <w:pStyle w:val="Index1"/>
        <w:tabs>
          <w:tab w:val="right" w:leader="dot" w:pos="4310"/>
        </w:tabs>
        <w:rPr>
          <w:noProof/>
        </w:rPr>
      </w:pPr>
      <w:r w:rsidRPr="005375DF">
        <w:rPr>
          <w:rFonts w:cs="Times"/>
          <w:noProof/>
        </w:rPr>
        <w:t>Process Flow Overview Diagram</w:t>
      </w:r>
      <w:r>
        <w:rPr>
          <w:noProof/>
        </w:rPr>
        <w:t xml:space="preserve">, </w:t>
      </w:r>
      <w:r>
        <w:rPr>
          <w:rFonts w:cs="Times"/>
          <w:noProof/>
        </w:rPr>
        <w:t>1-8</w:t>
      </w:r>
    </w:p>
    <w:p w14:paraId="7535FC45" w14:textId="77777777" w:rsidR="00FC2DFF" w:rsidRDefault="00FC2DFF">
      <w:pPr>
        <w:pStyle w:val="Index1"/>
        <w:tabs>
          <w:tab w:val="right" w:leader="dot" w:pos="4310"/>
        </w:tabs>
        <w:rPr>
          <w:noProof/>
        </w:rPr>
      </w:pPr>
      <w:r>
        <w:rPr>
          <w:noProof/>
        </w:rPr>
        <w:t>Programming Guidelines, 7-1</w:t>
      </w:r>
    </w:p>
    <w:p w14:paraId="331BE239" w14:textId="77777777" w:rsidR="00FC2DFF" w:rsidRDefault="00FC2DFF">
      <w:pPr>
        <w:pStyle w:val="Index1"/>
        <w:tabs>
          <w:tab w:val="right" w:leader="dot" w:pos="4310"/>
        </w:tabs>
        <w:rPr>
          <w:noProof/>
        </w:rPr>
      </w:pPr>
      <w:r w:rsidRPr="005375DF">
        <w:rPr>
          <w:noProof/>
          <w:kern w:val="2"/>
        </w:rPr>
        <w:t>Protecting</w:t>
      </w:r>
    </w:p>
    <w:p w14:paraId="4FC261A0" w14:textId="77777777" w:rsidR="00FC2DFF" w:rsidRDefault="00FC2DFF">
      <w:pPr>
        <w:pStyle w:val="Index2"/>
        <w:tabs>
          <w:tab w:val="right" w:leader="dot" w:pos="4310"/>
        </w:tabs>
        <w:rPr>
          <w:noProof/>
        </w:rPr>
      </w:pPr>
      <w:r>
        <w:rPr>
          <w:noProof/>
        </w:rPr>
        <w:t>Globals, 8-6</w:t>
      </w:r>
    </w:p>
    <w:p w14:paraId="6F280473" w14:textId="77777777" w:rsidR="00FC2DFF" w:rsidRDefault="00FC2DFF">
      <w:pPr>
        <w:pStyle w:val="Index2"/>
        <w:tabs>
          <w:tab w:val="right" w:leader="dot" w:pos="4310"/>
        </w:tabs>
        <w:rPr>
          <w:noProof/>
        </w:rPr>
      </w:pPr>
      <w:r w:rsidRPr="005375DF">
        <w:rPr>
          <w:noProof/>
          <w:kern w:val="2"/>
        </w:rPr>
        <w:t>KAAJEE Web Pages</w:t>
      </w:r>
      <w:r>
        <w:rPr>
          <w:noProof/>
        </w:rPr>
        <w:t xml:space="preserve">, </w:t>
      </w:r>
      <w:r>
        <w:rPr>
          <w:noProof/>
          <w:kern w:val="2"/>
        </w:rPr>
        <w:t>4-13</w:t>
      </w:r>
    </w:p>
    <w:p w14:paraId="6D3F9AFF" w14:textId="77777777" w:rsidR="00FC2DFF" w:rsidRDefault="00FC2DFF">
      <w:pPr>
        <w:pStyle w:val="Index2"/>
        <w:tabs>
          <w:tab w:val="right" w:leader="dot" w:pos="4310"/>
        </w:tabs>
        <w:rPr>
          <w:noProof/>
        </w:rPr>
      </w:pPr>
      <w:r>
        <w:rPr>
          <w:noProof/>
        </w:rPr>
        <w:t>Resources in Your J2EE Application, 5-5</w:t>
      </w:r>
    </w:p>
    <w:p w14:paraId="3C2A2624" w14:textId="77777777" w:rsidR="00FC2DFF" w:rsidRDefault="00FC2DFF">
      <w:pPr>
        <w:pStyle w:val="Index1"/>
        <w:tabs>
          <w:tab w:val="right" w:leader="dot" w:pos="4310"/>
        </w:tabs>
        <w:rPr>
          <w:noProof/>
        </w:rPr>
      </w:pPr>
      <w:r w:rsidRPr="005375DF">
        <w:rPr>
          <w:noProof/>
        </w:rPr>
        <w:t>Purging</w:t>
      </w:r>
      <w:r>
        <w:rPr>
          <w:noProof/>
        </w:rPr>
        <w:t>, 8-7</w:t>
      </w:r>
    </w:p>
    <w:p w14:paraId="38061682" w14:textId="77777777" w:rsidR="00FC2DFF" w:rsidRDefault="00FC2DFF">
      <w:pPr>
        <w:pStyle w:val="Index2"/>
        <w:tabs>
          <w:tab w:val="right" w:leader="dot" w:pos="4310"/>
        </w:tabs>
        <w:rPr>
          <w:noProof/>
        </w:rPr>
      </w:pPr>
      <w:r w:rsidRPr="005375DF">
        <w:rPr>
          <w:noProof/>
        </w:rPr>
        <w:t>KAAJEE SSPI Tables at System Startup</w:t>
      </w:r>
      <w:r>
        <w:rPr>
          <w:noProof/>
        </w:rPr>
        <w:t>, 2-2</w:t>
      </w:r>
    </w:p>
    <w:p w14:paraId="5C9A547D" w14:textId="77777777" w:rsidR="00FC2DFF" w:rsidRDefault="00FC2DFF">
      <w:pPr>
        <w:pStyle w:val="IndexHeading"/>
        <w:keepNext/>
        <w:tabs>
          <w:tab w:val="right" w:leader="dot" w:pos="4310"/>
        </w:tabs>
        <w:rPr>
          <w:rFonts w:ascii="Calibri" w:hAnsi="Calibri" w:cs="Times New Roman"/>
          <w:b w:val="0"/>
          <w:bCs w:val="0"/>
          <w:noProof/>
        </w:rPr>
      </w:pPr>
      <w:r>
        <w:rPr>
          <w:noProof/>
        </w:rPr>
        <w:t>R</w:t>
      </w:r>
    </w:p>
    <w:p w14:paraId="27A82264" w14:textId="77777777" w:rsidR="00FC2DFF" w:rsidRDefault="00FC2DFF">
      <w:pPr>
        <w:pStyle w:val="Index1"/>
        <w:tabs>
          <w:tab w:val="right" w:leader="dot" w:pos="4310"/>
        </w:tabs>
        <w:rPr>
          <w:noProof/>
        </w:rPr>
      </w:pPr>
      <w:r>
        <w:rPr>
          <w:noProof/>
        </w:rPr>
        <w:t>Reader</w:t>
      </w:r>
    </w:p>
    <w:p w14:paraId="783C2E24" w14:textId="77777777" w:rsidR="00FC2DFF" w:rsidRDefault="00E07063">
      <w:pPr>
        <w:pStyle w:val="Index2"/>
        <w:tabs>
          <w:tab w:val="right" w:leader="dot" w:pos="4310"/>
        </w:tabs>
        <w:rPr>
          <w:noProof/>
        </w:rPr>
      </w:pPr>
      <w:r>
        <w:rPr>
          <w:noProof/>
        </w:rPr>
        <w:t>Assumptions a</w:t>
      </w:r>
      <w:r w:rsidR="00FC2DFF">
        <w:rPr>
          <w:noProof/>
        </w:rPr>
        <w:t>bout the, xvi</w:t>
      </w:r>
    </w:p>
    <w:p w14:paraId="37C316C9" w14:textId="77777777" w:rsidR="00FC2DFF" w:rsidRDefault="00FC2DFF">
      <w:pPr>
        <w:pStyle w:val="Index1"/>
        <w:tabs>
          <w:tab w:val="right" w:leader="dot" w:pos="4310"/>
        </w:tabs>
        <w:rPr>
          <w:noProof/>
        </w:rPr>
      </w:pPr>
      <w:r>
        <w:rPr>
          <w:noProof/>
        </w:rPr>
        <w:t>Reference Materials, xvii</w:t>
      </w:r>
    </w:p>
    <w:p w14:paraId="524DF2A9" w14:textId="77777777" w:rsidR="00FC2DFF" w:rsidRDefault="00FC2DFF">
      <w:pPr>
        <w:pStyle w:val="Index1"/>
        <w:tabs>
          <w:tab w:val="right" w:leader="dot" w:pos="4310"/>
        </w:tabs>
        <w:rPr>
          <w:noProof/>
        </w:rPr>
      </w:pPr>
      <w:r>
        <w:rPr>
          <w:noProof/>
        </w:rPr>
        <w:t>Relations of KAAJEE-related Software</w:t>
      </w:r>
    </w:p>
    <w:p w14:paraId="13632ED7" w14:textId="77777777" w:rsidR="00FC2DFF" w:rsidRDefault="00FC2DFF">
      <w:pPr>
        <w:pStyle w:val="Index2"/>
        <w:tabs>
          <w:tab w:val="right" w:leader="dot" w:pos="4310"/>
        </w:tabs>
        <w:rPr>
          <w:noProof/>
        </w:rPr>
      </w:pPr>
      <w:r>
        <w:rPr>
          <w:noProof/>
        </w:rPr>
        <w:t>External, 8-8</w:t>
      </w:r>
    </w:p>
    <w:p w14:paraId="5F08A1BB" w14:textId="77777777" w:rsidR="00FC2DFF" w:rsidRDefault="00FC2DFF">
      <w:pPr>
        <w:pStyle w:val="Index2"/>
        <w:tabs>
          <w:tab w:val="right" w:leader="dot" w:pos="4310"/>
        </w:tabs>
        <w:rPr>
          <w:noProof/>
        </w:rPr>
      </w:pPr>
      <w:r>
        <w:rPr>
          <w:noProof/>
        </w:rPr>
        <w:t>Internal, 8-11</w:t>
      </w:r>
    </w:p>
    <w:p w14:paraId="6931628A" w14:textId="77777777" w:rsidR="00FC2DFF" w:rsidRDefault="00FC2DFF">
      <w:pPr>
        <w:pStyle w:val="Index2"/>
        <w:tabs>
          <w:tab w:val="right" w:leader="dot" w:pos="4310"/>
        </w:tabs>
        <w:rPr>
          <w:noProof/>
        </w:rPr>
      </w:pPr>
      <w:r>
        <w:rPr>
          <w:noProof/>
        </w:rPr>
        <w:t>Kernel 8.0, 8-11</w:t>
      </w:r>
    </w:p>
    <w:p w14:paraId="269E3FA5" w14:textId="77777777" w:rsidR="00FC2DFF" w:rsidRDefault="00FC2DFF">
      <w:pPr>
        <w:pStyle w:val="Index2"/>
        <w:tabs>
          <w:tab w:val="right" w:leader="dot" w:pos="4310"/>
        </w:tabs>
        <w:rPr>
          <w:noProof/>
        </w:rPr>
      </w:pPr>
      <w:r>
        <w:rPr>
          <w:noProof/>
        </w:rPr>
        <w:t>RPC Broker 1.1, 8-12</w:t>
      </w:r>
    </w:p>
    <w:p w14:paraId="1FFC6BEB" w14:textId="77777777" w:rsidR="00FC2DFF" w:rsidRDefault="00FC2DFF">
      <w:pPr>
        <w:pStyle w:val="Index2"/>
        <w:tabs>
          <w:tab w:val="right" w:leader="dot" w:pos="4310"/>
        </w:tabs>
        <w:rPr>
          <w:noProof/>
        </w:rPr>
      </w:pPr>
      <w:r>
        <w:rPr>
          <w:noProof/>
        </w:rPr>
        <w:t>VistA M Server, 8-11</w:t>
      </w:r>
    </w:p>
    <w:p w14:paraId="31C4DB15" w14:textId="77777777" w:rsidR="00FC2DFF" w:rsidRDefault="00FC2DFF">
      <w:pPr>
        <w:pStyle w:val="Index2"/>
        <w:tabs>
          <w:tab w:val="right" w:leader="dot" w:pos="4310"/>
        </w:tabs>
        <w:rPr>
          <w:noProof/>
        </w:rPr>
      </w:pPr>
      <w:r>
        <w:rPr>
          <w:noProof/>
        </w:rPr>
        <w:t>VistALink 1.5, 8-12</w:t>
      </w:r>
    </w:p>
    <w:p w14:paraId="68157DC2" w14:textId="77777777" w:rsidR="00FC2DFF" w:rsidRDefault="00FC2DFF">
      <w:pPr>
        <w:pStyle w:val="Index1"/>
        <w:tabs>
          <w:tab w:val="right" w:leader="dot" w:pos="4310"/>
        </w:tabs>
        <w:rPr>
          <w:noProof/>
        </w:rPr>
      </w:pPr>
      <w:r>
        <w:rPr>
          <w:noProof/>
        </w:rPr>
        <w:t>Remote Access/Transmissions, 9-2</w:t>
      </w:r>
    </w:p>
    <w:p w14:paraId="1B86601C" w14:textId="77777777" w:rsidR="00FC2DFF" w:rsidRDefault="00FC2DFF">
      <w:pPr>
        <w:pStyle w:val="Index2"/>
        <w:tabs>
          <w:tab w:val="right" w:leader="dot" w:pos="4310"/>
        </w:tabs>
        <w:rPr>
          <w:noProof/>
        </w:rPr>
      </w:pPr>
      <w:r>
        <w:rPr>
          <w:noProof/>
        </w:rPr>
        <w:t>Connections, 9-2</w:t>
      </w:r>
    </w:p>
    <w:p w14:paraId="0D21C37A" w14:textId="77777777" w:rsidR="00FC2DFF" w:rsidRDefault="00FC2DFF">
      <w:pPr>
        <w:pStyle w:val="Index1"/>
        <w:tabs>
          <w:tab w:val="right" w:leader="dot" w:pos="4310"/>
        </w:tabs>
        <w:rPr>
          <w:noProof/>
        </w:rPr>
      </w:pPr>
      <w:r>
        <w:rPr>
          <w:noProof/>
        </w:rPr>
        <w:t>Remote Procedure Calls (RPCs), 8-4</w:t>
      </w:r>
    </w:p>
    <w:p w14:paraId="6354E6BA" w14:textId="77777777" w:rsidR="00FC2DFF" w:rsidRDefault="00FC2DFF">
      <w:pPr>
        <w:pStyle w:val="Index1"/>
        <w:tabs>
          <w:tab w:val="right" w:leader="dot" w:pos="4310"/>
        </w:tabs>
        <w:rPr>
          <w:noProof/>
        </w:rPr>
      </w:pPr>
      <w:r w:rsidRPr="005375DF">
        <w:rPr>
          <w:bCs/>
          <w:noProof/>
        </w:rPr>
        <w:t>REMOTE PROCEDURE File (#8994)</w:t>
      </w:r>
      <w:r>
        <w:rPr>
          <w:noProof/>
        </w:rPr>
        <w:t xml:space="preserve">, </w:t>
      </w:r>
      <w:r>
        <w:rPr>
          <w:bCs/>
          <w:noProof/>
        </w:rPr>
        <w:t>8-5</w:t>
      </w:r>
    </w:p>
    <w:p w14:paraId="4B244B61" w14:textId="77777777" w:rsidR="00FC2DFF" w:rsidRDefault="00FC2DFF">
      <w:pPr>
        <w:pStyle w:val="Index1"/>
        <w:tabs>
          <w:tab w:val="right" w:leader="dot" w:pos="4310"/>
        </w:tabs>
        <w:rPr>
          <w:noProof/>
        </w:rPr>
      </w:pPr>
      <w:r>
        <w:rPr>
          <w:noProof/>
        </w:rPr>
        <w:t>Revision History, iii</w:t>
      </w:r>
    </w:p>
    <w:p w14:paraId="4A6CB1F6" w14:textId="77777777" w:rsidR="00FC2DFF" w:rsidRDefault="00FC2DFF">
      <w:pPr>
        <w:pStyle w:val="Index2"/>
        <w:tabs>
          <w:tab w:val="right" w:leader="dot" w:pos="4310"/>
        </w:tabs>
        <w:rPr>
          <w:noProof/>
        </w:rPr>
      </w:pPr>
      <w:r>
        <w:rPr>
          <w:noProof/>
        </w:rPr>
        <w:t>Documentation, iii</w:t>
      </w:r>
    </w:p>
    <w:p w14:paraId="46F40F85" w14:textId="77777777" w:rsidR="00FC2DFF" w:rsidRDefault="00FC2DFF">
      <w:pPr>
        <w:pStyle w:val="Index2"/>
        <w:tabs>
          <w:tab w:val="right" w:leader="dot" w:pos="4310"/>
        </w:tabs>
        <w:rPr>
          <w:noProof/>
        </w:rPr>
      </w:pPr>
      <w:r>
        <w:rPr>
          <w:noProof/>
        </w:rPr>
        <w:t>Patches, iii</w:t>
      </w:r>
    </w:p>
    <w:p w14:paraId="1C044366" w14:textId="77777777" w:rsidR="00FC2DFF" w:rsidRDefault="00FC2DFF">
      <w:pPr>
        <w:pStyle w:val="Index1"/>
        <w:tabs>
          <w:tab w:val="right" w:leader="dot" w:pos="4310"/>
        </w:tabs>
        <w:rPr>
          <w:noProof/>
        </w:rPr>
      </w:pPr>
      <w:r>
        <w:rPr>
          <w:noProof/>
        </w:rPr>
        <w:t>Roles</w:t>
      </w:r>
    </w:p>
    <w:p w14:paraId="6A9A70FA" w14:textId="77777777" w:rsidR="00FC2DFF" w:rsidRDefault="00FC2DFF">
      <w:pPr>
        <w:pStyle w:val="Index2"/>
        <w:tabs>
          <w:tab w:val="right" w:leader="dot" w:pos="4310"/>
        </w:tabs>
        <w:rPr>
          <w:noProof/>
        </w:rPr>
      </w:pPr>
      <w:r>
        <w:rPr>
          <w:noProof/>
        </w:rPr>
        <w:t>Administering, 5-6</w:t>
      </w:r>
    </w:p>
    <w:p w14:paraId="41ED0741" w14:textId="77777777" w:rsidR="00FC2DFF" w:rsidRDefault="00FC2DFF">
      <w:pPr>
        <w:pStyle w:val="Index2"/>
        <w:tabs>
          <w:tab w:val="right" w:leader="dot" w:pos="4310"/>
        </w:tabs>
        <w:rPr>
          <w:noProof/>
        </w:rPr>
      </w:pPr>
      <w:r>
        <w:rPr>
          <w:noProof/>
        </w:rPr>
        <w:t>Application Involvement in User/Role Management, 7-1</w:t>
      </w:r>
    </w:p>
    <w:p w14:paraId="3D3C19B0" w14:textId="77777777" w:rsidR="00FC2DFF" w:rsidRDefault="00FC2DFF">
      <w:pPr>
        <w:pStyle w:val="Index2"/>
        <w:tabs>
          <w:tab w:val="right" w:leader="dot" w:pos="4310"/>
        </w:tabs>
        <w:rPr>
          <w:noProof/>
        </w:rPr>
      </w:pPr>
      <w:r>
        <w:rPr>
          <w:noProof/>
        </w:rPr>
        <w:t>Design/Setup/Administration, 5-1</w:t>
      </w:r>
    </w:p>
    <w:p w14:paraId="45B23CF2" w14:textId="77777777" w:rsidR="00FC2DFF" w:rsidRDefault="00FC2DFF">
      <w:pPr>
        <w:pStyle w:val="Index2"/>
        <w:tabs>
          <w:tab w:val="right" w:leader="dot" w:pos="4310"/>
        </w:tabs>
        <w:rPr>
          <w:noProof/>
        </w:rPr>
      </w:pPr>
      <w:r>
        <w:rPr>
          <w:noProof/>
        </w:rPr>
        <w:t>Magic Role, 5-5</w:t>
      </w:r>
    </w:p>
    <w:p w14:paraId="61D8D8BE" w14:textId="77777777" w:rsidR="00FC2DFF" w:rsidRDefault="00FC2DFF">
      <w:pPr>
        <w:pStyle w:val="Index1"/>
        <w:tabs>
          <w:tab w:val="right" w:leader="dot" w:pos="4310"/>
        </w:tabs>
        <w:rPr>
          <w:noProof/>
        </w:rPr>
      </w:pPr>
      <w:r>
        <w:rPr>
          <w:noProof/>
        </w:rPr>
        <w:t>Routines</w:t>
      </w:r>
    </w:p>
    <w:p w14:paraId="56FFE024" w14:textId="77777777" w:rsidR="00FC2DFF" w:rsidRDefault="00FC2DFF">
      <w:pPr>
        <w:pStyle w:val="Index2"/>
        <w:tabs>
          <w:tab w:val="right" w:leader="dot" w:pos="4310"/>
        </w:tabs>
        <w:rPr>
          <w:noProof/>
        </w:rPr>
      </w:pPr>
      <w:r>
        <w:rPr>
          <w:noProof/>
        </w:rPr>
        <w:t>Callable, 8-8</w:t>
      </w:r>
    </w:p>
    <w:p w14:paraId="3146AD3B" w14:textId="77777777" w:rsidR="00FC2DFF" w:rsidRDefault="00FC2DFF">
      <w:pPr>
        <w:pStyle w:val="Index2"/>
        <w:tabs>
          <w:tab w:val="right" w:leader="dot" w:pos="4310"/>
        </w:tabs>
        <w:rPr>
          <w:noProof/>
        </w:rPr>
      </w:pPr>
      <w:r>
        <w:rPr>
          <w:noProof/>
        </w:rPr>
        <w:t>List, 8-7</w:t>
      </w:r>
    </w:p>
    <w:p w14:paraId="7F707657" w14:textId="77777777" w:rsidR="00FC2DFF" w:rsidRDefault="00FC2DFF">
      <w:pPr>
        <w:pStyle w:val="Index2"/>
        <w:tabs>
          <w:tab w:val="right" w:leader="dot" w:pos="4310"/>
        </w:tabs>
        <w:rPr>
          <w:noProof/>
        </w:rPr>
      </w:pPr>
      <w:r w:rsidRPr="005375DF">
        <w:rPr>
          <w:noProof/>
        </w:rPr>
        <w:t>XUSKAAJ</w:t>
      </w:r>
      <w:r>
        <w:rPr>
          <w:noProof/>
        </w:rPr>
        <w:t>, 8-7</w:t>
      </w:r>
    </w:p>
    <w:p w14:paraId="1878D381" w14:textId="77777777" w:rsidR="00FC2DFF" w:rsidRDefault="00FC2DFF">
      <w:pPr>
        <w:pStyle w:val="Index1"/>
        <w:tabs>
          <w:tab w:val="right" w:leader="dot" w:pos="4310"/>
        </w:tabs>
        <w:rPr>
          <w:noProof/>
        </w:rPr>
      </w:pPr>
      <w:r w:rsidRPr="005375DF">
        <w:rPr>
          <w:noProof/>
          <w:kern w:val="2"/>
        </w:rPr>
        <w:t>RPC Broker</w:t>
      </w:r>
    </w:p>
    <w:p w14:paraId="6E56C4EA" w14:textId="77777777" w:rsidR="00FC2DFF" w:rsidRDefault="00FC2DFF">
      <w:pPr>
        <w:pStyle w:val="Index2"/>
        <w:tabs>
          <w:tab w:val="right" w:leader="dot" w:pos="4310"/>
        </w:tabs>
        <w:rPr>
          <w:noProof/>
        </w:rPr>
      </w:pPr>
      <w:r>
        <w:rPr>
          <w:noProof/>
        </w:rPr>
        <w:t>Namespace, 8-11</w:t>
      </w:r>
    </w:p>
    <w:p w14:paraId="11CD4909" w14:textId="77777777" w:rsidR="00FC2DFF" w:rsidRDefault="00FC2DFF">
      <w:pPr>
        <w:pStyle w:val="Index2"/>
        <w:tabs>
          <w:tab w:val="right" w:leader="dot" w:pos="4310"/>
        </w:tabs>
        <w:rPr>
          <w:noProof/>
        </w:rPr>
      </w:pPr>
      <w:r w:rsidRPr="005375DF">
        <w:rPr>
          <w:noProof/>
          <w:kern w:val="2"/>
        </w:rPr>
        <w:t>Patches</w:t>
      </w:r>
    </w:p>
    <w:p w14:paraId="0B7793D9" w14:textId="77777777" w:rsidR="00FC2DFF" w:rsidRDefault="00FC2DFF">
      <w:pPr>
        <w:pStyle w:val="Index3"/>
        <w:tabs>
          <w:tab w:val="right" w:leader="dot" w:pos="4310"/>
        </w:tabs>
        <w:rPr>
          <w:noProof/>
        </w:rPr>
      </w:pPr>
      <w:r w:rsidRPr="005375DF">
        <w:rPr>
          <w:noProof/>
          <w:kern w:val="2"/>
        </w:rPr>
        <w:t>XWB*1.1*35</w:t>
      </w:r>
      <w:r>
        <w:rPr>
          <w:noProof/>
        </w:rPr>
        <w:t xml:space="preserve">, </w:t>
      </w:r>
      <w:r>
        <w:rPr>
          <w:noProof/>
          <w:kern w:val="2"/>
        </w:rPr>
        <w:t>8-1</w:t>
      </w:r>
      <w:r>
        <w:rPr>
          <w:noProof/>
        </w:rPr>
        <w:t>, 8-12</w:t>
      </w:r>
    </w:p>
    <w:p w14:paraId="056F9A71" w14:textId="77777777" w:rsidR="00FC2DFF" w:rsidRDefault="00FC2DFF">
      <w:pPr>
        <w:pStyle w:val="Index1"/>
        <w:tabs>
          <w:tab w:val="right" w:leader="dot" w:pos="4310"/>
        </w:tabs>
        <w:rPr>
          <w:noProof/>
        </w:rPr>
      </w:pPr>
      <w:r w:rsidRPr="005375DF">
        <w:rPr>
          <w:noProof/>
        </w:rPr>
        <w:t>RPCs</w:t>
      </w:r>
      <w:r>
        <w:rPr>
          <w:noProof/>
        </w:rPr>
        <w:t>, 8-4</w:t>
      </w:r>
    </w:p>
    <w:p w14:paraId="258493C7" w14:textId="77777777" w:rsidR="00FC2DFF" w:rsidRDefault="00FC2DFF">
      <w:pPr>
        <w:pStyle w:val="Index2"/>
        <w:tabs>
          <w:tab w:val="right" w:leader="dot" w:pos="4310"/>
        </w:tabs>
        <w:rPr>
          <w:noProof/>
        </w:rPr>
      </w:pPr>
      <w:r w:rsidRPr="005375DF">
        <w:rPr>
          <w:noProof/>
          <w:kern w:val="2"/>
        </w:rPr>
        <w:t>Kernel RPC Website</w:t>
      </w:r>
      <w:r>
        <w:rPr>
          <w:noProof/>
        </w:rPr>
        <w:t xml:space="preserve">, </w:t>
      </w:r>
      <w:r>
        <w:rPr>
          <w:noProof/>
          <w:kern w:val="2"/>
        </w:rPr>
        <w:t>8-5</w:t>
      </w:r>
    </w:p>
    <w:p w14:paraId="6A261201" w14:textId="77777777" w:rsidR="00FC2DFF" w:rsidRDefault="00FC2DFF">
      <w:pPr>
        <w:pStyle w:val="Index2"/>
        <w:tabs>
          <w:tab w:val="right" w:leader="dot" w:pos="4310"/>
        </w:tabs>
        <w:rPr>
          <w:noProof/>
        </w:rPr>
      </w:pPr>
      <w:r w:rsidRPr="005375DF">
        <w:rPr>
          <w:noProof/>
        </w:rPr>
        <w:t>XUS ALLKEYS</w:t>
      </w:r>
      <w:r>
        <w:rPr>
          <w:noProof/>
        </w:rPr>
        <w:t>, 8-4</w:t>
      </w:r>
    </w:p>
    <w:p w14:paraId="518DB2F6" w14:textId="77777777" w:rsidR="00FC2DFF" w:rsidRDefault="00FC2DFF">
      <w:pPr>
        <w:pStyle w:val="Index2"/>
        <w:tabs>
          <w:tab w:val="right" w:leader="dot" w:pos="4310"/>
        </w:tabs>
        <w:rPr>
          <w:noProof/>
        </w:rPr>
      </w:pPr>
      <w:r w:rsidRPr="005375DF">
        <w:rPr>
          <w:noProof/>
        </w:rPr>
        <w:t>XUS KAAJEE GET USER INFO</w:t>
      </w:r>
      <w:r>
        <w:rPr>
          <w:noProof/>
        </w:rPr>
        <w:t>, 8-4</w:t>
      </w:r>
    </w:p>
    <w:p w14:paraId="44177836" w14:textId="77777777" w:rsidR="00FC2DFF" w:rsidRDefault="00FC2DFF">
      <w:pPr>
        <w:pStyle w:val="Index2"/>
        <w:tabs>
          <w:tab w:val="right" w:leader="dot" w:pos="4310"/>
        </w:tabs>
        <w:rPr>
          <w:noProof/>
        </w:rPr>
      </w:pPr>
      <w:r w:rsidRPr="005375DF">
        <w:rPr>
          <w:noProof/>
        </w:rPr>
        <w:t>XUS KAAJEE LOGOUT</w:t>
      </w:r>
      <w:r>
        <w:rPr>
          <w:noProof/>
        </w:rPr>
        <w:t>, 7-11, 8-5</w:t>
      </w:r>
    </w:p>
    <w:p w14:paraId="536B7839" w14:textId="77777777" w:rsidR="00FC2DFF" w:rsidRDefault="00FC2DFF">
      <w:pPr>
        <w:pStyle w:val="IndexHeading"/>
        <w:keepNext/>
        <w:tabs>
          <w:tab w:val="right" w:leader="dot" w:pos="4310"/>
        </w:tabs>
        <w:rPr>
          <w:rFonts w:ascii="Calibri" w:hAnsi="Calibri" w:cs="Times New Roman"/>
          <w:b w:val="0"/>
          <w:bCs w:val="0"/>
          <w:noProof/>
        </w:rPr>
      </w:pPr>
      <w:r>
        <w:rPr>
          <w:noProof/>
        </w:rPr>
        <w:t>S</w:t>
      </w:r>
    </w:p>
    <w:p w14:paraId="5CEFFCEB" w14:textId="77777777" w:rsidR="00FC2DFF" w:rsidRDefault="00FC2DFF">
      <w:pPr>
        <w:pStyle w:val="Index1"/>
        <w:tabs>
          <w:tab w:val="right" w:leader="dot" w:pos="4310"/>
        </w:tabs>
        <w:rPr>
          <w:noProof/>
        </w:rPr>
      </w:pPr>
      <w:r>
        <w:rPr>
          <w:noProof/>
        </w:rPr>
        <w:t>SAC Exemptions, 8-12</w:t>
      </w:r>
    </w:p>
    <w:p w14:paraId="7DC6B7E2" w14:textId="77777777" w:rsidR="00FC2DFF" w:rsidRDefault="00FC2DFF">
      <w:pPr>
        <w:pStyle w:val="Index1"/>
        <w:tabs>
          <w:tab w:val="right" w:leader="dot" w:pos="4310"/>
        </w:tabs>
        <w:rPr>
          <w:noProof/>
        </w:rPr>
      </w:pPr>
      <w:r w:rsidRPr="005375DF">
        <w:rPr>
          <w:bCs/>
          <w:noProof/>
        </w:rPr>
        <w:t>saxpath.jar File</w:t>
      </w:r>
      <w:r>
        <w:rPr>
          <w:noProof/>
        </w:rPr>
        <w:t xml:space="preserve">, </w:t>
      </w:r>
      <w:r>
        <w:rPr>
          <w:bCs/>
          <w:noProof/>
        </w:rPr>
        <w:t>4-5</w:t>
      </w:r>
    </w:p>
    <w:p w14:paraId="4B894440" w14:textId="77777777" w:rsidR="00FC2DFF" w:rsidRDefault="00FC2DFF">
      <w:pPr>
        <w:pStyle w:val="Index1"/>
        <w:tabs>
          <w:tab w:val="right" w:leader="dot" w:pos="4310"/>
        </w:tabs>
        <w:rPr>
          <w:noProof/>
        </w:rPr>
      </w:pPr>
      <w:r w:rsidRPr="005375DF">
        <w:rPr>
          <w:noProof/>
          <w:kern w:val="2"/>
        </w:rPr>
        <w:t>SDS</w:t>
      </w:r>
    </w:p>
    <w:p w14:paraId="6C0C1B7F" w14:textId="77777777" w:rsidR="00FC2DFF" w:rsidRDefault="00FC2DFF">
      <w:pPr>
        <w:pStyle w:val="Index2"/>
        <w:tabs>
          <w:tab w:val="right" w:leader="dot" w:pos="4310"/>
        </w:tabs>
        <w:rPr>
          <w:noProof/>
        </w:rPr>
      </w:pPr>
      <w:r>
        <w:rPr>
          <w:noProof/>
        </w:rPr>
        <w:t>jar Files, 4-7</w:t>
      </w:r>
    </w:p>
    <w:p w14:paraId="2787C595" w14:textId="77777777" w:rsidR="00FC2DFF" w:rsidRDefault="00FC2DFF">
      <w:pPr>
        <w:pStyle w:val="Index2"/>
        <w:tabs>
          <w:tab w:val="right" w:leader="dot" w:pos="4310"/>
        </w:tabs>
        <w:rPr>
          <w:noProof/>
        </w:rPr>
      </w:pPr>
      <w:r w:rsidRPr="005375DF">
        <w:rPr>
          <w:noProof/>
          <w:kern w:val="2"/>
        </w:rPr>
        <w:t>Website</w:t>
      </w:r>
      <w:r>
        <w:rPr>
          <w:noProof/>
        </w:rPr>
        <w:t xml:space="preserve">, </w:t>
      </w:r>
      <w:r>
        <w:rPr>
          <w:noProof/>
          <w:kern w:val="2"/>
        </w:rPr>
        <w:t>4-4</w:t>
      </w:r>
      <w:r>
        <w:rPr>
          <w:noProof/>
        </w:rPr>
        <w:t xml:space="preserve">, 4-5, </w:t>
      </w:r>
      <w:r>
        <w:rPr>
          <w:noProof/>
          <w:color w:val="000000"/>
        </w:rPr>
        <w:t>7-1</w:t>
      </w:r>
      <w:r>
        <w:rPr>
          <w:noProof/>
        </w:rPr>
        <w:t>, 9-3</w:t>
      </w:r>
    </w:p>
    <w:p w14:paraId="1EB3B514" w14:textId="77777777" w:rsidR="00FC2DFF" w:rsidRDefault="00FC2DFF">
      <w:pPr>
        <w:pStyle w:val="Index1"/>
        <w:tabs>
          <w:tab w:val="right" w:leader="dot" w:pos="4310"/>
        </w:tabs>
        <w:rPr>
          <w:noProof/>
        </w:rPr>
      </w:pPr>
      <w:r>
        <w:rPr>
          <w:noProof/>
        </w:rPr>
        <w:t>Security, 9-1</w:t>
      </w:r>
    </w:p>
    <w:p w14:paraId="6F3692D6" w14:textId="77777777" w:rsidR="00FC2DFF" w:rsidRDefault="00FC2DFF">
      <w:pPr>
        <w:pStyle w:val="Index2"/>
        <w:tabs>
          <w:tab w:val="right" w:leader="dot" w:pos="4310"/>
        </w:tabs>
        <w:rPr>
          <w:noProof/>
        </w:rPr>
      </w:pPr>
      <w:r>
        <w:rPr>
          <w:noProof/>
        </w:rPr>
        <w:t>Files, 9-4</w:t>
      </w:r>
    </w:p>
    <w:p w14:paraId="1BABFC07" w14:textId="77777777" w:rsidR="00FC2DFF" w:rsidRDefault="00FC2DFF">
      <w:pPr>
        <w:pStyle w:val="Index2"/>
        <w:tabs>
          <w:tab w:val="right" w:leader="dot" w:pos="4310"/>
        </w:tabs>
        <w:rPr>
          <w:noProof/>
        </w:rPr>
      </w:pPr>
      <w:r>
        <w:rPr>
          <w:noProof/>
        </w:rPr>
        <w:t>Keys, xvi, 9-4</w:t>
      </w:r>
    </w:p>
    <w:p w14:paraId="2FF05BC1" w14:textId="77777777" w:rsidR="00FC2DFF" w:rsidRDefault="00FC2DFF">
      <w:pPr>
        <w:pStyle w:val="Index3"/>
        <w:tabs>
          <w:tab w:val="right" w:leader="dot" w:pos="4310"/>
        </w:tabs>
        <w:rPr>
          <w:noProof/>
        </w:rPr>
      </w:pPr>
      <w:r w:rsidRPr="005375DF">
        <w:rPr>
          <w:noProof/>
          <w:color w:val="000000"/>
        </w:rPr>
        <w:t>VistA M Server J2EE security keys</w:t>
      </w:r>
      <w:r>
        <w:rPr>
          <w:noProof/>
        </w:rPr>
        <w:t xml:space="preserve">, </w:t>
      </w:r>
      <w:r>
        <w:rPr>
          <w:noProof/>
          <w:color w:val="000000"/>
        </w:rPr>
        <w:t>1-3</w:t>
      </w:r>
      <w:r>
        <w:rPr>
          <w:noProof/>
        </w:rPr>
        <w:t xml:space="preserve">, 3-7, 4-13, 5-1, 5-2, </w:t>
      </w:r>
      <w:r>
        <w:rPr>
          <w:noProof/>
          <w:color w:val="000000"/>
        </w:rPr>
        <w:t>5-3</w:t>
      </w:r>
      <w:r>
        <w:rPr>
          <w:noProof/>
        </w:rPr>
        <w:t>, 5-5, 5-6, 8-4, 11-2, 11-3</w:t>
      </w:r>
    </w:p>
    <w:p w14:paraId="32FCD255" w14:textId="77777777" w:rsidR="00FC2DFF" w:rsidRDefault="00FC2DFF">
      <w:pPr>
        <w:pStyle w:val="Index3"/>
        <w:tabs>
          <w:tab w:val="right" w:leader="dot" w:pos="4310"/>
        </w:tabs>
        <w:rPr>
          <w:noProof/>
        </w:rPr>
      </w:pPr>
      <w:r w:rsidRPr="005375DF">
        <w:rPr>
          <w:noProof/>
          <w:color w:val="000000"/>
        </w:rPr>
        <w:t>VistA M Server J2EE Security Keys</w:t>
      </w:r>
      <w:r>
        <w:rPr>
          <w:noProof/>
        </w:rPr>
        <w:t xml:space="preserve">, </w:t>
      </w:r>
      <w:r>
        <w:rPr>
          <w:noProof/>
          <w:color w:val="000000"/>
        </w:rPr>
        <w:t>5-3</w:t>
      </w:r>
    </w:p>
    <w:p w14:paraId="281DCAD7" w14:textId="77777777" w:rsidR="00FC2DFF" w:rsidRDefault="00FC2DFF">
      <w:pPr>
        <w:pStyle w:val="Index3"/>
        <w:tabs>
          <w:tab w:val="right" w:leader="dot" w:pos="4310"/>
        </w:tabs>
        <w:rPr>
          <w:noProof/>
        </w:rPr>
      </w:pPr>
      <w:r w:rsidRPr="005375DF">
        <w:rPr>
          <w:noProof/>
          <w:color w:val="000000"/>
        </w:rPr>
        <w:t>VistA M Server Security Keys</w:t>
      </w:r>
      <w:r>
        <w:rPr>
          <w:noProof/>
        </w:rPr>
        <w:t xml:space="preserve">, </w:t>
      </w:r>
      <w:r>
        <w:rPr>
          <w:noProof/>
          <w:color w:val="000000"/>
        </w:rPr>
        <w:t>5-6</w:t>
      </w:r>
    </w:p>
    <w:p w14:paraId="19FB6A48" w14:textId="77777777" w:rsidR="00FC2DFF" w:rsidRDefault="00FC2DFF">
      <w:pPr>
        <w:pStyle w:val="Index2"/>
        <w:tabs>
          <w:tab w:val="right" w:leader="dot" w:pos="4310"/>
        </w:tabs>
        <w:rPr>
          <w:noProof/>
        </w:rPr>
      </w:pPr>
      <w:r>
        <w:rPr>
          <w:noProof/>
        </w:rPr>
        <w:t>Management, 9-1</w:t>
      </w:r>
    </w:p>
    <w:p w14:paraId="5D290D44" w14:textId="77777777" w:rsidR="00FC2DFF" w:rsidRDefault="00FC2DFF">
      <w:pPr>
        <w:pStyle w:val="Index1"/>
        <w:tabs>
          <w:tab w:val="right" w:leader="dot" w:pos="4310"/>
        </w:tabs>
        <w:rPr>
          <w:noProof/>
        </w:rPr>
      </w:pPr>
      <w:r w:rsidRPr="005375DF">
        <w:rPr>
          <w:noProof/>
          <w:color w:val="000000"/>
        </w:rPr>
        <w:t>SECURITY KEY File (#19.1)</w:t>
      </w:r>
      <w:r>
        <w:rPr>
          <w:noProof/>
        </w:rPr>
        <w:t xml:space="preserve">, </w:t>
      </w:r>
      <w:r>
        <w:rPr>
          <w:noProof/>
          <w:color w:val="000000"/>
        </w:rPr>
        <w:t>5-3</w:t>
      </w:r>
      <w:r>
        <w:rPr>
          <w:noProof/>
        </w:rPr>
        <w:t>, 8-4, 8-6</w:t>
      </w:r>
    </w:p>
    <w:p w14:paraId="0AEEE3FD" w14:textId="77777777" w:rsidR="00FC2DFF" w:rsidRDefault="00FC2DFF">
      <w:pPr>
        <w:pStyle w:val="Index1"/>
        <w:tabs>
          <w:tab w:val="right" w:leader="dot" w:pos="4310"/>
        </w:tabs>
        <w:rPr>
          <w:noProof/>
        </w:rPr>
      </w:pPr>
      <w:r w:rsidRPr="005375DF">
        <w:rPr>
          <w:noProof/>
        </w:rPr>
        <w:t>Security Keys</w:t>
      </w:r>
    </w:p>
    <w:p w14:paraId="09AD252C" w14:textId="77777777" w:rsidR="00FC2DFF" w:rsidRDefault="00FC2DFF">
      <w:pPr>
        <w:pStyle w:val="Index2"/>
        <w:tabs>
          <w:tab w:val="right" w:leader="dot" w:pos="4310"/>
        </w:tabs>
        <w:rPr>
          <w:noProof/>
        </w:rPr>
      </w:pPr>
      <w:r w:rsidRPr="005375DF">
        <w:rPr>
          <w:noProof/>
          <w:highlight w:val="white"/>
        </w:rPr>
        <w:t>XUKAAJEE_SAMPLE</w:t>
      </w:r>
      <w:r>
        <w:rPr>
          <w:noProof/>
        </w:rPr>
        <w:t xml:space="preserve">, </w:t>
      </w:r>
      <w:r>
        <w:rPr>
          <w:noProof/>
          <w:highlight w:val="white"/>
        </w:rPr>
        <w:t>9-4</w:t>
      </w:r>
    </w:p>
    <w:p w14:paraId="5277CEAB" w14:textId="77777777" w:rsidR="00FC2DFF" w:rsidRDefault="00FC2DFF">
      <w:pPr>
        <w:pStyle w:val="Index1"/>
        <w:tabs>
          <w:tab w:val="right" w:leader="dot" w:pos="4310"/>
        </w:tabs>
        <w:rPr>
          <w:noProof/>
        </w:rPr>
      </w:pPr>
      <w:r w:rsidRPr="005375DF">
        <w:rPr>
          <w:rFonts w:cs="Times"/>
          <w:noProof/>
        </w:rPr>
        <w:t>Security Service Provider Interfaces (</w:t>
      </w:r>
      <w:r>
        <w:rPr>
          <w:noProof/>
        </w:rPr>
        <w:t>SSPI), 1-6</w:t>
      </w:r>
    </w:p>
    <w:p w14:paraId="59404D1D" w14:textId="77777777" w:rsidR="00FC2DFF" w:rsidRDefault="00FC2DFF">
      <w:pPr>
        <w:pStyle w:val="Index1"/>
        <w:tabs>
          <w:tab w:val="right" w:leader="dot" w:pos="4310"/>
        </w:tabs>
        <w:rPr>
          <w:noProof/>
        </w:rPr>
      </w:pPr>
      <w:r w:rsidRPr="005375DF">
        <w:rPr>
          <w:noProof/>
          <w:color w:val="000000"/>
        </w:rPr>
        <w:t>SEND TO J2EE Field (#.05)</w:t>
      </w:r>
      <w:r>
        <w:rPr>
          <w:noProof/>
        </w:rPr>
        <w:t xml:space="preserve">, </w:t>
      </w:r>
      <w:r>
        <w:rPr>
          <w:noProof/>
          <w:color w:val="000000"/>
        </w:rPr>
        <w:t>5-3</w:t>
      </w:r>
      <w:r>
        <w:rPr>
          <w:noProof/>
        </w:rPr>
        <w:t>, 8-4, 8-6</w:t>
      </w:r>
    </w:p>
    <w:p w14:paraId="12DB26F5" w14:textId="77777777" w:rsidR="00FC2DFF" w:rsidRDefault="00FC2DFF">
      <w:pPr>
        <w:pStyle w:val="Index1"/>
        <w:tabs>
          <w:tab w:val="right" w:leader="dot" w:pos="4310"/>
        </w:tabs>
        <w:rPr>
          <w:noProof/>
        </w:rPr>
      </w:pPr>
      <w:r>
        <w:rPr>
          <w:noProof/>
        </w:rPr>
        <w:t>ServletTestCase Example</w:t>
      </w:r>
    </w:p>
    <w:p w14:paraId="7C723B2C" w14:textId="77777777" w:rsidR="00FC2DFF" w:rsidRDefault="00FC2DFF">
      <w:pPr>
        <w:pStyle w:val="Index2"/>
        <w:tabs>
          <w:tab w:val="right" w:leader="dot" w:pos="4310"/>
        </w:tabs>
        <w:rPr>
          <w:noProof/>
        </w:rPr>
      </w:pPr>
      <w:r>
        <w:rPr>
          <w:noProof/>
        </w:rPr>
        <w:t>Cactus Testing, 10-4</w:t>
      </w:r>
    </w:p>
    <w:p w14:paraId="455513B3" w14:textId="77777777" w:rsidR="00FC2DFF" w:rsidRDefault="00FC2DFF">
      <w:pPr>
        <w:pStyle w:val="Index1"/>
        <w:tabs>
          <w:tab w:val="right" w:leader="dot" w:pos="4310"/>
        </w:tabs>
        <w:rPr>
          <w:noProof/>
        </w:rPr>
      </w:pPr>
      <w:r w:rsidRPr="005375DF">
        <w:rPr>
          <w:bCs/>
          <w:noProof/>
        </w:rPr>
        <w:t>SESSION_KEY Field</w:t>
      </w:r>
      <w:r>
        <w:rPr>
          <w:noProof/>
        </w:rPr>
        <w:t xml:space="preserve">, </w:t>
      </w:r>
      <w:r>
        <w:rPr>
          <w:bCs/>
          <w:noProof/>
        </w:rPr>
        <w:t>7-3</w:t>
      </w:r>
    </w:p>
    <w:p w14:paraId="6BE198A9" w14:textId="77777777" w:rsidR="00FC2DFF" w:rsidRDefault="00FC2DFF">
      <w:pPr>
        <w:pStyle w:val="Index1"/>
        <w:tabs>
          <w:tab w:val="right" w:leader="dot" w:pos="4310"/>
        </w:tabs>
        <w:rPr>
          <w:noProof/>
        </w:rPr>
      </w:pPr>
      <w:r w:rsidRPr="005375DF">
        <w:rPr>
          <w:rFonts w:cs="Arial"/>
          <w:noProof/>
        </w:rPr>
        <w:t>SessionTimeout</w:t>
      </w:r>
      <w:r>
        <w:rPr>
          <w:noProof/>
        </w:rPr>
        <w:t>.jsp File, 4-9</w:t>
      </w:r>
    </w:p>
    <w:p w14:paraId="48AA750B" w14:textId="77777777" w:rsidR="00FC2DFF" w:rsidRDefault="00FC2DFF">
      <w:pPr>
        <w:pStyle w:val="Index1"/>
        <w:tabs>
          <w:tab w:val="right" w:leader="dot" w:pos="4310"/>
        </w:tabs>
        <w:rPr>
          <w:noProof/>
        </w:rPr>
      </w:pPr>
      <w:r>
        <w:rPr>
          <w:noProof/>
        </w:rPr>
        <w:t>Set Up</w:t>
      </w:r>
    </w:p>
    <w:p w14:paraId="4E590555" w14:textId="77777777" w:rsidR="00FC2DFF" w:rsidRDefault="00FC2DFF">
      <w:pPr>
        <w:pStyle w:val="Index2"/>
        <w:tabs>
          <w:tab w:val="right" w:leader="dot" w:pos="4310"/>
        </w:tabs>
        <w:rPr>
          <w:noProof/>
        </w:rPr>
      </w:pPr>
      <w:r>
        <w:rPr>
          <w:noProof/>
        </w:rPr>
        <w:t>KAAJEE Configuration File, 4-9</w:t>
      </w:r>
    </w:p>
    <w:p w14:paraId="482E5BA8" w14:textId="77777777" w:rsidR="00FC2DFF" w:rsidRDefault="00FC2DFF">
      <w:pPr>
        <w:pStyle w:val="Index1"/>
        <w:tabs>
          <w:tab w:val="right" w:leader="dot" w:pos="4310"/>
        </w:tabs>
        <w:rPr>
          <w:noProof/>
        </w:rPr>
      </w:pPr>
      <w:r>
        <w:rPr>
          <w:noProof/>
        </w:rPr>
        <w:t>Signatures, Electronic, 9-3</w:t>
      </w:r>
    </w:p>
    <w:p w14:paraId="357F0457" w14:textId="77777777" w:rsidR="00FC2DFF" w:rsidRDefault="00FC2DFF">
      <w:pPr>
        <w:pStyle w:val="Index1"/>
        <w:tabs>
          <w:tab w:val="right" w:leader="dot" w:pos="4310"/>
        </w:tabs>
        <w:rPr>
          <w:noProof/>
        </w:rPr>
      </w:pPr>
      <w:r>
        <w:rPr>
          <w:noProof/>
        </w:rPr>
        <w:t>Signon</w:t>
      </w:r>
    </w:p>
    <w:p w14:paraId="64D63BF2" w14:textId="77777777" w:rsidR="00FC2DFF" w:rsidRDefault="00FC2DFF">
      <w:pPr>
        <w:pStyle w:val="Index2"/>
        <w:tabs>
          <w:tab w:val="right" w:leader="dot" w:pos="4310"/>
        </w:tabs>
        <w:rPr>
          <w:noProof/>
        </w:rPr>
      </w:pPr>
      <w:r>
        <w:rPr>
          <w:noProof/>
        </w:rPr>
        <w:t>Parameter Passing for J2EE Web-based Applications, 1-13</w:t>
      </w:r>
    </w:p>
    <w:p w14:paraId="09C6918D" w14:textId="77777777" w:rsidR="00FC2DFF" w:rsidRDefault="00FC2DFF">
      <w:pPr>
        <w:pStyle w:val="Index2"/>
        <w:tabs>
          <w:tab w:val="right" w:leader="dot" w:pos="4310"/>
        </w:tabs>
        <w:rPr>
          <w:noProof/>
        </w:rPr>
      </w:pPr>
      <w:r>
        <w:rPr>
          <w:noProof/>
        </w:rPr>
        <w:t>Procedures for J2EE Web-based Applications, 1-12</w:t>
      </w:r>
    </w:p>
    <w:p w14:paraId="21CA9183" w14:textId="77777777" w:rsidR="00FC2DFF" w:rsidRDefault="00FC2DFF">
      <w:pPr>
        <w:pStyle w:val="Index1"/>
        <w:tabs>
          <w:tab w:val="right" w:leader="dot" w:pos="4310"/>
        </w:tabs>
        <w:rPr>
          <w:noProof/>
        </w:rPr>
      </w:pPr>
      <w:r w:rsidRPr="005375DF">
        <w:rPr>
          <w:noProof/>
          <w:color w:val="000000"/>
        </w:rPr>
        <w:t>SIGN-ON LOG File (#3.081)</w:t>
      </w:r>
      <w:r>
        <w:rPr>
          <w:noProof/>
        </w:rPr>
        <w:t xml:space="preserve">, </w:t>
      </w:r>
      <w:r>
        <w:rPr>
          <w:noProof/>
          <w:color w:val="000000"/>
        </w:rPr>
        <w:t>1-4</w:t>
      </w:r>
      <w:r>
        <w:rPr>
          <w:noProof/>
        </w:rPr>
        <w:t>, 7-11, 8-4, 8-5, 9-2</w:t>
      </w:r>
    </w:p>
    <w:p w14:paraId="733D0669" w14:textId="77777777" w:rsidR="00FC2DFF" w:rsidRDefault="00FC2DFF">
      <w:pPr>
        <w:pStyle w:val="Index1"/>
        <w:tabs>
          <w:tab w:val="right" w:leader="dot" w:pos="4310"/>
        </w:tabs>
        <w:rPr>
          <w:noProof/>
        </w:rPr>
      </w:pPr>
      <w:r>
        <w:rPr>
          <w:noProof/>
        </w:rPr>
        <w:t>singletons, 4-6</w:t>
      </w:r>
    </w:p>
    <w:p w14:paraId="072BD05A" w14:textId="77777777" w:rsidR="00FC2DFF" w:rsidRDefault="00FC2DFF">
      <w:pPr>
        <w:pStyle w:val="Index1"/>
        <w:tabs>
          <w:tab w:val="right" w:leader="dot" w:pos="4310"/>
        </w:tabs>
        <w:rPr>
          <w:noProof/>
        </w:rPr>
      </w:pPr>
      <w:r>
        <w:rPr>
          <w:noProof/>
        </w:rPr>
        <w:t>Software</w:t>
      </w:r>
    </w:p>
    <w:p w14:paraId="36E4B6E1" w14:textId="77777777" w:rsidR="00FC2DFF" w:rsidRDefault="00FC2DFF">
      <w:pPr>
        <w:pStyle w:val="Index2"/>
        <w:tabs>
          <w:tab w:val="right" w:leader="dot" w:pos="4310"/>
        </w:tabs>
        <w:rPr>
          <w:noProof/>
        </w:rPr>
      </w:pPr>
      <w:r>
        <w:rPr>
          <w:noProof/>
        </w:rPr>
        <w:t>Dependencies, 4-2</w:t>
      </w:r>
    </w:p>
    <w:p w14:paraId="7F48B9B0" w14:textId="77777777" w:rsidR="00FC2DFF" w:rsidRDefault="00FC2DFF">
      <w:pPr>
        <w:pStyle w:val="Index3"/>
        <w:tabs>
          <w:tab w:val="right" w:leader="dot" w:pos="4310"/>
        </w:tabs>
        <w:rPr>
          <w:noProof/>
        </w:rPr>
      </w:pPr>
      <w:r>
        <w:rPr>
          <w:noProof/>
        </w:rPr>
        <w:t>KAAJEE and VistALink, 3-2</w:t>
      </w:r>
    </w:p>
    <w:p w14:paraId="2408A0FB" w14:textId="77777777" w:rsidR="00FC2DFF" w:rsidRDefault="00FC2DFF">
      <w:pPr>
        <w:pStyle w:val="Index2"/>
        <w:tabs>
          <w:tab w:val="right" w:leader="dot" w:pos="4310"/>
        </w:tabs>
        <w:rPr>
          <w:noProof/>
        </w:rPr>
      </w:pPr>
      <w:r>
        <w:rPr>
          <w:noProof/>
        </w:rPr>
        <w:t>KAAJEE Dependencies, 1-5</w:t>
      </w:r>
    </w:p>
    <w:p w14:paraId="7A148363" w14:textId="77777777" w:rsidR="00FC2DFF" w:rsidRDefault="00FC2DFF">
      <w:pPr>
        <w:pStyle w:val="Index2"/>
        <w:tabs>
          <w:tab w:val="right" w:leader="dot" w:pos="4310"/>
        </w:tabs>
        <w:rPr>
          <w:noProof/>
        </w:rPr>
      </w:pPr>
      <w:r>
        <w:rPr>
          <w:noProof/>
        </w:rPr>
        <w:t>KAAJEE Software Dependencies for Consuming Applications, 1-5</w:t>
      </w:r>
    </w:p>
    <w:p w14:paraId="000174BD" w14:textId="77777777" w:rsidR="00FC2DFF" w:rsidRDefault="00FC2DFF">
      <w:pPr>
        <w:pStyle w:val="Index2"/>
        <w:tabs>
          <w:tab w:val="right" w:leader="dot" w:pos="4310"/>
        </w:tabs>
        <w:rPr>
          <w:noProof/>
        </w:rPr>
      </w:pPr>
      <w:r>
        <w:rPr>
          <w:noProof/>
        </w:rPr>
        <w:t>Product Security, 9-1</w:t>
      </w:r>
    </w:p>
    <w:p w14:paraId="52E82F3B" w14:textId="77777777" w:rsidR="00FC2DFF" w:rsidRDefault="00FC2DFF">
      <w:pPr>
        <w:pStyle w:val="Index2"/>
        <w:tabs>
          <w:tab w:val="right" w:leader="dot" w:pos="4310"/>
        </w:tabs>
        <w:rPr>
          <w:noProof/>
        </w:rPr>
      </w:pPr>
      <w:r>
        <w:rPr>
          <w:noProof/>
        </w:rPr>
        <w:t>Requirements, 4-2</w:t>
      </w:r>
    </w:p>
    <w:p w14:paraId="3068C998" w14:textId="77777777" w:rsidR="00FC2DFF" w:rsidRDefault="00FC2DFF">
      <w:pPr>
        <w:pStyle w:val="Index3"/>
        <w:tabs>
          <w:tab w:val="right" w:leader="dot" w:pos="4310"/>
        </w:tabs>
        <w:rPr>
          <w:noProof/>
        </w:rPr>
      </w:pPr>
      <w:r>
        <w:rPr>
          <w:noProof/>
        </w:rPr>
        <w:t>COTS, 8-9</w:t>
      </w:r>
    </w:p>
    <w:p w14:paraId="3F0AA7C8" w14:textId="77777777" w:rsidR="00FC2DFF" w:rsidRDefault="00FC2DFF">
      <w:pPr>
        <w:pStyle w:val="Index3"/>
        <w:tabs>
          <w:tab w:val="right" w:leader="dot" w:pos="4310"/>
        </w:tabs>
        <w:rPr>
          <w:noProof/>
        </w:rPr>
      </w:pPr>
      <w:r>
        <w:rPr>
          <w:noProof/>
        </w:rPr>
        <w:t>Health</w:t>
      </w:r>
      <w:r w:rsidR="00A66FA1" w:rsidRPr="00F979E2">
        <w:rPr>
          <w:b/>
          <w:i/>
          <w:u w:val="single"/>
        </w:rPr>
        <w:t>e</w:t>
      </w:r>
      <w:r>
        <w:rPr>
          <w:noProof/>
        </w:rPr>
        <w:t>Vet-VistA, 8-8</w:t>
      </w:r>
    </w:p>
    <w:p w14:paraId="16D37C26" w14:textId="77777777" w:rsidR="00FC2DFF" w:rsidRDefault="00FC2DFF">
      <w:pPr>
        <w:pStyle w:val="Index2"/>
        <w:tabs>
          <w:tab w:val="right" w:leader="dot" w:pos="4310"/>
        </w:tabs>
        <w:rPr>
          <w:noProof/>
        </w:rPr>
      </w:pPr>
      <w:r>
        <w:rPr>
          <w:noProof/>
        </w:rPr>
        <w:lastRenderedPageBreak/>
        <w:t>Variables, 8-12</w:t>
      </w:r>
    </w:p>
    <w:p w14:paraId="4A4E8523" w14:textId="77777777" w:rsidR="00FC2DFF" w:rsidRDefault="00FC2DFF">
      <w:pPr>
        <w:pStyle w:val="Index2"/>
        <w:tabs>
          <w:tab w:val="right" w:leader="dot" w:pos="4310"/>
        </w:tabs>
        <w:rPr>
          <w:noProof/>
        </w:rPr>
      </w:pPr>
      <w:r>
        <w:rPr>
          <w:noProof/>
        </w:rPr>
        <w:t>XOBS 1.5 (VistALink), 8-12</w:t>
      </w:r>
    </w:p>
    <w:p w14:paraId="4156668F" w14:textId="77777777" w:rsidR="00FC2DFF" w:rsidRDefault="00FC2DFF">
      <w:pPr>
        <w:pStyle w:val="Index1"/>
        <w:tabs>
          <w:tab w:val="right" w:leader="dot" w:pos="4310"/>
        </w:tabs>
        <w:rPr>
          <w:noProof/>
        </w:rPr>
      </w:pPr>
      <w:r w:rsidRPr="005375DF">
        <w:rPr>
          <w:noProof/>
          <w:kern w:val="2"/>
        </w:rPr>
        <w:t>SOP 192-039</w:t>
      </w:r>
    </w:p>
    <w:p w14:paraId="2AA9436F" w14:textId="77777777" w:rsidR="00FC2DFF" w:rsidRDefault="00FC2DFF">
      <w:pPr>
        <w:pStyle w:val="Index2"/>
        <w:tabs>
          <w:tab w:val="right" w:leader="dot" w:pos="4310"/>
        </w:tabs>
        <w:rPr>
          <w:noProof/>
        </w:rPr>
      </w:pPr>
      <w:r w:rsidRPr="005375DF">
        <w:rPr>
          <w:noProof/>
          <w:kern w:val="2"/>
        </w:rPr>
        <w:t>Website</w:t>
      </w:r>
      <w:r>
        <w:rPr>
          <w:noProof/>
        </w:rPr>
        <w:t xml:space="preserve">, </w:t>
      </w:r>
      <w:r>
        <w:rPr>
          <w:noProof/>
          <w:kern w:val="2"/>
        </w:rPr>
        <w:t>9-4</w:t>
      </w:r>
    </w:p>
    <w:p w14:paraId="3A8CB7BD" w14:textId="77777777" w:rsidR="00FC2DFF" w:rsidRDefault="00FC2DFF">
      <w:pPr>
        <w:pStyle w:val="Index1"/>
        <w:tabs>
          <w:tab w:val="right" w:leader="dot" w:pos="4310"/>
        </w:tabs>
        <w:rPr>
          <w:noProof/>
        </w:rPr>
      </w:pPr>
      <w:r>
        <w:rPr>
          <w:noProof/>
        </w:rPr>
        <w:t>SSPI, 1-6</w:t>
      </w:r>
    </w:p>
    <w:p w14:paraId="4371B343" w14:textId="77777777" w:rsidR="00FC2DFF" w:rsidRDefault="00FC2DFF">
      <w:pPr>
        <w:pStyle w:val="Index1"/>
        <w:tabs>
          <w:tab w:val="right" w:leader="dot" w:pos="4310"/>
        </w:tabs>
        <w:rPr>
          <w:noProof/>
        </w:rPr>
      </w:pPr>
      <w:r>
        <w:rPr>
          <w:noProof/>
        </w:rPr>
        <w:t>Standard Data Services (SDS) Institution Utilities, 7-11</w:t>
      </w:r>
    </w:p>
    <w:p w14:paraId="7BF6F6DD" w14:textId="77777777" w:rsidR="00FC2DFF" w:rsidRDefault="00FC2DFF">
      <w:pPr>
        <w:pStyle w:val="Index1"/>
        <w:tabs>
          <w:tab w:val="right" w:leader="dot" w:pos="4310"/>
        </w:tabs>
        <w:rPr>
          <w:noProof/>
        </w:rPr>
      </w:pPr>
      <w:r>
        <w:rPr>
          <w:noProof/>
        </w:rPr>
        <w:t>Strings</w:t>
      </w:r>
    </w:p>
    <w:p w14:paraId="4C698135" w14:textId="77777777" w:rsidR="00FC2DFF" w:rsidRDefault="00FC2DFF">
      <w:pPr>
        <w:pStyle w:val="Index2"/>
        <w:tabs>
          <w:tab w:val="right" w:leader="dot" w:pos="4310"/>
        </w:tabs>
        <w:rPr>
          <w:noProof/>
        </w:rPr>
      </w:pPr>
      <w:r>
        <w:rPr>
          <w:noProof/>
        </w:rPr>
        <w:t>LoginUserInfoVO.SESSION_KEY, 7-2</w:t>
      </w:r>
    </w:p>
    <w:p w14:paraId="068EB117" w14:textId="77777777" w:rsidR="00FC2DFF" w:rsidRDefault="00FC2DFF">
      <w:pPr>
        <w:pStyle w:val="Index1"/>
        <w:tabs>
          <w:tab w:val="right" w:leader="dot" w:pos="4310"/>
        </w:tabs>
        <w:rPr>
          <w:noProof/>
        </w:rPr>
      </w:pPr>
      <w:r w:rsidRPr="005375DF">
        <w:rPr>
          <w:noProof/>
          <w:kern w:val="2"/>
        </w:rPr>
        <w:t>Subscriber Package Menu Option</w:t>
      </w:r>
      <w:r>
        <w:rPr>
          <w:noProof/>
        </w:rPr>
        <w:t xml:space="preserve">, </w:t>
      </w:r>
      <w:r>
        <w:rPr>
          <w:noProof/>
          <w:kern w:val="2"/>
        </w:rPr>
        <w:t>8-10</w:t>
      </w:r>
    </w:p>
    <w:p w14:paraId="2B2C62E0" w14:textId="77777777" w:rsidR="00FC2DFF" w:rsidRDefault="00FC2DFF">
      <w:pPr>
        <w:pStyle w:val="Index1"/>
        <w:tabs>
          <w:tab w:val="right" w:leader="dot" w:pos="4310"/>
        </w:tabs>
        <w:rPr>
          <w:noProof/>
        </w:rPr>
      </w:pPr>
      <w:r>
        <w:rPr>
          <w:noProof/>
        </w:rPr>
        <w:t>Suggested System Announcement Text, 6-5</w:t>
      </w:r>
    </w:p>
    <w:p w14:paraId="60D9E298" w14:textId="77777777" w:rsidR="00FC2DFF" w:rsidRDefault="00FC2DFF">
      <w:pPr>
        <w:pStyle w:val="Index1"/>
        <w:tabs>
          <w:tab w:val="right" w:leader="dot" w:pos="4310"/>
        </w:tabs>
        <w:rPr>
          <w:noProof/>
        </w:rPr>
      </w:pPr>
      <w:r w:rsidRPr="005375DF">
        <w:rPr>
          <w:noProof/>
        </w:rPr>
        <w:t>Support for</w:t>
      </w:r>
    </w:p>
    <w:p w14:paraId="21D6DC67" w14:textId="77777777" w:rsidR="00FC2DFF" w:rsidRDefault="00FC2DFF">
      <w:pPr>
        <w:pStyle w:val="Index2"/>
        <w:tabs>
          <w:tab w:val="right" w:leader="dot" w:pos="4310"/>
        </w:tabs>
        <w:rPr>
          <w:noProof/>
        </w:rPr>
      </w:pPr>
      <w:r w:rsidRPr="005375DF">
        <w:rPr>
          <w:noProof/>
        </w:rPr>
        <w:t>Change Verify Code</w:t>
      </w:r>
      <w:r>
        <w:rPr>
          <w:noProof/>
        </w:rPr>
        <w:t>, 2-2</w:t>
      </w:r>
    </w:p>
    <w:p w14:paraId="4AD22692" w14:textId="77777777" w:rsidR="00FC2DFF" w:rsidRDefault="00FC2DFF">
      <w:pPr>
        <w:pStyle w:val="Index1"/>
        <w:tabs>
          <w:tab w:val="right" w:leader="dot" w:pos="4310"/>
        </w:tabs>
        <w:rPr>
          <w:noProof/>
        </w:rPr>
      </w:pPr>
      <w:r>
        <w:rPr>
          <w:noProof/>
        </w:rPr>
        <w:t>Switching Divisions</w:t>
      </w:r>
    </w:p>
    <w:p w14:paraId="7B1E8FFE" w14:textId="77777777" w:rsidR="00FC2DFF" w:rsidRDefault="00FC2DFF">
      <w:pPr>
        <w:pStyle w:val="Index2"/>
        <w:tabs>
          <w:tab w:val="right" w:leader="dot" w:pos="4310"/>
        </w:tabs>
        <w:rPr>
          <w:noProof/>
        </w:rPr>
      </w:pPr>
      <w:r>
        <w:rPr>
          <w:noProof/>
        </w:rPr>
        <w:t>Providing the Ability for the User to Switch Divisions, 7-10</w:t>
      </w:r>
    </w:p>
    <w:p w14:paraId="5E87051F" w14:textId="77777777" w:rsidR="00FC2DFF" w:rsidRDefault="00FC2DFF">
      <w:pPr>
        <w:pStyle w:val="Index1"/>
        <w:tabs>
          <w:tab w:val="right" w:leader="dot" w:pos="4310"/>
        </w:tabs>
        <w:rPr>
          <w:noProof/>
        </w:rPr>
      </w:pPr>
      <w:r>
        <w:rPr>
          <w:noProof/>
        </w:rPr>
        <w:t>System Announcement Text, Sample, 6-5</w:t>
      </w:r>
    </w:p>
    <w:p w14:paraId="7CDC6E38" w14:textId="77777777" w:rsidR="00FC2DFF" w:rsidRDefault="00FC2DFF">
      <w:pPr>
        <w:pStyle w:val="Index1"/>
        <w:tabs>
          <w:tab w:val="right" w:leader="dot" w:pos="4310"/>
        </w:tabs>
        <w:rPr>
          <w:noProof/>
        </w:rPr>
      </w:pPr>
      <w:r>
        <w:rPr>
          <w:noProof/>
        </w:rPr>
        <w:t>Systems Management Guide, III-1</w:t>
      </w:r>
    </w:p>
    <w:p w14:paraId="2F7D5321" w14:textId="77777777" w:rsidR="00FC2DFF" w:rsidRDefault="00FC2DFF">
      <w:pPr>
        <w:pStyle w:val="IndexHeading"/>
        <w:keepNext/>
        <w:tabs>
          <w:tab w:val="right" w:leader="dot" w:pos="4310"/>
        </w:tabs>
        <w:rPr>
          <w:rFonts w:ascii="Calibri" w:hAnsi="Calibri" w:cs="Times New Roman"/>
          <w:b w:val="0"/>
          <w:bCs w:val="0"/>
          <w:noProof/>
        </w:rPr>
      </w:pPr>
      <w:r>
        <w:rPr>
          <w:noProof/>
        </w:rPr>
        <w:t>T</w:t>
      </w:r>
    </w:p>
    <w:p w14:paraId="75EAEB55" w14:textId="77777777" w:rsidR="00FC2DFF" w:rsidRDefault="00FC2DFF">
      <w:pPr>
        <w:pStyle w:val="Index1"/>
        <w:tabs>
          <w:tab w:val="right" w:leader="dot" w:pos="4310"/>
        </w:tabs>
        <w:rPr>
          <w:noProof/>
        </w:rPr>
      </w:pPr>
      <w:r w:rsidRPr="005375DF">
        <w:rPr>
          <w:noProof/>
          <w:kern w:val="2"/>
        </w:rPr>
        <w:t>Table of Contents</w:t>
      </w:r>
      <w:r>
        <w:rPr>
          <w:noProof/>
        </w:rPr>
        <w:t>, v</w:t>
      </w:r>
    </w:p>
    <w:p w14:paraId="50530D9F" w14:textId="77777777" w:rsidR="00FC2DFF" w:rsidRDefault="00FC2DFF">
      <w:pPr>
        <w:pStyle w:val="Index1"/>
        <w:tabs>
          <w:tab w:val="right" w:leader="dot" w:pos="4310"/>
        </w:tabs>
        <w:rPr>
          <w:noProof/>
        </w:rPr>
      </w:pPr>
      <w:r>
        <w:rPr>
          <w:noProof/>
        </w:rPr>
        <w:t>Tables</w:t>
      </w:r>
    </w:p>
    <w:p w14:paraId="1D3E5C6A" w14:textId="77777777" w:rsidR="00FC2DFF" w:rsidRDefault="00FC2DFF">
      <w:pPr>
        <w:pStyle w:val="Index2"/>
        <w:tabs>
          <w:tab w:val="right" w:leader="dot" w:pos="4310"/>
        </w:tabs>
        <w:rPr>
          <w:noProof/>
        </w:rPr>
      </w:pPr>
      <w:r>
        <w:rPr>
          <w:noProof/>
        </w:rPr>
        <w:t>Deleting KAAJEE SSPI Table Entries, 8-1</w:t>
      </w:r>
    </w:p>
    <w:p w14:paraId="7C6C0534" w14:textId="77777777" w:rsidR="00FC2DFF" w:rsidRDefault="00FC2DFF">
      <w:pPr>
        <w:pStyle w:val="Index2"/>
        <w:tabs>
          <w:tab w:val="right" w:leader="dot" w:pos="4310"/>
        </w:tabs>
        <w:rPr>
          <w:noProof/>
        </w:rPr>
      </w:pPr>
      <w:r w:rsidRPr="005375DF">
        <w:rPr>
          <w:noProof/>
          <w:highlight w:val="white"/>
        </w:rPr>
        <w:t>KAAJEEWEBLOGONTOKE</w:t>
      </w:r>
      <w:r>
        <w:rPr>
          <w:noProof/>
        </w:rPr>
        <w:t>N, 10-6</w:t>
      </w:r>
    </w:p>
    <w:p w14:paraId="57108CA8" w14:textId="77777777" w:rsidR="00FC2DFF" w:rsidRDefault="00FC2DFF">
      <w:pPr>
        <w:pStyle w:val="Index1"/>
        <w:tabs>
          <w:tab w:val="right" w:leader="dot" w:pos="4310"/>
        </w:tabs>
        <w:rPr>
          <w:noProof/>
        </w:rPr>
      </w:pPr>
      <w:r>
        <w:rPr>
          <w:noProof/>
        </w:rPr>
        <w:t>Tables and Figures, ix</w:t>
      </w:r>
    </w:p>
    <w:p w14:paraId="30F0F11C" w14:textId="77777777" w:rsidR="00FC2DFF" w:rsidRDefault="00FC2DFF">
      <w:pPr>
        <w:pStyle w:val="Index1"/>
        <w:tabs>
          <w:tab w:val="right" w:leader="dot" w:pos="4310"/>
        </w:tabs>
        <w:rPr>
          <w:noProof/>
        </w:rPr>
      </w:pPr>
      <w:r>
        <w:rPr>
          <w:noProof/>
        </w:rPr>
        <w:t>Testing</w:t>
      </w:r>
    </w:p>
    <w:p w14:paraId="265E7E1D" w14:textId="77777777" w:rsidR="00FC2DFF" w:rsidRDefault="00FC2DFF">
      <w:pPr>
        <w:pStyle w:val="Index2"/>
        <w:tabs>
          <w:tab w:val="right" w:leader="dot" w:pos="4310"/>
        </w:tabs>
        <w:rPr>
          <w:noProof/>
        </w:rPr>
      </w:pPr>
      <w:r>
        <w:rPr>
          <w:noProof/>
        </w:rPr>
        <w:t>Cactus Testing for KAAJEE, 10-1</w:t>
      </w:r>
    </w:p>
    <w:p w14:paraId="1218E831" w14:textId="77777777" w:rsidR="00FC2DFF" w:rsidRDefault="00FC2DFF">
      <w:pPr>
        <w:pStyle w:val="Index1"/>
        <w:tabs>
          <w:tab w:val="right" w:leader="dot" w:pos="4310"/>
        </w:tabs>
        <w:rPr>
          <w:noProof/>
        </w:rPr>
      </w:pPr>
      <w:r>
        <w:rPr>
          <w:noProof/>
        </w:rPr>
        <w:t>There was a login error detected by the login system</w:t>
      </w:r>
    </w:p>
    <w:p w14:paraId="6090687B" w14:textId="77777777" w:rsidR="00FC2DFF" w:rsidRDefault="00FC2DFF">
      <w:pPr>
        <w:pStyle w:val="Index2"/>
        <w:tabs>
          <w:tab w:val="right" w:leader="dot" w:pos="4310"/>
        </w:tabs>
        <w:rPr>
          <w:noProof/>
        </w:rPr>
      </w:pPr>
      <w:r>
        <w:rPr>
          <w:noProof/>
        </w:rPr>
        <w:t>Authorization failed for your user account on the M system (Error Message), 11-6</w:t>
      </w:r>
    </w:p>
    <w:p w14:paraId="1F0517DE" w14:textId="77777777" w:rsidR="00FC2DFF" w:rsidRDefault="00FC2DFF">
      <w:pPr>
        <w:pStyle w:val="Index2"/>
        <w:tabs>
          <w:tab w:val="right" w:leader="dot" w:pos="4310"/>
        </w:tabs>
        <w:rPr>
          <w:noProof/>
        </w:rPr>
      </w:pPr>
      <w:r>
        <w:rPr>
          <w:noProof/>
        </w:rPr>
        <w:t>Could not</w:t>
      </w:r>
    </w:p>
    <w:p w14:paraId="217169AE" w14:textId="77777777" w:rsidR="00FC2DFF" w:rsidRDefault="00FC2DFF">
      <w:pPr>
        <w:pStyle w:val="Index3"/>
        <w:tabs>
          <w:tab w:val="right" w:leader="dot" w:pos="4310"/>
        </w:tabs>
        <w:rPr>
          <w:noProof/>
        </w:rPr>
      </w:pPr>
      <w:r>
        <w:rPr>
          <w:noProof/>
        </w:rPr>
        <w:t>Get a connection from connector pool (Error Message), 11-4</w:t>
      </w:r>
    </w:p>
    <w:p w14:paraId="16EFFD5F" w14:textId="77777777" w:rsidR="00FC2DFF" w:rsidRDefault="00FC2DFF">
      <w:pPr>
        <w:pStyle w:val="Index3"/>
        <w:tabs>
          <w:tab w:val="right" w:leader="dot" w:pos="4310"/>
        </w:tabs>
        <w:rPr>
          <w:noProof/>
        </w:rPr>
      </w:pPr>
      <w:r>
        <w:rPr>
          <w:noProof/>
        </w:rPr>
        <w:t>match you with your M account (Error Message), 11-9</w:t>
      </w:r>
    </w:p>
    <w:p w14:paraId="0FD7F217" w14:textId="77777777" w:rsidR="00FC2DFF" w:rsidRDefault="00FC2DFF">
      <w:pPr>
        <w:pStyle w:val="Index2"/>
        <w:tabs>
          <w:tab w:val="right" w:leader="dot" w:pos="4310"/>
        </w:tabs>
        <w:rPr>
          <w:noProof/>
        </w:rPr>
      </w:pPr>
      <w:r>
        <w:rPr>
          <w:noProof/>
        </w:rPr>
        <w:t>Error logging on or retrieving user information (Error Message), 11-11</w:t>
      </w:r>
    </w:p>
    <w:p w14:paraId="6A6F2841" w14:textId="77777777" w:rsidR="00FC2DFF" w:rsidRDefault="00FC2DFF">
      <w:pPr>
        <w:pStyle w:val="Index2"/>
        <w:tabs>
          <w:tab w:val="right" w:leader="dot" w:pos="4310"/>
        </w:tabs>
        <w:rPr>
          <w:noProof/>
        </w:rPr>
      </w:pPr>
      <w:r>
        <w:rPr>
          <w:noProof/>
        </w:rPr>
        <w:t>Error retrieving user information (Error Message), 11-5</w:t>
      </w:r>
    </w:p>
    <w:p w14:paraId="456845E4" w14:textId="77777777" w:rsidR="00FC2DFF" w:rsidRDefault="00FC2DFF">
      <w:pPr>
        <w:pStyle w:val="Index2"/>
        <w:tabs>
          <w:tab w:val="right" w:leader="dot" w:pos="4310"/>
        </w:tabs>
        <w:rPr>
          <w:noProof/>
        </w:rPr>
      </w:pPr>
      <w:r>
        <w:rPr>
          <w:noProof/>
        </w:rPr>
        <w:t>Institution/division you selected for login is not valid for your M user account (Error Message), 11-10</w:t>
      </w:r>
    </w:p>
    <w:p w14:paraId="4C4E1478" w14:textId="77777777" w:rsidR="00FC2DFF" w:rsidRDefault="00FC2DFF">
      <w:pPr>
        <w:pStyle w:val="Index2"/>
        <w:tabs>
          <w:tab w:val="right" w:leader="dot" w:pos="4310"/>
        </w:tabs>
        <w:rPr>
          <w:noProof/>
        </w:rPr>
      </w:pPr>
      <w:r>
        <w:rPr>
          <w:noProof/>
        </w:rPr>
        <w:t>Login failed due to too many invalid logon attempts (Error Message), 11-6</w:t>
      </w:r>
    </w:p>
    <w:p w14:paraId="6A7414DC" w14:textId="77777777" w:rsidR="00FC2DFF" w:rsidRDefault="00FC2DFF">
      <w:pPr>
        <w:pStyle w:val="Index2"/>
        <w:tabs>
          <w:tab w:val="right" w:leader="dot" w:pos="4310"/>
        </w:tabs>
        <w:rPr>
          <w:noProof/>
        </w:rPr>
      </w:pPr>
      <w:r>
        <w:rPr>
          <w:noProof/>
        </w:rPr>
        <w:t>Logins are disabled on the M system (Error Message), 11-9</w:t>
      </w:r>
    </w:p>
    <w:p w14:paraId="025130E4" w14:textId="77777777" w:rsidR="00FC2DFF" w:rsidRDefault="00FC2DFF">
      <w:pPr>
        <w:pStyle w:val="Index2"/>
        <w:tabs>
          <w:tab w:val="right" w:leader="dot" w:pos="4310"/>
        </w:tabs>
        <w:rPr>
          <w:noProof/>
        </w:rPr>
      </w:pPr>
      <w:r>
        <w:rPr>
          <w:noProof/>
        </w:rPr>
        <w:t>Not a valid ACCESS CODE/VERIFY CODE pair (Error Message), 11-8</w:t>
      </w:r>
    </w:p>
    <w:p w14:paraId="7FCD3CB1" w14:textId="77777777" w:rsidR="00FC2DFF" w:rsidRDefault="00FC2DFF">
      <w:pPr>
        <w:pStyle w:val="Index2"/>
        <w:tabs>
          <w:tab w:val="right" w:leader="dot" w:pos="4310"/>
        </w:tabs>
        <w:rPr>
          <w:noProof/>
        </w:rPr>
      </w:pPr>
      <w:r>
        <w:rPr>
          <w:noProof/>
        </w:rPr>
        <w:t>Your verify code has expired or needs changing (Error Message), 11-7</w:t>
      </w:r>
    </w:p>
    <w:p w14:paraId="7F9E5666" w14:textId="77777777" w:rsidR="00FC2DFF" w:rsidRDefault="00FC2DFF">
      <w:pPr>
        <w:pStyle w:val="Index1"/>
        <w:tabs>
          <w:tab w:val="right" w:leader="dot" w:pos="4310"/>
        </w:tabs>
        <w:rPr>
          <w:noProof/>
        </w:rPr>
      </w:pPr>
      <w:r w:rsidRPr="005375DF">
        <w:rPr>
          <w:bCs/>
          <w:noProof/>
        </w:rPr>
        <w:t>toString</w:t>
      </w:r>
      <w:r w:rsidRPr="005375DF">
        <w:rPr>
          <w:noProof/>
        </w:rPr>
        <w:t xml:space="preserve"> Method</w:t>
      </w:r>
    </w:p>
    <w:p w14:paraId="786580CF" w14:textId="77777777" w:rsidR="00FC2DFF" w:rsidRDefault="00FC2DFF">
      <w:pPr>
        <w:pStyle w:val="Index2"/>
        <w:tabs>
          <w:tab w:val="right" w:leader="dot" w:pos="4310"/>
        </w:tabs>
        <w:rPr>
          <w:noProof/>
        </w:rPr>
      </w:pPr>
      <w:r>
        <w:rPr>
          <w:noProof/>
        </w:rPr>
        <w:t>VistaDivisionVO Object, 7-9</w:t>
      </w:r>
    </w:p>
    <w:p w14:paraId="690B8BD8" w14:textId="77777777" w:rsidR="00FC2DFF" w:rsidRDefault="00FC2DFF">
      <w:pPr>
        <w:pStyle w:val="Index1"/>
        <w:tabs>
          <w:tab w:val="right" w:leader="dot" w:pos="4310"/>
        </w:tabs>
        <w:rPr>
          <w:noProof/>
        </w:rPr>
      </w:pPr>
      <w:r w:rsidRPr="005375DF">
        <w:rPr>
          <w:bCs/>
          <w:noProof/>
        </w:rPr>
        <w:t>toString</w:t>
      </w:r>
      <w:r w:rsidRPr="005375DF">
        <w:rPr>
          <w:noProof/>
        </w:rPr>
        <w:t>() Method</w:t>
      </w:r>
    </w:p>
    <w:p w14:paraId="7B00C70A" w14:textId="77777777" w:rsidR="00FC2DFF" w:rsidRDefault="00FC2DFF">
      <w:pPr>
        <w:pStyle w:val="Index2"/>
        <w:tabs>
          <w:tab w:val="right" w:leader="dot" w:pos="4310"/>
        </w:tabs>
        <w:rPr>
          <w:noProof/>
        </w:rPr>
      </w:pPr>
      <w:r>
        <w:rPr>
          <w:noProof/>
        </w:rPr>
        <w:t>LoginUserInfoVO Object, 7-5</w:t>
      </w:r>
    </w:p>
    <w:p w14:paraId="67E0C836" w14:textId="77777777" w:rsidR="00FC2DFF" w:rsidRDefault="00FC2DFF">
      <w:pPr>
        <w:pStyle w:val="Index1"/>
        <w:tabs>
          <w:tab w:val="right" w:leader="dot" w:pos="4310"/>
        </w:tabs>
        <w:rPr>
          <w:noProof/>
        </w:rPr>
      </w:pPr>
      <w:r>
        <w:rPr>
          <w:noProof/>
        </w:rPr>
        <w:t>Translation</w:t>
      </w:r>
    </w:p>
    <w:p w14:paraId="356DA9F1" w14:textId="77777777" w:rsidR="00FC2DFF" w:rsidRDefault="00FC2DFF">
      <w:pPr>
        <w:pStyle w:val="Index2"/>
        <w:tabs>
          <w:tab w:val="right" w:leader="dot" w:pos="4310"/>
        </w:tabs>
        <w:rPr>
          <w:noProof/>
        </w:rPr>
      </w:pPr>
      <w:r>
        <w:rPr>
          <w:noProof/>
        </w:rPr>
        <w:t>Globals, 8-6</w:t>
      </w:r>
    </w:p>
    <w:p w14:paraId="4B1D52B9" w14:textId="77777777" w:rsidR="00FC2DFF" w:rsidRDefault="00FC2DFF">
      <w:pPr>
        <w:pStyle w:val="Index1"/>
        <w:tabs>
          <w:tab w:val="right" w:leader="dot" w:pos="4310"/>
        </w:tabs>
        <w:rPr>
          <w:noProof/>
        </w:rPr>
      </w:pPr>
      <w:r>
        <w:rPr>
          <w:noProof/>
        </w:rPr>
        <w:t>Troubleshooting</w:t>
      </w:r>
    </w:p>
    <w:p w14:paraId="3EFB6AAF" w14:textId="77777777" w:rsidR="00FC2DFF" w:rsidRDefault="00FC2DFF">
      <w:pPr>
        <w:pStyle w:val="Index2"/>
        <w:tabs>
          <w:tab w:val="right" w:leader="dot" w:pos="4310"/>
        </w:tabs>
        <w:rPr>
          <w:noProof/>
        </w:rPr>
      </w:pPr>
      <w:r>
        <w:rPr>
          <w:noProof/>
        </w:rPr>
        <w:t>Authorization failed for your user account on the M system, 11-6</w:t>
      </w:r>
    </w:p>
    <w:p w14:paraId="4E388F7E" w14:textId="77777777" w:rsidR="00FC2DFF" w:rsidRDefault="00FC2DFF">
      <w:pPr>
        <w:pStyle w:val="Index2"/>
        <w:tabs>
          <w:tab w:val="right" w:leader="dot" w:pos="4310"/>
        </w:tabs>
        <w:rPr>
          <w:noProof/>
        </w:rPr>
      </w:pPr>
      <w:r>
        <w:rPr>
          <w:noProof/>
        </w:rPr>
        <w:t>Could not</w:t>
      </w:r>
    </w:p>
    <w:p w14:paraId="6AE5BF65" w14:textId="77777777" w:rsidR="00FC2DFF" w:rsidRDefault="00FC2DFF">
      <w:pPr>
        <w:pStyle w:val="Index3"/>
        <w:tabs>
          <w:tab w:val="right" w:leader="dot" w:pos="4310"/>
        </w:tabs>
        <w:rPr>
          <w:noProof/>
        </w:rPr>
      </w:pPr>
      <w:r>
        <w:rPr>
          <w:noProof/>
        </w:rPr>
        <w:t>Get a connection from connector pool, 11-4</w:t>
      </w:r>
    </w:p>
    <w:p w14:paraId="0AEC71BE" w14:textId="77777777" w:rsidR="00FC2DFF" w:rsidRDefault="00FC2DFF">
      <w:pPr>
        <w:pStyle w:val="Index3"/>
        <w:tabs>
          <w:tab w:val="right" w:leader="dot" w:pos="4310"/>
        </w:tabs>
        <w:rPr>
          <w:noProof/>
        </w:rPr>
      </w:pPr>
      <w:r>
        <w:rPr>
          <w:noProof/>
        </w:rPr>
        <w:t>Match you with your M account, 11-9</w:t>
      </w:r>
    </w:p>
    <w:p w14:paraId="2BD436CE" w14:textId="77777777" w:rsidR="00FC2DFF" w:rsidRDefault="00FC2DFF">
      <w:pPr>
        <w:pStyle w:val="Index2"/>
        <w:tabs>
          <w:tab w:val="right" w:leader="dot" w:pos="4310"/>
        </w:tabs>
        <w:rPr>
          <w:noProof/>
        </w:rPr>
      </w:pPr>
      <w:r>
        <w:rPr>
          <w:noProof/>
        </w:rPr>
        <w:t>Error logging on or retrieving user information, 11-11</w:t>
      </w:r>
    </w:p>
    <w:p w14:paraId="074739D5" w14:textId="77777777" w:rsidR="00FC2DFF" w:rsidRDefault="00FC2DFF">
      <w:pPr>
        <w:pStyle w:val="Index2"/>
        <w:tabs>
          <w:tab w:val="right" w:leader="dot" w:pos="4310"/>
        </w:tabs>
        <w:rPr>
          <w:noProof/>
        </w:rPr>
      </w:pPr>
      <w:r>
        <w:rPr>
          <w:noProof/>
        </w:rPr>
        <w:t>Error retrieving user information, 11-5</w:t>
      </w:r>
    </w:p>
    <w:p w14:paraId="52824E4F" w14:textId="77777777" w:rsidR="00FC2DFF" w:rsidRDefault="00FC2DFF">
      <w:pPr>
        <w:pStyle w:val="Index2"/>
        <w:tabs>
          <w:tab w:val="right" w:leader="dot" w:pos="4310"/>
        </w:tabs>
        <w:rPr>
          <w:noProof/>
        </w:rPr>
      </w:pPr>
      <w:r>
        <w:rPr>
          <w:noProof/>
        </w:rPr>
        <w:t>Forms authentication login failed, 11-3</w:t>
      </w:r>
    </w:p>
    <w:p w14:paraId="6C0313CC" w14:textId="77777777" w:rsidR="00FC2DFF" w:rsidRDefault="00FC2DFF">
      <w:pPr>
        <w:pStyle w:val="Index2"/>
        <w:tabs>
          <w:tab w:val="right" w:leader="dot" w:pos="4310"/>
        </w:tabs>
        <w:rPr>
          <w:noProof/>
        </w:rPr>
      </w:pPr>
      <w:r>
        <w:rPr>
          <w:noProof/>
        </w:rPr>
        <w:t>Institution/division you selected for login is not valid for your M user account, 11-10</w:t>
      </w:r>
    </w:p>
    <w:p w14:paraId="4D1B76EA" w14:textId="77777777" w:rsidR="00FC2DFF" w:rsidRDefault="00FC2DFF">
      <w:pPr>
        <w:pStyle w:val="Index2"/>
        <w:tabs>
          <w:tab w:val="right" w:leader="dot" w:pos="4310"/>
        </w:tabs>
        <w:rPr>
          <w:noProof/>
        </w:rPr>
      </w:pPr>
      <w:r>
        <w:rPr>
          <w:noProof/>
        </w:rPr>
        <w:t>KAAJEE, 11-1</w:t>
      </w:r>
    </w:p>
    <w:p w14:paraId="31ADC7F3" w14:textId="77777777" w:rsidR="00FC2DFF" w:rsidRDefault="00FC2DFF">
      <w:pPr>
        <w:pStyle w:val="Index2"/>
        <w:tabs>
          <w:tab w:val="right" w:leader="dot" w:pos="4310"/>
        </w:tabs>
        <w:rPr>
          <w:noProof/>
        </w:rPr>
      </w:pPr>
      <w:r>
        <w:rPr>
          <w:noProof/>
        </w:rPr>
        <w:t>Login failed due to too many invalid logon attempts, 11-6</w:t>
      </w:r>
    </w:p>
    <w:p w14:paraId="72DC800E" w14:textId="77777777" w:rsidR="00FC2DFF" w:rsidRDefault="00FC2DFF">
      <w:pPr>
        <w:pStyle w:val="Index2"/>
        <w:tabs>
          <w:tab w:val="right" w:leader="dot" w:pos="4310"/>
        </w:tabs>
        <w:rPr>
          <w:noProof/>
        </w:rPr>
      </w:pPr>
      <w:r>
        <w:rPr>
          <w:noProof/>
        </w:rPr>
        <w:t>Logins are disabled on the M system, 11-9</w:t>
      </w:r>
    </w:p>
    <w:p w14:paraId="10297D91" w14:textId="77777777" w:rsidR="00FC2DFF" w:rsidRDefault="00FC2DFF">
      <w:pPr>
        <w:pStyle w:val="Index2"/>
        <w:tabs>
          <w:tab w:val="right" w:leader="dot" w:pos="4310"/>
        </w:tabs>
        <w:rPr>
          <w:noProof/>
        </w:rPr>
      </w:pPr>
      <w:r>
        <w:rPr>
          <w:noProof/>
        </w:rPr>
        <w:t>Not a valid ACCESS CODE/VERIFY CODE pair, 11-8</w:t>
      </w:r>
    </w:p>
    <w:p w14:paraId="22C2ED7B" w14:textId="77777777" w:rsidR="00FC2DFF" w:rsidRDefault="00FC2DFF">
      <w:pPr>
        <w:pStyle w:val="Index2"/>
        <w:tabs>
          <w:tab w:val="right" w:leader="dot" w:pos="4310"/>
        </w:tabs>
        <w:rPr>
          <w:noProof/>
        </w:rPr>
      </w:pPr>
      <w:r>
        <w:rPr>
          <w:noProof/>
        </w:rPr>
        <w:t>You are not authorized to view this page, 11-2, 11-4</w:t>
      </w:r>
    </w:p>
    <w:p w14:paraId="2B1D5E4D" w14:textId="77777777" w:rsidR="00FC2DFF" w:rsidRDefault="00FC2DFF">
      <w:pPr>
        <w:pStyle w:val="Index2"/>
        <w:tabs>
          <w:tab w:val="right" w:leader="dot" w:pos="4310"/>
        </w:tabs>
        <w:rPr>
          <w:noProof/>
        </w:rPr>
      </w:pPr>
      <w:r>
        <w:rPr>
          <w:noProof/>
        </w:rPr>
        <w:t>Your verify code has expired or needs changing, 11-7</w:t>
      </w:r>
    </w:p>
    <w:p w14:paraId="20B788EA" w14:textId="77777777" w:rsidR="00FC2DFF" w:rsidRDefault="00FC2DFF">
      <w:pPr>
        <w:pStyle w:val="IndexHeading"/>
        <w:keepNext/>
        <w:tabs>
          <w:tab w:val="right" w:leader="dot" w:pos="4310"/>
        </w:tabs>
        <w:rPr>
          <w:rFonts w:ascii="Calibri" w:hAnsi="Calibri" w:cs="Times New Roman"/>
          <w:b w:val="0"/>
          <w:bCs w:val="0"/>
          <w:noProof/>
        </w:rPr>
      </w:pPr>
      <w:r>
        <w:rPr>
          <w:noProof/>
        </w:rPr>
        <w:t>U</w:t>
      </w:r>
    </w:p>
    <w:p w14:paraId="3C0C43C9" w14:textId="77777777" w:rsidR="00FC2DFF" w:rsidRDefault="00FC2DFF">
      <w:pPr>
        <w:pStyle w:val="Index1"/>
        <w:tabs>
          <w:tab w:val="right" w:leader="dot" w:pos="4310"/>
        </w:tabs>
        <w:rPr>
          <w:noProof/>
        </w:rPr>
      </w:pPr>
      <w:r>
        <w:rPr>
          <w:noProof/>
        </w:rPr>
        <w:t>URLs</w:t>
      </w:r>
    </w:p>
    <w:p w14:paraId="3D915A80" w14:textId="77777777" w:rsidR="00FC2DFF" w:rsidRDefault="00FC2DFF">
      <w:pPr>
        <w:pStyle w:val="Index2"/>
        <w:tabs>
          <w:tab w:val="right" w:leader="dot" w:pos="4310"/>
        </w:tabs>
        <w:rPr>
          <w:noProof/>
        </w:rPr>
      </w:pPr>
      <w:r w:rsidRPr="005375DF">
        <w:rPr>
          <w:noProof/>
          <w:kern w:val="2"/>
        </w:rPr>
        <w:t>Acronyms Website, Glossary</w:t>
      </w:r>
      <w:r>
        <w:rPr>
          <w:noProof/>
        </w:rPr>
        <w:t>, 5</w:t>
      </w:r>
    </w:p>
    <w:p w14:paraId="0C49AA3C" w14:textId="77777777" w:rsidR="00FC2DFF" w:rsidRDefault="00FC2DFF">
      <w:pPr>
        <w:pStyle w:val="Index2"/>
        <w:tabs>
          <w:tab w:val="right" w:leader="dot" w:pos="4310"/>
        </w:tabs>
        <w:rPr>
          <w:noProof/>
        </w:rPr>
      </w:pPr>
      <w:r w:rsidRPr="005375DF">
        <w:rPr>
          <w:noProof/>
          <w:kern w:val="2"/>
        </w:rPr>
        <w:t>Adobe Website</w:t>
      </w:r>
      <w:r>
        <w:rPr>
          <w:noProof/>
        </w:rPr>
        <w:t>, xvii</w:t>
      </w:r>
    </w:p>
    <w:p w14:paraId="01146916" w14:textId="77777777" w:rsidR="00FC2DFF" w:rsidRDefault="00FC2DFF">
      <w:pPr>
        <w:pStyle w:val="Index2"/>
        <w:tabs>
          <w:tab w:val="right" w:leader="dot" w:pos="4310"/>
        </w:tabs>
        <w:rPr>
          <w:noProof/>
        </w:rPr>
      </w:pPr>
      <w:r w:rsidRPr="005375DF">
        <w:rPr>
          <w:noProof/>
          <w:kern w:val="2"/>
        </w:rPr>
        <w:t>Apache</w:t>
      </w:r>
    </w:p>
    <w:p w14:paraId="071027B2" w14:textId="77777777" w:rsidR="00FC2DFF" w:rsidRDefault="00FC2DFF">
      <w:pPr>
        <w:pStyle w:val="Index3"/>
        <w:tabs>
          <w:tab w:val="right" w:leader="dot" w:pos="4310"/>
        </w:tabs>
        <w:rPr>
          <w:noProof/>
        </w:rPr>
      </w:pPr>
      <w:r w:rsidRPr="005375DF">
        <w:rPr>
          <w:noProof/>
          <w:kern w:val="2"/>
        </w:rPr>
        <w:t>Jakarta Cactus Website</w:t>
      </w:r>
      <w:r>
        <w:rPr>
          <w:noProof/>
        </w:rPr>
        <w:t xml:space="preserve">, </w:t>
      </w:r>
      <w:r>
        <w:rPr>
          <w:noProof/>
          <w:kern w:val="2"/>
        </w:rPr>
        <w:t>10-1</w:t>
      </w:r>
    </w:p>
    <w:p w14:paraId="11CF7BB5" w14:textId="77777777" w:rsidR="00FC2DFF" w:rsidRDefault="00FC2DFF">
      <w:pPr>
        <w:pStyle w:val="Index3"/>
        <w:tabs>
          <w:tab w:val="right" w:leader="dot" w:pos="4310"/>
        </w:tabs>
        <w:rPr>
          <w:noProof/>
        </w:rPr>
      </w:pPr>
      <w:r w:rsidRPr="005375DF">
        <w:rPr>
          <w:noProof/>
          <w:kern w:val="2"/>
        </w:rPr>
        <w:t>Jakarta Project Website</w:t>
      </w:r>
      <w:r>
        <w:rPr>
          <w:noProof/>
        </w:rPr>
        <w:t xml:space="preserve">, </w:t>
      </w:r>
      <w:r>
        <w:rPr>
          <w:noProof/>
          <w:kern w:val="2"/>
        </w:rPr>
        <w:t>4-6</w:t>
      </w:r>
    </w:p>
    <w:p w14:paraId="5FC99BE4" w14:textId="77777777" w:rsidR="00FC2DFF" w:rsidRDefault="00FC2DFF">
      <w:pPr>
        <w:pStyle w:val="Index2"/>
        <w:tabs>
          <w:tab w:val="right" w:leader="dot" w:pos="4310"/>
        </w:tabs>
        <w:rPr>
          <w:noProof/>
        </w:rPr>
      </w:pPr>
      <w:r w:rsidRPr="005375DF">
        <w:rPr>
          <w:noProof/>
          <w:kern w:val="2"/>
        </w:rPr>
        <w:t>ASIS Documents</w:t>
      </w:r>
    </w:p>
    <w:p w14:paraId="546E66CF" w14:textId="77777777" w:rsidR="00FC2DFF" w:rsidRDefault="00FC2DFF">
      <w:pPr>
        <w:pStyle w:val="Index3"/>
        <w:tabs>
          <w:tab w:val="right" w:leader="dot" w:pos="4310"/>
        </w:tabs>
        <w:rPr>
          <w:noProof/>
        </w:rPr>
      </w:pPr>
      <w:r w:rsidRPr="005375DF">
        <w:rPr>
          <w:noProof/>
          <w:kern w:val="2"/>
        </w:rPr>
        <w:t>Log4j Guidelines Website</w:t>
      </w:r>
      <w:r>
        <w:rPr>
          <w:noProof/>
        </w:rPr>
        <w:t xml:space="preserve">, </w:t>
      </w:r>
      <w:r>
        <w:rPr>
          <w:noProof/>
          <w:kern w:val="2"/>
        </w:rPr>
        <w:t>8-2</w:t>
      </w:r>
    </w:p>
    <w:p w14:paraId="2A6B07CA" w14:textId="77777777" w:rsidR="00FC2DFF" w:rsidRDefault="00FC2DFF">
      <w:pPr>
        <w:pStyle w:val="Index2"/>
        <w:tabs>
          <w:tab w:val="right" w:leader="dot" w:pos="4310"/>
        </w:tabs>
        <w:rPr>
          <w:noProof/>
        </w:rPr>
      </w:pPr>
      <w:r w:rsidRPr="005375DF">
        <w:rPr>
          <w:noProof/>
          <w:kern w:val="2"/>
        </w:rPr>
        <w:t>Glossary Website, Glossary</w:t>
      </w:r>
      <w:r>
        <w:rPr>
          <w:noProof/>
        </w:rPr>
        <w:t>, 5</w:t>
      </w:r>
    </w:p>
    <w:p w14:paraId="67169C22" w14:textId="77777777" w:rsidR="00FC2DFF" w:rsidRDefault="00FC2DFF">
      <w:pPr>
        <w:pStyle w:val="Index2"/>
        <w:tabs>
          <w:tab w:val="right" w:leader="dot" w:pos="4310"/>
        </w:tabs>
        <w:rPr>
          <w:noProof/>
        </w:rPr>
      </w:pPr>
      <w:r w:rsidRPr="005375DF">
        <w:rPr>
          <w:noProof/>
          <w:kern w:val="2"/>
        </w:rPr>
        <w:t>KAAJEE</w:t>
      </w:r>
    </w:p>
    <w:p w14:paraId="6970B6B1" w14:textId="77777777" w:rsidR="00FC2DFF" w:rsidRDefault="00FC2DFF">
      <w:pPr>
        <w:pStyle w:val="Index3"/>
        <w:tabs>
          <w:tab w:val="right" w:leader="dot" w:pos="4310"/>
        </w:tabs>
        <w:rPr>
          <w:noProof/>
        </w:rPr>
      </w:pPr>
      <w:r w:rsidRPr="005375DF">
        <w:rPr>
          <w:noProof/>
          <w:kern w:val="2"/>
        </w:rPr>
        <w:t>Website</w:t>
      </w:r>
      <w:r>
        <w:rPr>
          <w:noProof/>
        </w:rPr>
        <w:t>, xvii</w:t>
      </w:r>
    </w:p>
    <w:p w14:paraId="241D852F" w14:textId="77777777" w:rsidR="00FC2DFF" w:rsidRDefault="00FC2DFF">
      <w:pPr>
        <w:pStyle w:val="Index2"/>
        <w:tabs>
          <w:tab w:val="right" w:leader="dot" w:pos="4310"/>
        </w:tabs>
        <w:rPr>
          <w:noProof/>
        </w:rPr>
      </w:pPr>
      <w:r w:rsidRPr="005375DF">
        <w:rPr>
          <w:noProof/>
          <w:kern w:val="2"/>
        </w:rPr>
        <w:t>Kernel</w:t>
      </w:r>
    </w:p>
    <w:p w14:paraId="1B8B3099" w14:textId="77777777" w:rsidR="00FC2DFF" w:rsidRDefault="00FC2DFF">
      <w:pPr>
        <w:pStyle w:val="Index3"/>
        <w:tabs>
          <w:tab w:val="right" w:leader="dot" w:pos="4310"/>
        </w:tabs>
        <w:rPr>
          <w:noProof/>
        </w:rPr>
      </w:pPr>
      <w:r w:rsidRPr="005375DF">
        <w:rPr>
          <w:noProof/>
          <w:kern w:val="2"/>
        </w:rPr>
        <w:t>RPCs Website</w:t>
      </w:r>
      <w:r>
        <w:rPr>
          <w:noProof/>
        </w:rPr>
        <w:t xml:space="preserve">, </w:t>
      </w:r>
      <w:r>
        <w:rPr>
          <w:noProof/>
          <w:kern w:val="2"/>
        </w:rPr>
        <w:t>8-5</w:t>
      </w:r>
    </w:p>
    <w:p w14:paraId="45D40CDD" w14:textId="77777777" w:rsidR="00FC2DFF" w:rsidRDefault="00FC2DFF">
      <w:pPr>
        <w:pStyle w:val="Index2"/>
        <w:tabs>
          <w:tab w:val="right" w:leader="dot" w:pos="4310"/>
        </w:tabs>
        <w:rPr>
          <w:noProof/>
        </w:rPr>
      </w:pPr>
      <w:r w:rsidRPr="005375DF">
        <w:rPr>
          <w:noProof/>
          <w:kern w:val="2"/>
        </w:rPr>
        <w:t>SDS Website</w:t>
      </w:r>
      <w:r>
        <w:rPr>
          <w:noProof/>
        </w:rPr>
        <w:t xml:space="preserve">, </w:t>
      </w:r>
      <w:r>
        <w:rPr>
          <w:noProof/>
          <w:kern w:val="2"/>
        </w:rPr>
        <w:t>4-4</w:t>
      </w:r>
      <w:r>
        <w:rPr>
          <w:noProof/>
        </w:rPr>
        <w:t xml:space="preserve">, 4-5, </w:t>
      </w:r>
      <w:r>
        <w:rPr>
          <w:noProof/>
          <w:color w:val="000000"/>
        </w:rPr>
        <w:t>7-1</w:t>
      </w:r>
      <w:r>
        <w:rPr>
          <w:noProof/>
        </w:rPr>
        <w:t>, 9-3</w:t>
      </w:r>
    </w:p>
    <w:p w14:paraId="72FE455C" w14:textId="77777777" w:rsidR="00FC2DFF" w:rsidRDefault="00FC2DFF">
      <w:pPr>
        <w:pStyle w:val="Index2"/>
        <w:tabs>
          <w:tab w:val="right" w:leader="dot" w:pos="4310"/>
        </w:tabs>
        <w:rPr>
          <w:noProof/>
        </w:rPr>
      </w:pPr>
      <w:r w:rsidRPr="005375DF">
        <w:rPr>
          <w:noProof/>
          <w:kern w:val="2"/>
        </w:rPr>
        <w:t>SOP 192-039</w:t>
      </w:r>
    </w:p>
    <w:p w14:paraId="1FB7DAC7" w14:textId="77777777" w:rsidR="00FC2DFF" w:rsidRDefault="00FC2DFF">
      <w:pPr>
        <w:pStyle w:val="Index3"/>
        <w:tabs>
          <w:tab w:val="right" w:leader="dot" w:pos="4310"/>
        </w:tabs>
        <w:rPr>
          <w:noProof/>
        </w:rPr>
      </w:pPr>
      <w:r w:rsidRPr="005375DF">
        <w:rPr>
          <w:noProof/>
          <w:kern w:val="2"/>
        </w:rPr>
        <w:t>Website</w:t>
      </w:r>
      <w:r>
        <w:rPr>
          <w:noProof/>
        </w:rPr>
        <w:t xml:space="preserve">, </w:t>
      </w:r>
      <w:r>
        <w:rPr>
          <w:noProof/>
          <w:kern w:val="2"/>
        </w:rPr>
        <w:t>9-4</w:t>
      </w:r>
    </w:p>
    <w:p w14:paraId="6B50BD9C" w14:textId="77777777" w:rsidR="00FC2DFF" w:rsidRDefault="00FC2DFF">
      <w:pPr>
        <w:pStyle w:val="Index2"/>
        <w:tabs>
          <w:tab w:val="right" w:leader="dot" w:pos="4310"/>
        </w:tabs>
        <w:rPr>
          <w:noProof/>
        </w:rPr>
      </w:pPr>
      <w:r w:rsidRPr="005375DF">
        <w:rPr>
          <w:noProof/>
          <w:kern w:val="2"/>
        </w:rPr>
        <w:t>VHA CSO Website</w:t>
      </w:r>
      <w:r>
        <w:rPr>
          <w:noProof/>
        </w:rPr>
        <w:t xml:space="preserve">, </w:t>
      </w:r>
      <w:r>
        <w:rPr>
          <w:noProof/>
          <w:kern w:val="2"/>
        </w:rPr>
        <w:t>3-2</w:t>
      </w:r>
    </w:p>
    <w:p w14:paraId="13870827" w14:textId="77777777" w:rsidR="00FC2DFF" w:rsidRDefault="00FC2DFF">
      <w:pPr>
        <w:pStyle w:val="Index2"/>
        <w:tabs>
          <w:tab w:val="right" w:leader="dot" w:pos="4310"/>
        </w:tabs>
        <w:rPr>
          <w:noProof/>
        </w:rPr>
      </w:pPr>
      <w:r>
        <w:rPr>
          <w:noProof/>
        </w:rPr>
        <w:t>VHA Software Document Library (</w:t>
      </w:r>
      <w:r w:rsidRPr="005375DF">
        <w:rPr>
          <w:noProof/>
          <w:kern w:val="2"/>
        </w:rPr>
        <w:t>VDL)</w:t>
      </w:r>
    </w:p>
    <w:p w14:paraId="3E508B06" w14:textId="77777777" w:rsidR="00FC2DFF" w:rsidRDefault="00FC2DFF">
      <w:pPr>
        <w:pStyle w:val="Index3"/>
        <w:tabs>
          <w:tab w:val="right" w:leader="dot" w:pos="4310"/>
        </w:tabs>
        <w:rPr>
          <w:noProof/>
        </w:rPr>
      </w:pPr>
      <w:r w:rsidRPr="005375DF">
        <w:rPr>
          <w:noProof/>
          <w:kern w:val="2"/>
        </w:rPr>
        <w:lastRenderedPageBreak/>
        <w:t>VistALink</w:t>
      </w:r>
    </w:p>
    <w:p w14:paraId="32F22A44" w14:textId="77777777" w:rsidR="00FC2DFF" w:rsidRDefault="00FC2DFF">
      <w:pPr>
        <w:pStyle w:val="Index4"/>
        <w:tabs>
          <w:tab w:val="right" w:leader="dot" w:pos="4310"/>
        </w:tabs>
        <w:rPr>
          <w:noProof/>
        </w:rPr>
      </w:pPr>
      <w:r w:rsidRPr="005375DF">
        <w:rPr>
          <w:noProof/>
          <w:kern w:val="2"/>
        </w:rPr>
        <w:t>Website</w:t>
      </w:r>
      <w:r>
        <w:rPr>
          <w:noProof/>
        </w:rPr>
        <w:t xml:space="preserve">, xvii, </w:t>
      </w:r>
      <w:r>
        <w:rPr>
          <w:noProof/>
          <w:color w:val="000000"/>
        </w:rPr>
        <w:t>1-4</w:t>
      </w:r>
      <w:r>
        <w:rPr>
          <w:noProof/>
        </w:rPr>
        <w:t>, 8-2</w:t>
      </w:r>
    </w:p>
    <w:p w14:paraId="0F4C3851" w14:textId="77777777" w:rsidR="00FC2DFF" w:rsidRDefault="00FC2DFF">
      <w:pPr>
        <w:pStyle w:val="Index3"/>
        <w:tabs>
          <w:tab w:val="right" w:leader="dot" w:pos="4310"/>
        </w:tabs>
        <w:rPr>
          <w:noProof/>
        </w:rPr>
      </w:pPr>
      <w:r w:rsidRPr="005375DF">
        <w:rPr>
          <w:noProof/>
          <w:kern w:val="2"/>
        </w:rPr>
        <w:t>Website</w:t>
      </w:r>
      <w:r>
        <w:rPr>
          <w:noProof/>
        </w:rPr>
        <w:t>, xvii</w:t>
      </w:r>
    </w:p>
    <w:p w14:paraId="7A192515" w14:textId="77777777" w:rsidR="00FC2DFF" w:rsidRDefault="00FC2DFF">
      <w:pPr>
        <w:pStyle w:val="Index2"/>
        <w:tabs>
          <w:tab w:val="right" w:leader="dot" w:pos="4310"/>
        </w:tabs>
        <w:rPr>
          <w:noProof/>
        </w:rPr>
      </w:pPr>
      <w:r>
        <w:rPr>
          <w:noProof/>
        </w:rPr>
        <w:t>VistA Development Website, xvii</w:t>
      </w:r>
    </w:p>
    <w:p w14:paraId="31B09688" w14:textId="77777777" w:rsidR="00FC2DFF" w:rsidRDefault="00FC2DFF">
      <w:pPr>
        <w:pStyle w:val="Index2"/>
        <w:tabs>
          <w:tab w:val="right" w:leader="dot" w:pos="4310"/>
        </w:tabs>
        <w:rPr>
          <w:noProof/>
        </w:rPr>
      </w:pPr>
      <w:r w:rsidRPr="005375DF">
        <w:rPr>
          <w:noProof/>
        </w:rPr>
        <w:t>WebLogic</w:t>
      </w:r>
    </w:p>
    <w:p w14:paraId="5E8BBBA4" w14:textId="77777777" w:rsidR="00FC2DFF" w:rsidRDefault="00FC2DFF">
      <w:pPr>
        <w:pStyle w:val="Index3"/>
        <w:tabs>
          <w:tab w:val="right" w:leader="dot" w:pos="4310"/>
        </w:tabs>
        <w:rPr>
          <w:noProof/>
        </w:rPr>
      </w:pPr>
      <w:r w:rsidRPr="005375DF">
        <w:rPr>
          <w:noProof/>
        </w:rPr>
        <w:t>Documentation Website</w:t>
      </w:r>
      <w:r>
        <w:rPr>
          <w:noProof/>
        </w:rPr>
        <w:t xml:space="preserve">, 1-7, </w:t>
      </w:r>
      <w:r>
        <w:rPr>
          <w:noProof/>
          <w:kern w:val="2"/>
        </w:rPr>
        <w:t>4-1</w:t>
      </w:r>
    </w:p>
    <w:p w14:paraId="31AA736C" w14:textId="77777777" w:rsidR="00FC2DFF" w:rsidRDefault="00FC2DFF">
      <w:pPr>
        <w:pStyle w:val="Index1"/>
        <w:tabs>
          <w:tab w:val="right" w:leader="dot" w:pos="4310"/>
        </w:tabs>
        <w:rPr>
          <w:noProof/>
        </w:rPr>
      </w:pPr>
      <w:r>
        <w:rPr>
          <w:noProof/>
        </w:rPr>
        <w:t>Use of VistALink to Authenticate Users Based on Configured Station Numbers, 4-3</w:t>
      </w:r>
    </w:p>
    <w:p w14:paraId="731ABED6" w14:textId="77777777" w:rsidR="00FC2DFF" w:rsidRDefault="00FC2DFF">
      <w:pPr>
        <w:pStyle w:val="Index1"/>
        <w:tabs>
          <w:tab w:val="right" w:leader="dot" w:pos="4310"/>
        </w:tabs>
        <w:rPr>
          <w:noProof/>
        </w:rPr>
      </w:pPr>
      <w:r>
        <w:rPr>
          <w:noProof/>
        </w:rPr>
        <w:t>User Guide, I-1</w:t>
      </w:r>
    </w:p>
    <w:p w14:paraId="64181851" w14:textId="77777777" w:rsidR="00FC2DFF" w:rsidRDefault="00FC2DFF">
      <w:pPr>
        <w:pStyle w:val="Index1"/>
        <w:tabs>
          <w:tab w:val="right" w:leader="dot" w:pos="4310"/>
        </w:tabs>
        <w:rPr>
          <w:noProof/>
        </w:rPr>
      </w:pPr>
      <w:r>
        <w:rPr>
          <w:noProof/>
        </w:rPr>
        <w:t>Username</w:t>
      </w:r>
    </w:p>
    <w:p w14:paraId="0B69CFF1" w14:textId="77777777" w:rsidR="00FC2DFF" w:rsidRDefault="00FC2DFF">
      <w:pPr>
        <w:pStyle w:val="Index2"/>
        <w:tabs>
          <w:tab w:val="right" w:leader="dot" w:pos="4310"/>
        </w:tabs>
        <w:rPr>
          <w:noProof/>
        </w:rPr>
      </w:pPr>
      <w:r>
        <w:rPr>
          <w:noProof/>
        </w:rPr>
        <w:t>J2EE Format, 7-1</w:t>
      </w:r>
    </w:p>
    <w:p w14:paraId="755B1555" w14:textId="77777777" w:rsidR="00FC2DFF" w:rsidRDefault="00FC2DFF">
      <w:pPr>
        <w:pStyle w:val="Index1"/>
        <w:tabs>
          <w:tab w:val="right" w:leader="dot" w:pos="4310"/>
        </w:tabs>
        <w:rPr>
          <w:noProof/>
        </w:rPr>
      </w:pPr>
      <w:r>
        <w:rPr>
          <w:noProof/>
        </w:rPr>
        <w:t>Users</w:t>
      </w:r>
    </w:p>
    <w:p w14:paraId="424E5457" w14:textId="77777777" w:rsidR="00FC2DFF" w:rsidRDefault="00FC2DFF">
      <w:pPr>
        <w:pStyle w:val="Index2"/>
        <w:tabs>
          <w:tab w:val="right" w:leader="dot" w:pos="4310"/>
        </w:tabs>
        <w:rPr>
          <w:noProof/>
        </w:rPr>
      </w:pPr>
      <w:r>
        <w:rPr>
          <w:noProof/>
        </w:rPr>
        <w:t>Administering, 5-6</w:t>
      </w:r>
    </w:p>
    <w:p w14:paraId="52066E30" w14:textId="77777777" w:rsidR="00FC2DFF" w:rsidRDefault="00FC2DFF">
      <w:pPr>
        <w:pStyle w:val="Index2"/>
        <w:tabs>
          <w:tab w:val="right" w:leader="dot" w:pos="4310"/>
        </w:tabs>
        <w:rPr>
          <w:noProof/>
        </w:rPr>
      </w:pPr>
      <w:r>
        <w:rPr>
          <w:noProof/>
        </w:rPr>
        <w:t>Application Involvement in User/Role Management, 7-1</w:t>
      </w:r>
    </w:p>
    <w:p w14:paraId="5BBE0672" w14:textId="77777777" w:rsidR="00FC2DFF" w:rsidRDefault="00FC2DFF">
      <w:pPr>
        <w:pStyle w:val="Index1"/>
        <w:tabs>
          <w:tab w:val="right" w:leader="dot" w:pos="4310"/>
        </w:tabs>
        <w:rPr>
          <w:noProof/>
        </w:rPr>
      </w:pPr>
      <w:r>
        <w:rPr>
          <w:noProof/>
        </w:rPr>
        <w:t>Using Cactus in a KAAJEE-Secured Application, 10-2</w:t>
      </w:r>
    </w:p>
    <w:p w14:paraId="240A298B" w14:textId="77777777" w:rsidR="00FC2DFF" w:rsidRDefault="00FC2DFF">
      <w:pPr>
        <w:pStyle w:val="Index1"/>
        <w:tabs>
          <w:tab w:val="right" w:leader="dot" w:pos="4310"/>
        </w:tabs>
        <w:rPr>
          <w:noProof/>
        </w:rPr>
      </w:pPr>
      <w:r>
        <w:rPr>
          <w:noProof/>
        </w:rPr>
        <w:t>Utilities</w:t>
      </w:r>
    </w:p>
    <w:p w14:paraId="34E88314" w14:textId="77777777" w:rsidR="00FC2DFF" w:rsidRDefault="00FC2DFF">
      <w:pPr>
        <w:pStyle w:val="Index2"/>
        <w:tabs>
          <w:tab w:val="right" w:leader="dot" w:pos="4310"/>
        </w:tabs>
        <w:rPr>
          <w:noProof/>
        </w:rPr>
      </w:pPr>
      <w:r>
        <w:rPr>
          <w:noProof/>
        </w:rPr>
        <w:t>Logging Utility, Apache Jakarta Project, 4-6</w:t>
      </w:r>
    </w:p>
    <w:p w14:paraId="56F957FA" w14:textId="77777777" w:rsidR="00FC2DFF" w:rsidRDefault="00FC2DFF">
      <w:pPr>
        <w:pStyle w:val="Index2"/>
        <w:tabs>
          <w:tab w:val="right" w:leader="dot" w:pos="4310"/>
        </w:tabs>
        <w:rPr>
          <w:noProof/>
        </w:rPr>
      </w:pPr>
      <w:r>
        <w:rPr>
          <w:noProof/>
        </w:rPr>
        <w:t>MBeanMaker, 1-7</w:t>
      </w:r>
    </w:p>
    <w:p w14:paraId="36B0F720" w14:textId="77777777" w:rsidR="00FC2DFF" w:rsidRDefault="00FC2DFF">
      <w:pPr>
        <w:pStyle w:val="Index2"/>
        <w:tabs>
          <w:tab w:val="right" w:leader="dot" w:pos="4310"/>
        </w:tabs>
        <w:rPr>
          <w:noProof/>
        </w:rPr>
      </w:pPr>
      <w:r>
        <w:rPr>
          <w:noProof/>
        </w:rPr>
        <w:t>Standard Data Services (SDS) Institution Utilities, 7-11</w:t>
      </w:r>
    </w:p>
    <w:p w14:paraId="3E055048" w14:textId="77777777" w:rsidR="00FC2DFF" w:rsidRDefault="00FC2DFF">
      <w:pPr>
        <w:pStyle w:val="IndexHeading"/>
        <w:keepNext/>
        <w:tabs>
          <w:tab w:val="right" w:leader="dot" w:pos="4310"/>
        </w:tabs>
        <w:rPr>
          <w:rFonts w:ascii="Calibri" w:hAnsi="Calibri" w:cs="Times New Roman"/>
          <w:b w:val="0"/>
          <w:bCs w:val="0"/>
          <w:noProof/>
        </w:rPr>
      </w:pPr>
      <w:r>
        <w:rPr>
          <w:noProof/>
        </w:rPr>
        <w:t>V</w:t>
      </w:r>
    </w:p>
    <w:p w14:paraId="6CE5A2D6" w14:textId="77777777" w:rsidR="00FC2DFF" w:rsidRDefault="00FC2DFF">
      <w:pPr>
        <w:pStyle w:val="Index1"/>
        <w:tabs>
          <w:tab w:val="right" w:leader="dot" w:pos="4310"/>
        </w:tabs>
        <w:rPr>
          <w:noProof/>
        </w:rPr>
      </w:pPr>
      <w:r>
        <w:rPr>
          <w:noProof/>
        </w:rPr>
        <w:t>VA FileMan File Protection, 9-4</w:t>
      </w:r>
    </w:p>
    <w:p w14:paraId="40A4CCED" w14:textId="77777777" w:rsidR="00FC2DFF" w:rsidRDefault="00FC2DFF">
      <w:pPr>
        <w:pStyle w:val="Index1"/>
        <w:tabs>
          <w:tab w:val="right" w:leader="dot" w:pos="4310"/>
        </w:tabs>
        <w:rPr>
          <w:noProof/>
        </w:rPr>
      </w:pPr>
      <w:r>
        <w:rPr>
          <w:noProof/>
        </w:rPr>
        <w:t>Value Object, 7-2</w:t>
      </w:r>
    </w:p>
    <w:p w14:paraId="0D566A35" w14:textId="77777777" w:rsidR="00FC2DFF" w:rsidRDefault="00FC2DFF">
      <w:pPr>
        <w:pStyle w:val="Index1"/>
        <w:tabs>
          <w:tab w:val="right" w:leader="dot" w:pos="4310"/>
        </w:tabs>
        <w:rPr>
          <w:noProof/>
        </w:rPr>
      </w:pPr>
      <w:r>
        <w:rPr>
          <w:noProof/>
        </w:rPr>
        <w:t>Variables</w:t>
      </w:r>
    </w:p>
    <w:p w14:paraId="47351905" w14:textId="77777777" w:rsidR="00FC2DFF" w:rsidRDefault="00FC2DFF">
      <w:pPr>
        <w:pStyle w:val="Index2"/>
        <w:tabs>
          <w:tab w:val="right" w:leader="dot" w:pos="4310"/>
        </w:tabs>
        <w:rPr>
          <w:noProof/>
        </w:rPr>
      </w:pPr>
      <w:r>
        <w:rPr>
          <w:noProof/>
        </w:rPr>
        <w:t>Key, 8-12</w:t>
      </w:r>
    </w:p>
    <w:p w14:paraId="5B0D9D45" w14:textId="77777777" w:rsidR="00FC2DFF" w:rsidRDefault="00FC2DFF">
      <w:pPr>
        <w:pStyle w:val="Index2"/>
        <w:tabs>
          <w:tab w:val="right" w:leader="dot" w:pos="4310"/>
        </w:tabs>
        <w:rPr>
          <w:noProof/>
        </w:rPr>
      </w:pPr>
      <w:r>
        <w:rPr>
          <w:noProof/>
        </w:rPr>
        <w:t>Software-wide, 8-12</w:t>
      </w:r>
    </w:p>
    <w:p w14:paraId="345752B5" w14:textId="77777777" w:rsidR="00FC2DFF" w:rsidRDefault="00FC2DFF">
      <w:pPr>
        <w:pStyle w:val="Index1"/>
        <w:tabs>
          <w:tab w:val="right" w:leader="dot" w:pos="4310"/>
        </w:tabs>
        <w:rPr>
          <w:noProof/>
        </w:rPr>
      </w:pPr>
      <w:r>
        <w:rPr>
          <w:noProof/>
        </w:rPr>
        <w:t>Verify Code</w:t>
      </w:r>
    </w:p>
    <w:p w14:paraId="150CC026" w14:textId="77777777" w:rsidR="00FC2DFF" w:rsidRDefault="00FC2DFF">
      <w:pPr>
        <w:pStyle w:val="Index2"/>
        <w:tabs>
          <w:tab w:val="right" w:leader="dot" w:pos="4310"/>
        </w:tabs>
        <w:rPr>
          <w:noProof/>
        </w:rPr>
      </w:pPr>
      <w:r>
        <w:rPr>
          <w:noProof/>
        </w:rPr>
        <w:t>Expired (Error Message), 11-7</w:t>
      </w:r>
    </w:p>
    <w:p w14:paraId="253435D7" w14:textId="77777777" w:rsidR="00FC2DFF" w:rsidRDefault="00FC2DFF">
      <w:pPr>
        <w:pStyle w:val="Index2"/>
        <w:tabs>
          <w:tab w:val="right" w:leader="dot" w:pos="4310"/>
        </w:tabs>
        <w:rPr>
          <w:noProof/>
        </w:rPr>
      </w:pPr>
      <w:r>
        <w:rPr>
          <w:noProof/>
        </w:rPr>
        <w:t>Not Valid (Error Message), 11-8</w:t>
      </w:r>
    </w:p>
    <w:p w14:paraId="5F02503F" w14:textId="77777777" w:rsidR="00FC2DFF" w:rsidRDefault="00FC2DFF">
      <w:pPr>
        <w:pStyle w:val="Index1"/>
        <w:tabs>
          <w:tab w:val="right" w:leader="dot" w:pos="4310"/>
        </w:tabs>
        <w:rPr>
          <w:noProof/>
        </w:rPr>
      </w:pPr>
      <w:r w:rsidRPr="005375DF">
        <w:rPr>
          <w:noProof/>
          <w:kern w:val="2"/>
        </w:rPr>
        <w:t>VHA CSO</w:t>
      </w:r>
    </w:p>
    <w:p w14:paraId="76CD643D" w14:textId="77777777" w:rsidR="00FC2DFF" w:rsidRDefault="00FC2DFF">
      <w:pPr>
        <w:pStyle w:val="Index2"/>
        <w:tabs>
          <w:tab w:val="right" w:leader="dot" w:pos="4310"/>
        </w:tabs>
        <w:rPr>
          <w:noProof/>
        </w:rPr>
      </w:pPr>
      <w:r w:rsidRPr="005375DF">
        <w:rPr>
          <w:noProof/>
          <w:kern w:val="2"/>
        </w:rPr>
        <w:t>Website</w:t>
      </w:r>
      <w:r>
        <w:rPr>
          <w:noProof/>
        </w:rPr>
        <w:t xml:space="preserve">, </w:t>
      </w:r>
      <w:r>
        <w:rPr>
          <w:noProof/>
          <w:kern w:val="2"/>
        </w:rPr>
        <w:t>3-2</w:t>
      </w:r>
    </w:p>
    <w:p w14:paraId="408B72D1" w14:textId="77777777" w:rsidR="00FC2DFF" w:rsidRDefault="00FC2DFF">
      <w:pPr>
        <w:pStyle w:val="Index1"/>
        <w:tabs>
          <w:tab w:val="right" w:leader="dot" w:pos="4310"/>
        </w:tabs>
        <w:rPr>
          <w:noProof/>
        </w:rPr>
      </w:pPr>
      <w:r>
        <w:rPr>
          <w:noProof/>
        </w:rPr>
        <w:t>VHA Software Document Library (</w:t>
      </w:r>
      <w:r w:rsidRPr="005375DF">
        <w:rPr>
          <w:noProof/>
          <w:kern w:val="2"/>
        </w:rPr>
        <w:t>VDL)</w:t>
      </w:r>
    </w:p>
    <w:p w14:paraId="40C0A31A" w14:textId="77777777" w:rsidR="00FC2DFF" w:rsidRDefault="00FC2DFF">
      <w:pPr>
        <w:pStyle w:val="Index2"/>
        <w:tabs>
          <w:tab w:val="right" w:leader="dot" w:pos="4310"/>
        </w:tabs>
        <w:rPr>
          <w:noProof/>
        </w:rPr>
      </w:pPr>
      <w:r w:rsidRPr="005375DF">
        <w:rPr>
          <w:noProof/>
          <w:kern w:val="2"/>
        </w:rPr>
        <w:t>VistALink Website</w:t>
      </w:r>
      <w:r>
        <w:rPr>
          <w:noProof/>
        </w:rPr>
        <w:t xml:space="preserve">, xvii, </w:t>
      </w:r>
      <w:r>
        <w:rPr>
          <w:noProof/>
          <w:color w:val="000000"/>
        </w:rPr>
        <w:t>1-4</w:t>
      </w:r>
      <w:r>
        <w:rPr>
          <w:noProof/>
        </w:rPr>
        <w:t>, 8-2</w:t>
      </w:r>
    </w:p>
    <w:p w14:paraId="393DFADB" w14:textId="77777777" w:rsidR="00FC2DFF" w:rsidRDefault="00FC2DFF">
      <w:pPr>
        <w:pStyle w:val="Index2"/>
        <w:tabs>
          <w:tab w:val="right" w:leader="dot" w:pos="4310"/>
        </w:tabs>
        <w:rPr>
          <w:noProof/>
        </w:rPr>
      </w:pPr>
      <w:r w:rsidRPr="005375DF">
        <w:rPr>
          <w:noProof/>
          <w:kern w:val="2"/>
        </w:rPr>
        <w:t>Website</w:t>
      </w:r>
      <w:r>
        <w:rPr>
          <w:noProof/>
        </w:rPr>
        <w:t>, xvii</w:t>
      </w:r>
    </w:p>
    <w:p w14:paraId="19CD784E" w14:textId="77777777" w:rsidR="00FC2DFF" w:rsidRDefault="00FC2DFF">
      <w:pPr>
        <w:pStyle w:val="Index1"/>
        <w:tabs>
          <w:tab w:val="right" w:leader="dot" w:pos="4310"/>
        </w:tabs>
        <w:rPr>
          <w:noProof/>
        </w:rPr>
      </w:pPr>
      <w:r>
        <w:rPr>
          <w:noProof/>
        </w:rPr>
        <w:t xml:space="preserve">vha-stddata-basic-13.0.jar File, 4-5, </w:t>
      </w:r>
      <w:r>
        <w:rPr>
          <w:noProof/>
          <w:kern w:val="2"/>
        </w:rPr>
        <w:t>4-6</w:t>
      </w:r>
    </w:p>
    <w:p w14:paraId="7A8D0C84" w14:textId="77777777" w:rsidR="00FC2DFF" w:rsidRDefault="00FC2DFF">
      <w:pPr>
        <w:pStyle w:val="Index1"/>
        <w:tabs>
          <w:tab w:val="right" w:leader="dot" w:pos="4310"/>
        </w:tabs>
        <w:rPr>
          <w:noProof/>
        </w:rPr>
      </w:pPr>
      <w:r>
        <w:rPr>
          <w:noProof/>
        </w:rPr>
        <w:t xml:space="preserve">vha-stddata-client-13.0.jar File, 4-5, </w:t>
      </w:r>
      <w:r>
        <w:rPr>
          <w:noProof/>
          <w:kern w:val="2"/>
        </w:rPr>
        <w:t>4-6</w:t>
      </w:r>
    </w:p>
    <w:p w14:paraId="10262F66" w14:textId="77777777" w:rsidR="00FC2DFF" w:rsidRDefault="00FC2DFF">
      <w:pPr>
        <w:pStyle w:val="Index1"/>
        <w:tabs>
          <w:tab w:val="right" w:leader="dot" w:pos="4310"/>
        </w:tabs>
        <w:rPr>
          <w:noProof/>
        </w:rPr>
      </w:pPr>
      <w:r w:rsidRPr="005375DF">
        <w:rPr>
          <w:noProof/>
          <w:color w:val="000000"/>
        </w:rPr>
        <w:t>VistA M Server</w:t>
      </w:r>
    </w:p>
    <w:p w14:paraId="23F510E2" w14:textId="77777777" w:rsidR="00FC2DFF" w:rsidRDefault="00FC2DFF">
      <w:pPr>
        <w:pStyle w:val="Index2"/>
        <w:tabs>
          <w:tab w:val="right" w:leader="dot" w:pos="4310"/>
        </w:tabs>
        <w:rPr>
          <w:noProof/>
        </w:rPr>
      </w:pPr>
      <w:r w:rsidRPr="005375DF">
        <w:rPr>
          <w:noProof/>
          <w:color w:val="000000"/>
        </w:rPr>
        <w:t>J2EE security keys</w:t>
      </w:r>
      <w:r>
        <w:rPr>
          <w:noProof/>
        </w:rPr>
        <w:t xml:space="preserve">, </w:t>
      </w:r>
      <w:r>
        <w:rPr>
          <w:noProof/>
          <w:color w:val="000000"/>
        </w:rPr>
        <w:t>1-3</w:t>
      </w:r>
      <w:r>
        <w:rPr>
          <w:noProof/>
        </w:rPr>
        <w:t xml:space="preserve">, 3-7, 4-13, 5-1, 5-2, </w:t>
      </w:r>
      <w:r>
        <w:rPr>
          <w:noProof/>
          <w:color w:val="000000"/>
        </w:rPr>
        <w:t>5-3</w:t>
      </w:r>
      <w:r>
        <w:rPr>
          <w:noProof/>
        </w:rPr>
        <w:t>, 5-5, 5-6, 8-4, 11-2, 11-3</w:t>
      </w:r>
    </w:p>
    <w:p w14:paraId="0B9563C1" w14:textId="77777777" w:rsidR="00FC2DFF" w:rsidRDefault="00FC2DFF">
      <w:pPr>
        <w:pStyle w:val="Index2"/>
        <w:tabs>
          <w:tab w:val="right" w:leader="dot" w:pos="4310"/>
        </w:tabs>
        <w:rPr>
          <w:noProof/>
        </w:rPr>
      </w:pPr>
      <w:r w:rsidRPr="005375DF">
        <w:rPr>
          <w:noProof/>
          <w:color w:val="000000"/>
        </w:rPr>
        <w:t>J2EE Security Keys</w:t>
      </w:r>
      <w:r>
        <w:rPr>
          <w:noProof/>
        </w:rPr>
        <w:t xml:space="preserve">, </w:t>
      </w:r>
      <w:r>
        <w:rPr>
          <w:noProof/>
          <w:color w:val="000000"/>
        </w:rPr>
        <w:t>5-3</w:t>
      </w:r>
    </w:p>
    <w:p w14:paraId="7D2098AF" w14:textId="77777777" w:rsidR="00FC2DFF" w:rsidRDefault="00FC2DFF">
      <w:pPr>
        <w:pStyle w:val="Index2"/>
        <w:tabs>
          <w:tab w:val="right" w:leader="dot" w:pos="4310"/>
        </w:tabs>
        <w:rPr>
          <w:noProof/>
        </w:rPr>
      </w:pPr>
      <w:r w:rsidRPr="005375DF">
        <w:rPr>
          <w:noProof/>
          <w:color w:val="000000"/>
        </w:rPr>
        <w:t>Security Keys</w:t>
      </w:r>
      <w:r>
        <w:rPr>
          <w:noProof/>
        </w:rPr>
        <w:t xml:space="preserve">, </w:t>
      </w:r>
      <w:r>
        <w:rPr>
          <w:noProof/>
          <w:color w:val="000000"/>
        </w:rPr>
        <w:t>5-6</w:t>
      </w:r>
    </w:p>
    <w:p w14:paraId="668E6CE7" w14:textId="77777777" w:rsidR="00FC2DFF" w:rsidRDefault="00FC2DFF">
      <w:pPr>
        <w:pStyle w:val="Index1"/>
        <w:tabs>
          <w:tab w:val="right" w:leader="dot" w:pos="4310"/>
        </w:tabs>
        <w:rPr>
          <w:noProof/>
        </w:rPr>
      </w:pPr>
      <w:r>
        <w:rPr>
          <w:noProof/>
        </w:rPr>
        <w:t>VistaDivisionVO Object, 7-8</w:t>
      </w:r>
    </w:p>
    <w:p w14:paraId="00F4D986" w14:textId="77777777" w:rsidR="00FC2DFF" w:rsidRDefault="00FC2DFF">
      <w:pPr>
        <w:pStyle w:val="Index2"/>
        <w:tabs>
          <w:tab w:val="right" w:leader="dot" w:pos="4310"/>
        </w:tabs>
        <w:rPr>
          <w:noProof/>
        </w:rPr>
      </w:pPr>
      <w:r>
        <w:rPr>
          <w:noProof/>
        </w:rPr>
        <w:t>Constructor Summary, 7-9</w:t>
      </w:r>
    </w:p>
    <w:p w14:paraId="4C49A9F8" w14:textId="77777777" w:rsidR="00FC2DFF" w:rsidRDefault="00FC2DFF">
      <w:pPr>
        <w:pStyle w:val="Index2"/>
        <w:tabs>
          <w:tab w:val="right" w:leader="dot" w:pos="4310"/>
        </w:tabs>
        <w:rPr>
          <w:noProof/>
        </w:rPr>
      </w:pPr>
      <w:r>
        <w:rPr>
          <w:noProof/>
        </w:rPr>
        <w:t>JavaBean Example, 7-9</w:t>
      </w:r>
    </w:p>
    <w:p w14:paraId="410A6317" w14:textId="77777777" w:rsidR="00FC2DFF" w:rsidRDefault="00FC2DFF">
      <w:pPr>
        <w:pStyle w:val="Index2"/>
        <w:tabs>
          <w:tab w:val="right" w:leader="dot" w:pos="4310"/>
        </w:tabs>
        <w:rPr>
          <w:noProof/>
        </w:rPr>
      </w:pPr>
      <w:r>
        <w:rPr>
          <w:noProof/>
        </w:rPr>
        <w:t>Methods, 7-9</w:t>
      </w:r>
    </w:p>
    <w:p w14:paraId="4688400C" w14:textId="77777777" w:rsidR="00FC2DFF" w:rsidRDefault="00FC2DFF">
      <w:pPr>
        <w:pStyle w:val="Index1"/>
        <w:tabs>
          <w:tab w:val="right" w:leader="dot" w:pos="4310"/>
        </w:tabs>
        <w:rPr>
          <w:noProof/>
        </w:rPr>
      </w:pPr>
      <w:r w:rsidRPr="005375DF">
        <w:rPr>
          <w:bCs/>
          <w:noProof/>
        </w:rPr>
        <w:t>VistaDivisionVO()</w:t>
      </w:r>
      <w:r w:rsidRPr="005375DF">
        <w:rPr>
          <w:noProof/>
        </w:rPr>
        <w:t xml:space="preserve"> Constructor</w:t>
      </w:r>
      <w:r>
        <w:rPr>
          <w:noProof/>
        </w:rPr>
        <w:t>, 7-9</w:t>
      </w:r>
    </w:p>
    <w:p w14:paraId="740DEC44" w14:textId="77777777" w:rsidR="00FC2DFF" w:rsidRDefault="00FC2DFF">
      <w:pPr>
        <w:pStyle w:val="Index1"/>
        <w:tabs>
          <w:tab w:val="right" w:leader="dot" w:pos="4310"/>
        </w:tabs>
        <w:rPr>
          <w:noProof/>
        </w:rPr>
      </w:pPr>
      <w:r>
        <w:rPr>
          <w:noProof/>
        </w:rPr>
        <w:t>VistALink</w:t>
      </w:r>
    </w:p>
    <w:p w14:paraId="552DD9B9" w14:textId="77777777" w:rsidR="00FC2DFF" w:rsidRDefault="00FC2DFF">
      <w:pPr>
        <w:pStyle w:val="Index2"/>
        <w:tabs>
          <w:tab w:val="right" w:leader="dot" w:pos="4310"/>
        </w:tabs>
        <w:rPr>
          <w:noProof/>
        </w:rPr>
      </w:pPr>
      <w:r>
        <w:rPr>
          <w:noProof/>
        </w:rPr>
        <w:t>Connection Specs for Subsequent VistALink Calls, 7-9</w:t>
      </w:r>
    </w:p>
    <w:p w14:paraId="5B067322" w14:textId="77777777" w:rsidR="00FC2DFF" w:rsidRDefault="00FC2DFF">
      <w:pPr>
        <w:pStyle w:val="Index2"/>
        <w:tabs>
          <w:tab w:val="right" w:leader="dot" w:pos="4310"/>
        </w:tabs>
        <w:rPr>
          <w:noProof/>
        </w:rPr>
      </w:pPr>
      <w:r>
        <w:rPr>
          <w:noProof/>
        </w:rPr>
        <w:t>Connector Pool, 7-10</w:t>
      </w:r>
    </w:p>
    <w:p w14:paraId="217BD2E5" w14:textId="77777777" w:rsidR="00FC2DFF" w:rsidRDefault="00FC2DFF">
      <w:pPr>
        <w:pStyle w:val="Index2"/>
        <w:tabs>
          <w:tab w:val="right" w:leader="dot" w:pos="4310"/>
        </w:tabs>
        <w:rPr>
          <w:noProof/>
        </w:rPr>
      </w:pPr>
      <w:r>
        <w:rPr>
          <w:noProof/>
        </w:rPr>
        <w:t>VistaLinkDuzConnectionSpec, 7-10</w:t>
      </w:r>
    </w:p>
    <w:p w14:paraId="2656521E" w14:textId="77777777" w:rsidR="00FC2DFF" w:rsidRDefault="00FC2DFF">
      <w:pPr>
        <w:pStyle w:val="Index2"/>
        <w:tabs>
          <w:tab w:val="right" w:leader="dot" w:pos="4310"/>
        </w:tabs>
        <w:rPr>
          <w:noProof/>
        </w:rPr>
      </w:pPr>
      <w:r>
        <w:rPr>
          <w:noProof/>
        </w:rPr>
        <w:t>XOBS 1.5, 8-12</w:t>
      </w:r>
    </w:p>
    <w:p w14:paraId="589901D8" w14:textId="77777777" w:rsidR="00FC2DFF" w:rsidRDefault="00FC2DFF">
      <w:pPr>
        <w:pStyle w:val="Index1"/>
        <w:tabs>
          <w:tab w:val="right" w:leader="dot" w:pos="4310"/>
        </w:tabs>
        <w:rPr>
          <w:noProof/>
        </w:rPr>
      </w:pPr>
      <w:r>
        <w:rPr>
          <w:noProof/>
        </w:rPr>
        <w:t>VistaLinkDuzConnectionSpec, 7-10</w:t>
      </w:r>
    </w:p>
    <w:p w14:paraId="00E8971C" w14:textId="77777777" w:rsidR="00FC2DFF" w:rsidRDefault="00FC2DFF">
      <w:pPr>
        <w:pStyle w:val="Index1"/>
        <w:tabs>
          <w:tab w:val="right" w:leader="dot" w:pos="4310"/>
        </w:tabs>
        <w:rPr>
          <w:noProof/>
        </w:rPr>
      </w:pPr>
      <w:r w:rsidRPr="005375DF">
        <w:rPr>
          <w:noProof/>
        </w:rPr>
        <w:t>VistALink's Institution Mapping</w:t>
      </w:r>
      <w:r>
        <w:rPr>
          <w:noProof/>
        </w:rPr>
        <w:t>, 4-10, 6-2, 11-4</w:t>
      </w:r>
    </w:p>
    <w:p w14:paraId="75F9C644" w14:textId="77777777" w:rsidR="00FC2DFF" w:rsidRDefault="00FC2DFF">
      <w:pPr>
        <w:pStyle w:val="Index1"/>
        <w:tabs>
          <w:tab w:val="right" w:leader="dot" w:pos="4310"/>
        </w:tabs>
        <w:rPr>
          <w:noProof/>
        </w:rPr>
      </w:pPr>
      <w:r w:rsidRPr="005375DF">
        <w:rPr>
          <w:bCs/>
          <w:noProof/>
        </w:rPr>
        <w:t>vljConnector-1.5.1.xxx.jar</w:t>
      </w:r>
      <w:r w:rsidRPr="005375DF">
        <w:rPr>
          <w:noProof/>
        </w:rPr>
        <w:t xml:space="preserve"> File</w:t>
      </w:r>
      <w:r>
        <w:rPr>
          <w:noProof/>
        </w:rPr>
        <w:t>, 4-6</w:t>
      </w:r>
    </w:p>
    <w:p w14:paraId="0A380848" w14:textId="77777777" w:rsidR="00FC2DFF" w:rsidRDefault="00FC2DFF">
      <w:pPr>
        <w:pStyle w:val="Index1"/>
        <w:tabs>
          <w:tab w:val="right" w:leader="dot" w:pos="4310"/>
        </w:tabs>
        <w:rPr>
          <w:noProof/>
        </w:rPr>
      </w:pPr>
      <w:r w:rsidRPr="005375DF">
        <w:rPr>
          <w:noProof/>
        </w:rPr>
        <w:t>vljFoundationsLib-1.5.1.xxx.jar File</w:t>
      </w:r>
      <w:r>
        <w:rPr>
          <w:noProof/>
        </w:rPr>
        <w:t>, 4-7</w:t>
      </w:r>
    </w:p>
    <w:p w14:paraId="22A26EA0" w14:textId="77777777" w:rsidR="00FC2DFF" w:rsidRDefault="00FC2DFF">
      <w:pPr>
        <w:pStyle w:val="Index1"/>
        <w:tabs>
          <w:tab w:val="right" w:leader="dot" w:pos="4310"/>
        </w:tabs>
        <w:rPr>
          <w:noProof/>
        </w:rPr>
      </w:pPr>
      <w:r w:rsidRPr="005375DF">
        <w:rPr>
          <w:rFonts w:cs="Times"/>
          <w:noProof/>
        </w:rPr>
        <w:t>VPID</w:t>
      </w:r>
      <w:r>
        <w:rPr>
          <w:noProof/>
        </w:rPr>
        <w:t xml:space="preserve">, </w:t>
      </w:r>
      <w:r>
        <w:rPr>
          <w:rFonts w:cs="Times"/>
          <w:noProof/>
        </w:rPr>
        <w:t>1-2</w:t>
      </w:r>
      <w:r>
        <w:rPr>
          <w:noProof/>
        </w:rPr>
        <w:t xml:space="preserve">, </w:t>
      </w:r>
      <w:r>
        <w:rPr>
          <w:noProof/>
          <w:color w:val="000000"/>
        </w:rPr>
        <w:t>7-2</w:t>
      </w:r>
      <w:r>
        <w:rPr>
          <w:noProof/>
        </w:rPr>
        <w:t>, 7-10</w:t>
      </w:r>
    </w:p>
    <w:p w14:paraId="4C7ABA01" w14:textId="77777777" w:rsidR="00FC2DFF" w:rsidRDefault="00FC2DFF">
      <w:pPr>
        <w:pStyle w:val="IndexHeading"/>
        <w:keepNext/>
        <w:tabs>
          <w:tab w:val="right" w:leader="dot" w:pos="4310"/>
        </w:tabs>
        <w:rPr>
          <w:rFonts w:ascii="Calibri" w:hAnsi="Calibri" w:cs="Times New Roman"/>
          <w:b w:val="0"/>
          <w:bCs w:val="0"/>
          <w:noProof/>
        </w:rPr>
      </w:pPr>
      <w:r>
        <w:rPr>
          <w:noProof/>
        </w:rPr>
        <w:t>W</w:t>
      </w:r>
    </w:p>
    <w:p w14:paraId="1B3E95F4" w14:textId="77777777" w:rsidR="00FC2DFF" w:rsidRDefault="00FC2DFF">
      <w:pPr>
        <w:pStyle w:val="Index1"/>
        <w:tabs>
          <w:tab w:val="right" w:leader="dot" w:pos="4310"/>
        </w:tabs>
        <w:rPr>
          <w:noProof/>
        </w:rPr>
      </w:pPr>
      <w:r>
        <w:rPr>
          <w:noProof/>
        </w:rPr>
        <w:t>war File, 5-2</w:t>
      </w:r>
    </w:p>
    <w:p w14:paraId="4B0B6019" w14:textId="77777777" w:rsidR="00FC2DFF" w:rsidRDefault="00FC2DFF">
      <w:pPr>
        <w:pStyle w:val="Index2"/>
        <w:tabs>
          <w:tab w:val="right" w:leader="dot" w:pos="4310"/>
        </w:tabs>
        <w:rPr>
          <w:noProof/>
        </w:rPr>
      </w:pPr>
      <w:r>
        <w:rPr>
          <w:noProof/>
        </w:rPr>
        <w:t>Glossary, 1, 4</w:t>
      </w:r>
    </w:p>
    <w:p w14:paraId="0E726A3D" w14:textId="77777777" w:rsidR="00FC2DFF" w:rsidRDefault="00FC2DFF">
      <w:pPr>
        <w:pStyle w:val="Index1"/>
        <w:tabs>
          <w:tab w:val="right" w:leader="dot" w:pos="4310"/>
        </w:tabs>
        <w:rPr>
          <w:noProof/>
        </w:rPr>
      </w:pPr>
      <w:r>
        <w:rPr>
          <w:noProof/>
        </w:rPr>
        <w:t>Web Pages</w:t>
      </w:r>
    </w:p>
    <w:p w14:paraId="566260C1" w14:textId="77777777" w:rsidR="00FC2DFF" w:rsidRDefault="00FC2DFF">
      <w:pPr>
        <w:pStyle w:val="Index2"/>
        <w:tabs>
          <w:tab w:val="right" w:leader="dot" w:pos="4310"/>
        </w:tabs>
        <w:rPr>
          <w:noProof/>
        </w:rPr>
      </w:pPr>
      <w:r w:rsidRPr="005375DF">
        <w:rPr>
          <w:noProof/>
          <w:kern w:val="2"/>
        </w:rPr>
        <w:t>Acronyms Website, Glossary</w:t>
      </w:r>
      <w:r>
        <w:rPr>
          <w:noProof/>
        </w:rPr>
        <w:t>, 5</w:t>
      </w:r>
    </w:p>
    <w:p w14:paraId="1726A79B" w14:textId="77777777" w:rsidR="00FC2DFF" w:rsidRDefault="00FC2DFF">
      <w:pPr>
        <w:pStyle w:val="Index2"/>
        <w:tabs>
          <w:tab w:val="right" w:leader="dot" w:pos="4310"/>
        </w:tabs>
        <w:rPr>
          <w:noProof/>
        </w:rPr>
      </w:pPr>
      <w:r w:rsidRPr="005375DF">
        <w:rPr>
          <w:noProof/>
          <w:kern w:val="2"/>
        </w:rPr>
        <w:t>Adobe Website</w:t>
      </w:r>
      <w:r>
        <w:rPr>
          <w:noProof/>
        </w:rPr>
        <w:t>, xvii</w:t>
      </w:r>
    </w:p>
    <w:p w14:paraId="40F89078" w14:textId="77777777" w:rsidR="00FC2DFF" w:rsidRDefault="00FC2DFF">
      <w:pPr>
        <w:pStyle w:val="Index2"/>
        <w:tabs>
          <w:tab w:val="right" w:leader="dot" w:pos="4310"/>
        </w:tabs>
        <w:rPr>
          <w:noProof/>
        </w:rPr>
      </w:pPr>
      <w:r w:rsidRPr="005375DF">
        <w:rPr>
          <w:noProof/>
          <w:kern w:val="2"/>
        </w:rPr>
        <w:t>Apache</w:t>
      </w:r>
    </w:p>
    <w:p w14:paraId="1ACB170D" w14:textId="77777777" w:rsidR="00FC2DFF" w:rsidRDefault="00FC2DFF">
      <w:pPr>
        <w:pStyle w:val="Index3"/>
        <w:tabs>
          <w:tab w:val="right" w:leader="dot" w:pos="4310"/>
        </w:tabs>
        <w:rPr>
          <w:noProof/>
        </w:rPr>
      </w:pPr>
      <w:r w:rsidRPr="005375DF">
        <w:rPr>
          <w:noProof/>
          <w:kern w:val="2"/>
        </w:rPr>
        <w:t>Jakarta Cactus Website</w:t>
      </w:r>
      <w:r>
        <w:rPr>
          <w:noProof/>
        </w:rPr>
        <w:t xml:space="preserve">, </w:t>
      </w:r>
      <w:r>
        <w:rPr>
          <w:noProof/>
          <w:kern w:val="2"/>
        </w:rPr>
        <w:t>10-1</w:t>
      </w:r>
    </w:p>
    <w:p w14:paraId="7C3FFDD3" w14:textId="77777777" w:rsidR="00FC2DFF" w:rsidRDefault="00FC2DFF">
      <w:pPr>
        <w:pStyle w:val="Index3"/>
        <w:tabs>
          <w:tab w:val="right" w:leader="dot" w:pos="4310"/>
        </w:tabs>
        <w:rPr>
          <w:noProof/>
        </w:rPr>
      </w:pPr>
      <w:r w:rsidRPr="005375DF">
        <w:rPr>
          <w:noProof/>
          <w:kern w:val="2"/>
        </w:rPr>
        <w:t>Jakarta Project Website</w:t>
      </w:r>
      <w:r>
        <w:rPr>
          <w:noProof/>
        </w:rPr>
        <w:t xml:space="preserve">, </w:t>
      </w:r>
      <w:r>
        <w:rPr>
          <w:noProof/>
          <w:kern w:val="2"/>
        </w:rPr>
        <w:t>4-6</w:t>
      </w:r>
    </w:p>
    <w:p w14:paraId="3DF97905" w14:textId="77777777" w:rsidR="00FC2DFF" w:rsidRDefault="00FC2DFF">
      <w:pPr>
        <w:pStyle w:val="Index2"/>
        <w:tabs>
          <w:tab w:val="right" w:leader="dot" w:pos="4310"/>
        </w:tabs>
        <w:rPr>
          <w:noProof/>
        </w:rPr>
      </w:pPr>
      <w:r w:rsidRPr="005375DF">
        <w:rPr>
          <w:noProof/>
          <w:kern w:val="2"/>
        </w:rPr>
        <w:t>ASIS Documents</w:t>
      </w:r>
    </w:p>
    <w:p w14:paraId="26A487EA" w14:textId="77777777" w:rsidR="00FC2DFF" w:rsidRDefault="00FC2DFF">
      <w:pPr>
        <w:pStyle w:val="Index3"/>
        <w:tabs>
          <w:tab w:val="right" w:leader="dot" w:pos="4310"/>
        </w:tabs>
        <w:rPr>
          <w:noProof/>
        </w:rPr>
      </w:pPr>
      <w:r w:rsidRPr="005375DF">
        <w:rPr>
          <w:noProof/>
          <w:kern w:val="2"/>
        </w:rPr>
        <w:t>Log4j Guidelines Website</w:t>
      </w:r>
      <w:r>
        <w:rPr>
          <w:noProof/>
        </w:rPr>
        <w:t xml:space="preserve">, </w:t>
      </w:r>
      <w:r>
        <w:rPr>
          <w:noProof/>
          <w:kern w:val="2"/>
        </w:rPr>
        <w:t>8-2</w:t>
      </w:r>
    </w:p>
    <w:p w14:paraId="10FEE058" w14:textId="77777777" w:rsidR="00FC2DFF" w:rsidRDefault="00FC2DFF">
      <w:pPr>
        <w:pStyle w:val="Index2"/>
        <w:tabs>
          <w:tab w:val="right" w:leader="dot" w:pos="4310"/>
        </w:tabs>
        <w:rPr>
          <w:noProof/>
        </w:rPr>
      </w:pPr>
      <w:r w:rsidRPr="005375DF">
        <w:rPr>
          <w:noProof/>
          <w:kern w:val="2"/>
        </w:rPr>
        <w:t>Glossary Website, Glossary</w:t>
      </w:r>
      <w:r>
        <w:rPr>
          <w:noProof/>
        </w:rPr>
        <w:t>, 5</w:t>
      </w:r>
    </w:p>
    <w:p w14:paraId="1CF15C9F" w14:textId="77777777" w:rsidR="00FC2DFF" w:rsidRDefault="00FC2DFF">
      <w:pPr>
        <w:pStyle w:val="Index2"/>
        <w:tabs>
          <w:tab w:val="right" w:leader="dot" w:pos="4310"/>
        </w:tabs>
        <w:rPr>
          <w:noProof/>
        </w:rPr>
      </w:pPr>
      <w:r w:rsidRPr="005375DF">
        <w:rPr>
          <w:noProof/>
          <w:kern w:val="2"/>
        </w:rPr>
        <w:t>KAAJEE</w:t>
      </w:r>
    </w:p>
    <w:p w14:paraId="727B12A1" w14:textId="77777777" w:rsidR="00FC2DFF" w:rsidRDefault="00FC2DFF">
      <w:pPr>
        <w:pStyle w:val="Index3"/>
        <w:tabs>
          <w:tab w:val="right" w:leader="dot" w:pos="4310"/>
        </w:tabs>
        <w:rPr>
          <w:noProof/>
        </w:rPr>
      </w:pPr>
      <w:r w:rsidRPr="005375DF">
        <w:rPr>
          <w:noProof/>
          <w:kern w:val="2"/>
        </w:rPr>
        <w:t>Website</w:t>
      </w:r>
      <w:r>
        <w:rPr>
          <w:noProof/>
        </w:rPr>
        <w:t>, xvii</w:t>
      </w:r>
    </w:p>
    <w:p w14:paraId="7686A6A4" w14:textId="77777777" w:rsidR="00FC2DFF" w:rsidRDefault="00FC2DFF">
      <w:pPr>
        <w:pStyle w:val="Index2"/>
        <w:tabs>
          <w:tab w:val="right" w:leader="dot" w:pos="4310"/>
        </w:tabs>
        <w:rPr>
          <w:noProof/>
        </w:rPr>
      </w:pPr>
      <w:r w:rsidRPr="005375DF">
        <w:rPr>
          <w:noProof/>
          <w:kern w:val="2"/>
        </w:rPr>
        <w:t>Kernel</w:t>
      </w:r>
    </w:p>
    <w:p w14:paraId="26B3E108" w14:textId="77777777" w:rsidR="00FC2DFF" w:rsidRDefault="00FC2DFF">
      <w:pPr>
        <w:pStyle w:val="Index3"/>
        <w:tabs>
          <w:tab w:val="right" w:leader="dot" w:pos="4310"/>
        </w:tabs>
        <w:rPr>
          <w:noProof/>
        </w:rPr>
      </w:pPr>
      <w:r w:rsidRPr="005375DF">
        <w:rPr>
          <w:noProof/>
          <w:kern w:val="2"/>
        </w:rPr>
        <w:t>RPC Website</w:t>
      </w:r>
      <w:r>
        <w:rPr>
          <w:noProof/>
        </w:rPr>
        <w:t xml:space="preserve">, </w:t>
      </w:r>
      <w:r>
        <w:rPr>
          <w:noProof/>
          <w:kern w:val="2"/>
        </w:rPr>
        <w:t>8-5</w:t>
      </w:r>
    </w:p>
    <w:p w14:paraId="5DCCC8B2" w14:textId="77777777" w:rsidR="00FC2DFF" w:rsidRDefault="00FC2DFF">
      <w:pPr>
        <w:pStyle w:val="Index2"/>
        <w:tabs>
          <w:tab w:val="right" w:leader="dot" w:pos="4310"/>
        </w:tabs>
        <w:rPr>
          <w:noProof/>
        </w:rPr>
      </w:pPr>
      <w:r w:rsidRPr="005375DF">
        <w:rPr>
          <w:noProof/>
          <w:kern w:val="2"/>
        </w:rPr>
        <w:t>SDS Website</w:t>
      </w:r>
      <w:r>
        <w:rPr>
          <w:noProof/>
        </w:rPr>
        <w:t xml:space="preserve">, </w:t>
      </w:r>
      <w:r>
        <w:rPr>
          <w:noProof/>
          <w:kern w:val="2"/>
        </w:rPr>
        <w:t>4-4</w:t>
      </w:r>
      <w:r>
        <w:rPr>
          <w:noProof/>
        </w:rPr>
        <w:t xml:space="preserve">, 4-5, </w:t>
      </w:r>
      <w:r>
        <w:rPr>
          <w:noProof/>
          <w:color w:val="000000"/>
        </w:rPr>
        <w:t>7-1</w:t>
      </w:r>
      <w:r>
        <w:rPr>
          <w:noProof/>
        </w:rPr>
        <w:t>, 9-3</w:t>
      </w:r>
    </w:p>
    <w:p w14:paraId="143C37DF" w14:textId="77777777" w:rsidR="00FC2DFF" w:rsidRDefault="00FC2DFF">
      <w:pPr>
        <w:pStyle w:val="Index2"/>
        <w:tabs>
          <w:tab w:val="right" w:leader="dot" w:pos="4310"/>
        </w:tabs>
        <w:rPr>
          <w:noProof/>
        </w:rPr>
      </w:pPr>
      <w:r w:rsidRPr="005375DF">
        <w:rPr>
          <w:noProof/>
          <w:kern w:val="2"/>
        </w:rPr>
        <w:t>SOP 192-039 Website</w:t>
      </w:r>
      <w:r>
        <w:rPr>
          <w:noProof/>
        </w:rPr>
        <w:t xml:space="preserve">, </w:t>
      </w:r>
      <w:r>
        <w:rPr>
          <w:noProof/>
          <w:kern w:val="2"/>
        </w:rPr>
        <w:t>9-4</w:t>
      </w:r>
    </w:p>
    <w:p w14:paraId="65382C5E" w14:textId="77777777" w:rsidR="00FC2DFF" w:rsidRDefault="00FC2DFF">
      <w:pPr>
        <w:pStyle w:val="Index2"/>
        <w:tabs>
          <w:tab w:val="right" w:leader="dot" w:pos="4310"/>
        </w:tabs>
        <w:rPr>
          <w:noProof/>
        </w:rPr>
      </w:pPr>
      <w:r w:rsidRPr="005375DF">
        <w:rPr>
          <w:noProof/>
          <w:kern w:val="2"/>
        </w:rPr>
        <w:t>VHA CSO Website</w:t>
      </w:r>
      <w:r>
        <w:rPr>
          <w:noProof/>
        </w:rPr>
        <w:t xml:space="preserve">, </w:t>
      </w:r>
      <w:r>
        <w:rPr>
          <w:noProof/>
          <w:kern w:val="2"/>
        </w:rPr>
        <w:t>3-2</w:t>
      </w:r>
    </w:p>
    <w:p w14:paraId="370B017E" w14:textId="77777777" w:rsidR="00FC2DFF" w:rsidRDefault="00FC2DFF">
      <w:pPr>
        <w:pStyle w:val="Index2"/>
        <w:tabs>
          <w:tab w:val="right" w:leader="dot" w:pos="4310"/>
        </w:tabs>
        <w:rPr>
          <w:noProof/>
        </w:rPr>
      </w:pPr>
      <w:r>
        <w:rPr>
          <w:noProof/>
        </w:rPr>
        <w:t>VHA Software Document Library (</w:t>
      </w:r>
      <w:r w:rsidRPr="005375DF">
        <w:rPr>
          <w:noProof/>
          <w:kern w:val="2"/>
        </w:rPr>
        <w:t>VDL)</w:t>
      </w:r>
    </w:p>
    <w:p w14:paraId="3C451577" w14:textId="77777777" w:rsidR="00FC2DFF" w:rsidRDefault="00FC2DFF">
      <w:pPr>
        <w:pStyle w:val="Index3"/>
        <w:tabs>
          <w:tab w:val="right" w:leader="dot" w:pos="4310"/>
        </w:tabs>
        <w:rPr>
          <w:noProof/>
        </w:rPr>
      </w:pPr>
      <w:r w:rsidRPr="005375DF">
        <w:rPr>
          <w:noProof/>
          <w:kern w:val="2"/>
        </w:rPr>
        <w:t>VistALink</w:t>
      </w:r>
    </w:p>
    <w:p w14:paraId="41555624" w14:textId="77777777" w:rsidR="00FC2DFF" w:rsidRDefault="00FC2DFF">
      <w:pPr>
        <w:pStyle w:val="Index4"/>
        <w:tabs>
          <w:tab w:val="right" w:leader="dot" w:pos="4310"/>
        </w:tabs>
        <w:rPr>
          <w:noProof/>
        </w:rPr>
      </w:pPr>
      <w:r w:rsidRPr="005375DF">
        <w:rPr>
          <w:noProof/>
          <w:kern w:val="2"/>
        </w:rPr>
        <w:t>Website</w:t>
      </w:r>
      <w:r>
        <w:rPr>
          <w:noProof/>
        </w:rPr>
        <w:t xml:space="preserve">, xvii, </w:t>
      </w:r>
      <w:r>
        <w:rPr>
          <w:noProof/>
          <w:color w:val="000000"/>
        </w:rPr>
        <w:t>1-4</w:t>
      </w:r>
      <w:r>
        <w:rPr>
          <w:noProof/>
        </w:rPr>
        <w:t>, 8-2</w:t>
      </w:r>
    </w:p>
    <w:p w14:paraId="01D669BD" w14:textId="77777777" w:rsidR="00FC2DFF" w:rsidRDefault="00FC2DFF">
      <w:pPr>
        <w:pStyle w:val="Index3"/>
        <w:tabs>
          <w:tab w:val="right" w:leader="dot" w:pos="4310"/>
        </w:tabs>
        <w:rPr>
          <w:noProof/>
        </w:rPr>
      </w:pPr>
      <w:r w:rsidRPr="005375DF">
        <w:rPr>
          <w:noProof/>
          <w:kern w:val="2"/>
        </w:rPr>
        <w:t>Website</w:t>
      </w:r>
      <w:r>
        <w:rPr>
          <w:noProof/>
        </w:rPr>
        <w:t>, xvii</w:t>
      </w:r>
    </w:p>
    <w:p w14:paraId="19A33627" w14:textId="77777777" w:rsidR="00FC2DFF" w:rsidRDefault="00FC2DFF">
      <w:pPr>
        <w:pStyle w:val="Index2"/>
        <w:tabs>
          <w:tab w:val="right" w:leader="dot" w:pos="4310"/>
        </w:tabs>
        <w:rPr>
          <w:noProof/>
        </w:rPr>
      </w:pPr>
      <w:r>
        <w:rPr>
          <w:noProof/>
        </w:rPr>
        <w:t>VistA Development Website, xvii</w:t>
      </w:r>
    </w:p>
    <w:p w14:paraId="25613C61" w14:textId="77777777" w:rsidR="00FC2DFF" w:rsidRDefault="00FC2DFF">
      <w:pPr>
        <w:pStyle w:val="Index2"/>
        <w:tabs>
          <w:tab w:val="right" w:leader="dot" w:pos="4310"/>
        </w:tabs>
        <w:rPr>
          <w:noProof/>
        </w:rPr>
      </w:pPr>
      <w:r w:rsidRPr="005375DF">
        <w:rPr>
          <w:noProof/>
        </w:rPr>
        <w:t>WebLogic</w:t>
      </w:r>
    </w:p>
    <w:p w14:paraId="1E56274A" w14:textId="77777777" w:rsidR="00FC2DFF" w:rsidRDefault="00FC2DFF">
      <w:pPr>
        <w:pStyle w:val="Index3"/>
        <w:tabs>
          <w:tab w:val="right" w:leader="dot" w:pos="4310"/>
        </w:tabs>
        <w:rPr>
          <w:noProof/>
        </w:rPr>
      </w:pPr>
      <w:r w:rsidRPr="005375DF">
        <w:rPr>
          <w:noProof/>
        </w:rPr>
        <w:t>Documentation Website</w:t>
      </w:r>
      <w:r>
        <w:rPr>
          <w:noProof/>
        </w:rPr>
        <w:t xml:space="preserve">, 1-7, </w:t>
      </w:r>
      <w:r>
        <w:rPr>
          <w:noProof/>
          <w:kern w:val="2"/>
        </w:rPr>
        <w:t>4-1</w:t>
      </w:r>
    </w:p>
    <w:p w14:paraId="6A2DF163" w14:textId="77777777" w:rsidR="00FC2DFF" w:rsidRDefault="00FC2DFF">
      <w:pPr>
        <w:pStyle w:val="Index1"/>
        <w:tabs>
          <w:tab w:val="right" w:leader="dot" w:pos="4310"/>
        </w:tabs>
        <w:rPr>
          <w:noProof/>
        </w:rPr>
      </w:pPr>
      <w:r>
        <w:rPr>
          <w:noProof/>
        </w:rPr>
        <w:t xml:space="preserve">web.xml </w:t>
      </w:r>
      <w:r w:rsidRPr="005375DF">
        <w:rPr>
          <w:noProof/>
        </w:rPr>
        <w:t>File</w:t>
      </w:r>
      <w:r>
        <w:rPr>
          <w:noProof/>
        </w:rPr>
        <w:t>, 1-3, 4-11, 4-12, 4-13, 5-1, 7-1, 10-1, 10-2, 11-3, 12-2, 12-4</w:t>
      </w:r>
    </w:p>
    <w:p w14:paraId="7F9242F2" w14:textId="77777777" w:rsidR="00FC2DFF" w:rsidRDefault="00FC2DFF">
      <w:pPr>
        <w:pStyle w:val="Index1"/>
        <w:tabs>
          <w:tab w:val="right" w:leader="dot" w:pos="4310"/>
        </w:tabs>
        <w:rPr>
          <w:noProof/>
        </w:rPr>
      </w:pPr>
      <w:r>
        <w:rPr>
          <w:noProof/>
        </w:rPr>
        <w:t>Web-based</w:t>
      </w:r>
    </w:p>
    <w:p w14:paraId="291F31E8" w14:textId="77777777" w:rsidR="00FC2DFF" w:rsidRDefault="00FC2DFF">
      <w:pPr>
        <w:pStyle w:val="Index2"/>
        <w:tabs>
          <w:tab w:val="right" w:leader="dot" w:pos="4310"/>
        </w:tabs>
        <w:rPr>
          <w:noProof/>
        </w:rPr>
      </w:pPr>
      <w:r>
        <w:rPr>
          <w:noProof/>
        </w:rPr>
        <w:t>Application Procedures to Implement KAAJEE, 4-3</w:t>
      </w:r>
    </w:p>
    <w:p w14:paraId="2CCA4BA7" w14:textId="77777777" w:rsidR="00FC2DFF" w:rsidRDefault="00FC2DFF">
      <w:pPr>
        <w:pStyle w:val="Index2"/>
        <w:tabs>
          <w:tab w:val="right" w:leader="dot" w:pos="4310"/>
        </w:tabs>
        <w:rPr>
          <w:noProof/>
        </w:rPr>
      </w:pPr>
      <w:r>
        <w:rPr>
          <w:noProof/>
        </w:rPr>
        <w:t>Authentication, 1-11</w:t>
      </w:r>
    </w:p>
    <w:p w14:paraId="67C50C40" w14:textId="77777777" w:rsidR="00FC2DFF" w:rsidRDefault="00FC2DFF">
      <w:pPr>
        <w:pStyle w:val="Index1"/>
        <w:tabs>
          <w:tab w:val="right" w:leader="dot" w:pos="4310"/>
        </w:tabs>
        <w:rPr>
          <w:noProof/>
        </w:rPr>
      </w:pPr>
      <w:r>
        <w:rPr>
          <w:noProof/>
        </w:rPr>
        <w:t>WebLogic</w:t>
      </w:r>
    </w:p>
    <w:p w14:paraId="0D73D123" w14:textId="77777777" w:rsidR="00FC2DFF" w:rsidRDefault="00FC2DFF">
      <w:pPr>
        <w:pStyle w:val="Index2"/>
        <w:tabs>
          <w:tab w:val="right" w:leader="dot" w:pos="4310"/>
        </w:tabs>
        <w:rPr>
          <w:noProof/>
        </w:rPr>
      </w:pPr>
      <w:r w:rsidRPr="005375DF">
        <w:rPr>
          <w:noProof/>
          <w:color w:val="000000"/>
        </w:rPr>
        <w:t>Application Server</w:t>
      </w:r>
      <w:r>
        <w:rPr>
          <w:noProof/>
        </w:rPr>
        <w:t xml:space="preserve">, xv, </w:t>
      </w:r>
      <w:r>
        <w:rPr>
          <w:rFonts w:cs="Times"/>
          <w:noProof/>
        </w:rPr>
        <w:t>1-2</w:t>
      </w:r>
      <w:r>
        <w:rPr>
          <w:noProof/>
        </w:rPr>
        <w:t xml:space="preserve">, </w:t>
      </w:r>
      <w:r>
        <w:rPr>
          <w:rFonts w:cs="Times"/>
          <w:noProof/>
        </w:rPr>
        <w:t>1-3</w:t>
      </w:r>
      <w:r>
        <w:rPr>
          <w:noProof/>
        </w:rPr>
        <w:t>, 4-1, 4-2, 9-3</w:t>
      </w:r>
    </w:p>
    <w:p w14:paraId="2F2AF60C" w14:textId="77777777" w:rsidR="00FC2DFF" w:rsidRDefault="00FC2DFF">
      <w:pPr>
        <w:pStyle w:val="Index2"/>
        <w:tabs>
          <w:tab w:val="right" w:leader="dot" w:pos="4310"/>
        </w:tabs>
        <w:rPr>
          <w:noProof/>
        </w:rPr>
      </w:pPr>
      <w:r w:rsidRPr="005375DF">
        <w:rPr>
          <w:noProof/>
        </w:rPr>
        <w:t>Documentation</w:t>
      </w:r>
    </w:p>
    <w:p w14:paraId="1E2DE508" w14:textId="77777777" w:rsidR="00FC2DFF" w:rsidRDefault="00FC2DFF">
      <w:pPr>
        <w:pStyle w:val="Index3"/>
        <w:tabs>
          <w:tab w:val="right" w:leader="dot" w:pos="4310"/>
        </w:tabs>
        <w:rPr>
          <w:noProof/>
        </w:rPr>
      </w:pPr>
      <w:r w:rsidRPr="005375DF">
        <w:rPr>
          <w:noProof/>
        </w:rPr>
        <w:t>Website</w:t>
      </w:r>
      <w:r>
        <w:rPr>
          <w:noProof/>
        </w:rPr>
        <w:t>, 1-7</w:t>
      </w:r>
    </w:p>
    <w:p w14:paraId="61B81FFF" w14:textId="77777777" w:rsidR="00FC2DFF" w:rsidRDefault="00FC2DFF">
      <w:pPr>
        <w:pStyle w:val="Index2"/>
        <w:tabs>
          <w:tab w:val="right" w:leader="dot" w:pos="4310"/>
        </w:tabs>
        <w:rPr>
          <w:noProof/>
        </w:rPr>
      </w:pPr>
      <w:r w:rsidRPr="005375DF">
        <w:rPr>
          <w:noProof/>
          <w:kern w:val="2"/>
        </w:rPr>
        <w:t>Documentation Website</w:t>
      </w:r>
      <w:r>
        <w:rPr>
          <w:noProof/>
        </w:rPr>
        <w:t xml:space="preserve">, </w:t>
      </w:r>
      <w:r>
        <w:rPr>
          <w:noProof/>
          <w:kern w:val="2"/>
        </w:rPr>
        <w:t>4-1</w:t>
      </w:r>
    </w:p>
    <w:p w14:paraId="6FB06D66" w14:textId="77777777" w:rsidR="00FC2DFF" w:rsidRDefault="00FC2DFF">
      <w:pPr>
        <w:pStyle w:val="Index2"/>
        <w:tabs>
          <w:tab w:val="right" w:leader="dot" w:pos="4310"/>
        </w:tabs>
        <w:rPr>
          <w:noProof/>
        </w:rPr>
      </w:pPr>
      <w:r>
        <w:rPr>
          <w:noProof/>
        </w:rPr>
        <w:t>KAAJEE Login Server Requirements, 8-1</w:t>
      </w:r>
    </w:p>
    <w:p w14:paraId="5E61D43E" w14:textId="77777777" w:rsidR="00FC2DFF" w:rsidRDefault="00FC2DFF">
      <w:pPr>
        <w:pStyle w:val="Index1"/>
        <w:tabs>
          <w:tab w:val="right" w:leader="dot" w:pos="4310"/>
        </w:tabs>
        <w:rPr>
          <w:noProof/>
        </w:rPr>
      </w:pPr>
      <w:r>
        <w:rPr>
          <w:noProof/>
        </w:rPr>
        <w:lastRenderedPageBreak/>
        <w:t>WebLogic</w:t>
      </w:r>
      <w:r w:rsidRPr="005375DF">
        <w:rPr>
          <w:noProof/>
          <w:color w:val="000000"/>
        </w:rPr>
        <w:t xml:space="preserve"> 8.1 (</w:t>
      </w:r>
      <w:r>
        <w:rPr>
          <w:noProof/>
        </w:rPr>
        <w:t>SP4 or higher</w:t>
      </w:r>
      <w:r w:rsidRPr="005375DF">
        <w:rPr>
          <w:noProof/>
          <w:color w:val="000000"/>
        </w:rPr>
        <w:t>) Application Server</w:t>
      </w:r>
      <w:r>
        <w:rPr>
          <w:noProof/>
        </w:rPr>
        <w:t>, xvi</w:t>
      </w:r>
    </w:p>
    <w:p w14:paraId="6A1847D5" w14:textId="77777777" w:rsidR="00FC2DFF" w:rsidRDefault="00FC2DFF">
      <w:pPr>
        <w:pStyle w:val="Index1"/>
        <w:tabs>
          <w:tab w:val="right" w:leader="dot" w:pos="4310"/>
        </w:tabs>
        <w:rPr>
          <w:noProof/>
        </w:rPr>
      </w:pPr>
      <w:r w:rsidRPr="005375DF">
        <w:rPr>
          <w:bCs/>
          <w:noProof/>
        </w:rPr>
        <w:t>weblogic.jar</w:t>
      </w:r>
      <w:r>
        <w:rPr>
          <w:noProof/>
        </w:rPr>
        <w:t xml:space="preserve">, </w:t>
      </w:r>
      <w:r>
        <w:rPr>
          <w:bCs/>
          <w:noProof/>
        </w:rPr>
        <w:t>4-6</w:t>
      </w:r>
    </w:p>
    <w:p w14:paraId="40889324" w14:textId="77777777" w:rsidR="00FC2DFF" w:rsidRDefault="00FC2DFF">
      <w:pPr>
        <w:pStyle w:val="Index1"/>
        <w:tabs>
          <w:tab w:val="right" w:leader="dot" w:pos="4310"/>
        </w:tabs>
        <w:rPr>
          <w:noProof/>
        </w:rPr>
      </w:pPr>
      <w:r w:rsidRPr="005375DF">
        <w:rPr>
          <w:noProof/>
          <w:color w:val="000000"/>
        </w:rPr>
        <w:t>weblogic.xml File</w:t>
      </w:r>
      <w:r>
        <w:rPr>
          <w:noProof/>
        </w:rPr>
        <w:t xml:space="preserve">, </w:t>
      </w:r>
      <w:r>
        <w:rPr>
          <w:noProof/>
          <w:color w:val="000000"/>
        </w:rPr>
        <w:t>1-3</w:t>
      </w:r>
      <w:r>
        <w:rPr>
          <w:noProof/>
        </w:rPr>
        <w:t xml:space="preserve">, </w:t>
      </w:r>
      <w:r>
        <w:rPr>
          <w:noProof/>
          <w:color w:val="000000"/>
        </w:rPr>
        <w:t>1-4</w:t>
      </w:r>
      <w:r>
        <w:rPr>
          <w:noProof/>
        </w:rPr>
        <w:t xml:space="preserve">, 3-7, 4-13, </w:t>
      </w:r>
      <w:r>
        <w:rPr>
          <w:noProof/>
          <w:highlight w:val="white"/>
        </w:rPr>
        <w:t>5-1</w:t>
      </w:r>
      <w:r>
        <w:rPr>
          <w:noProof/>
        </w:rPr>
        <w:t xml:space="preserve">, 5-2, </w:t>
      </w:r>
      <w:r>
        <w:rPr>
          <w:noProof/>
          <w:color w:val="000000"/>
        </w:rPr>
        <w:t>5-3</w:t>
      </w:r>
      <w:r>
        <w:rPr>
          <w:noProof/>
        </w:rPr>
        <w:t>, 7-1, 8-6, 11-3, 12-4</w:t>
      </w:r>
    </w:p>
    <w:p w14:paraId="5281A0F9" w14:textId="77777777" w:rsidR="00FC2DFF" w:rsidRDefault="00FC2DFF">
      <w:pPr>
        <w:pStyle w:val="IndexHeading"/>
        <w:keepNext/>
        <w:tabs>
          <w:tab w:val="right" w:leader="dot" w:pos="4310"/>
        </w:tabs>
        <w:rPr>
          <w:rFonts w:ascii="Calibri" w:hAnsi="Calibri" w:cs="Times New Roman"/>
          <w:b w:val="0"/>
          <w:bCs w:val="0"/>
          <w:noProof/>
        </w:rPr>
      </w:pPr>
      <w:r>
        <w:rPr>
          <w:noProof/>
        </w:rPr>
        <w:t>X</w:t>
      </w:r>
    </w:p>
    <w:p w14:paraId="52094294" w14:textId="77777777" w:rsidR="00FC2DFF" w:rsidRDefault="00FC2DFF">
      <w:pPr>
        <w:pStyle w:val="Index1"/>
        <w:tabs>
          <w:tab w:val="right" w:leader="dot" w:pos="4310"/>
        </w:tabs>
        <w:rPr>
          <w:noProof/>
        </w:rPr>
      </w:pPr>
      <w:r>
        <w:rPr>
          <w:noProof/>
        </w:rPr>
        <w:t>XML</w:t>
      </w:r>
    </w:p>
    <w:p w14:paraId="484C049A" w14:textId="77777777" w:rsidR="00FC2DFF" w:rsidRDefault="00FC2DFF">
      <w:pPr>
        <w:pStyle w:val="Index2"/>
        <w:tabs>
          <w:tab w:val="right" w:leader="dot" w:pos="4310"/>
        </w:tabs>
        <w:rPr>
          <w:noProof/>
        </w:rPr>
      </w:pPr>
      <w:r>
        <w:rPr>
          <w:noProof/>
        </w:rPr>
        <w:t>application.xml File, 12-1</w:t>
      </w:r>
    </w:p>
    <w:p w14:paraId="275963CF" w14:textId="77777777" w:rsidR="00FC2DFF" w:rsidRDefault="00FC2DFF">
      <w:pPr>
        <w:pStyle w:val="Index2"/>
        <w:tabs>
          <w:tab w:val="right" w:leader="dot" w:pos="4310"/>
        </w:tabs>
        <w:rPr>
          <w:noProof/>
        </w:rPr>
      </w:pPr>
      <w:r>
        <w:rPr>
          <w:noProof/>
        </w:rPr>
        <w:t>web.xml File, 12-2, 12-4</w:t>
      </w:r>
    </w:p>
    <w:p w14:paraId="2B56CA33" w14:textId="77777777" w:rsidR="00FC2DFF" w:rsidRDefault="00FC2DFF">
      <w:pPr>
        <w:pStyle w:val="Index2"/>
        <w:tabs>
          <w:tab w:val="right" w:leader="dot" w:pos="4310"/>
        </w:tabs>
        <w:rPr>
          <w:noProof/>
        </w:rPr>
      </w:pPr>
      <w:r>
        <w:rPr>
          <w:noProof/>
        </w:rPr>
        <w:t>weblogic.xml File, 12-4</w:t>
      </w:r>
    </w:p>
    <w:p w14:paraId="3B97E3BD" w14:textId="77777777" w:rsidR="00FC2DFF" w:rsidRDefault="00FC2DFF">
      <w:pPr>
        <w:pStyle w:val="Index1"/>
        <w:tabs>
          <w:tab w:val="right" w:leader="dot" w:pos="4310"/>
        </w:tabs>
        <w:rPr>
          <w:noProof/>
        </w:rPr>
      </w:pPr>
      <w:r w:rsidRPr="005375DF">
        <w:rPr>
          <w:noProof/>
        </w:rPr>
        <w:t>XUCOMMAND Menu</w:t>
      </w:r>
      <w:r>
        <w:rPr>
          <w:noProof/>
        </w:rPr>
        <w:t>, 5-6, 8-7</w:t>
      </w:r>
    </w:p>
    <w:p w14:paraId="4D08A200" w14:textId="77777777" w:rsidR="00FC2DFF" w:rsidRDefault="00FC2DFF">
      <w:pPr>
        <w:pStyle w:val="Index1"/>
        <w:tabs>
          <w:tab w:val="right" w:leader="dot" w:pos="4310"/>
        </w:tabs>
        <w:rPr>
          <w:noProof/>
        </w:rPr>
      </w:pPr>
      <w:r w:rsidRPr="005375DF">
        <w:rPr>
          <w:noProof/>
          <w:highlight w:val="white"/>
        </w:rPr>
        <w:t>XUKAAJEE_SAMPLE</w:t>
      </w:r>
      <w:r w:rsidRPr="005375DF">
        <w:rPr>
          <w:noProof/>
        </w:rPr>
        <w:t xml:space="preserve"> Security Key</w:t>
      </w:r>
      <w:r>
        <w:rPr>
          <w:noProof/>
        </w:rPr>
        <w:t>, 9-4</w:t>
      </w:r>
    </w:p>
    <w:p w14:paraId="5F3BB9C2" w14:textId="77777777" w:rsidR="00FC2DFF" w:rsidRDefault="00FC2DFF">
      <w:pPr>
        <w:pStyle w:val="Index1"/>
        <w:tabs>
          <w:tab w:val="right" w:leader="dot" w:pos="4310"/>
        </w:tabs>
        <w:rPr>
          <w:noProof/>
        </w:rPr>
      </w:pPr>
      <w:r w:rsidRPr="005375DF">
        <w:rPr>
          <w:noProof/>
        </w:rPr>
        <w:t>XUS ALLKEYS RPC</w:t>
      </w:r>
      <w:r>
        <w:rPr>
          <w:noProof/>
        </w:rPr>
        <w:t>, 8-4</w:t>
      </w:r>
    </w:p>
    <w:p w14:paraId="11522690" w14:textId="77777777" w:rsidR="00FC2DFF" w:rsidRDefault="00FC2DFF">
      <w:pPr>
        <w:pStyle w:val="Index1"/>
        <w:tabs>
          <w:tab w:val="right" w:leader="dot" w:pos="4310"/>
        </w:tabs>
        <w:rPr>
          <w:noProof/>
        </w:rPr>
      </w:pPr>
      <w:r w:rsidRPr="005375DF">
        <w:rPr>
          <w:noProof/>
        </w:rPr>
        <w:t>XUS KAAJEE GET USER INFO RPC</w:t>
      </w:r>
      <w:r>
        <w:rPr>
          <w:noProof/>
        </w:rPr>
        <w:t>, 8-4</w:t>
      </w:r>
    </w:p>
    <w:p w14:paraId="179E290C" w14:textId="77777777" w:rsidR="00FC2DFF" w:rsidRDefault="00FC2DFF">
      <w:pPr>
        <w:pStyle w:val="Index1"/>
        <w:tabs>
          <w:tab w:val="right" w:leader="dot" w:pos="4310"/>
        </w:tabs>
        <w:rPr>
          <w:noProof/>
        </w:rPr>
      </w:pPr>
      <w:r w:rsidRPr="005375DF">
        <w:rPr>
          <w:noProof/>
        </w:rPr>
        <w:t>XUS KAAJEE LOGOUT RPC</w:t>
      </w:r>
      <w:r>
        <w:rPr>
          <w:noProof/>
        </w:rPr>
        <w:t>, 7-11, 8-5</w:t>
      </w:r>
    </w:p>
    <w:p w14:paraId="299976D2" w14:textId="77777777" w:rsidR="00FC2DFF" w:rsidRDefault="00FC2DFF">
      <w:pPr>
        <w:pStyle w:val="Index1"/>
        <w:tabs>
          <w:tab w:val="right" w:leader="dot" w:pos="4310"/>
        </w:tabs>
        <w:rPr>
          <w:noProof/>
        </w:rPr>
      </w:pPr>
      <w:r>
        <w:rPr>
          <w:noProof/>
        </w:rPr>
        <w:t xml:space="preserve">XUS </w:t>
      </w:r>
      <w:r w:rsidRPr="005375DF">
        <w:rPr>
          <w:noProof/>
        </w:rPr>
        <w:t>KAAJEE WEB</w:t>
      </w:r>
      <w:r>
        <w:rPr>
          <w:noProof/>
        </w:rPr>
        <w:t xml:space="preserve"> LOGON Option, 5-6, 8-7</w:t>
      </w:r>
    </w:p>
    <w:p w14:paraId="7F70185F" w14:textId="77777777" w:rsidR="00FC2DFF" w:rsidRDefault="00FC2DFF">
      <w:pPr>
        <w:pStyle w:val="Index1"/>
        <w:tabs>
          <w:tab w:val="right" w:leader="dot" w:pos="4310"/>
        </w:tabs>
        <w:rPr>
          <w:noProof/>
        </w:rPr>
      </w:pPr>
      <w:r w:rsidRPr="005375DF">
        <w:rPr>
          <w:noProof/>
        </w:rPr>
        <w:t>XUSKAAJ Routine</w:t>
      </w:r>
      <w:r>
        <w:rPr>
          <w:noProof/>
        </w:rPr>
        <w:t>, 8-7</w:t>
      </w:r>
    </w:p>
    <w:p w14:paraId="0A63FCA9" w14:textId="77777777" w:rsidR="00FC2DFF" w:rsidRDefault="00FC2DFF">
      <w:pPr>
        <w:pStyle w:val="IndexHeading"/>
        <w:keepNext/>
        <w:tabs>
          <w:tab w:val="right" w:leader="dot" w:pos="4310"/>
        </w:tabs>
        <w:rPr>
          <w:rFonts w:ascii="Calibri" w:hAnsi="Calibri" w:cs="Times New Roman"/>
          <w:b w:val="0"/>
          <w:bCs w:val="0"/>
          <w:noProof/>
        </w:rPr>
      </w:pPr>
      <w:r>
        <w:rPr>
          <w:noProof/>
        </w:rPr>
        <w:t>Y</w:t>
      </w:r>
    </w:p>
    <w:p w14:paraId="38E09485" w14:textId="77777777" w:rsidR="00FC2DFF" w:rsidRDefault="00FC2DFF">
      <w:pPr>
        <w:pStyle w:val="Index1"/>
        <w:tabs>
          <w:tab w:val="right" w:leader="dot" w:pos="4310"/>
        </w:tabs>
        <w:rPr>
          <w:noProof/>
        </w:rPr>
      </w:pPr>
      <w:r>
        <w:rPr>
          <w:noProof/>
        </w:rPr>
        <w:t>You are not authorized to view this page (Error Message), 11-2, 11-4</w:t>
      </w:r>
    </w:p>
    <w:p w14:paraId="1AAE83D7" w14:textId="77777777" w:rsidR="00FC2DFF" w:rsidRDefault="00FC2DFF">
      <w:pPr>
        <w:pStyle w:val="Index1"/>
        <w:tabs>
          <w:tab w:val="right" w:leader="dot" w:pos="4310"/>
        </w:tabs>
        <w:rPr>
          <w:noProof/>
        </w:rPr>
      </w:pPr>
      <w:r>
        <w:rPr>
          <w:noProof/>
        </w:rPr>
        <w:t>Your verify code has expired or needs changing (Error Message), 11-7</w:t>
      </w:r>
    </w:p>
    <w:p w14:paraId="34049A8F" w14:textId="77777777" w:rsidR="00FC2DFF" w:rsidRDefault="00FC2DFF" w:rsidP="00604685">
      <w:pPr>
        <w:autoSpaceDE w:val="0"/>
        <w:autoSpaceDN w:val="0"/>
        <w:adjustRightInd w:val="0"/>
        <w:rPr>
          <w:noProof/>
        </w:rPr>
        <w:sectPr w:rsidR="00FC2DFF" w:rsidSect="00FC2DFF">
          <w:headerReference w:type="even" r:id="rId120"/>
          <w:headerReference w:type="default" r:id="rId121"/>
          <w:footerReference w:type="even" r:id="rId122"/>
          <w:footerReference w:type="default" r:id="rId123"/>
          <w:type w:val="continuous"/>
          <w:pgSz w:w="12240" w:h="15840" w:code="1"/>
          <w:pgMar w:top="1440" w:right="1440" w:bottom="1440" w:left="1440" w:header="720" w:footer="720" w:gutter="0"/>
          <w:cols w:num="2" w:space="720"/>
          <w:titlePg/>
        </w:sectPr>
      </w:pPr>
    </w:p>
    <w:p w14:paraId="2FAA366B" w14:textId="77777777" w:rsidR="00604685" w:rsidRDefault="00A94DDB" w:rsidP="00604685">
      <w:pPr>
        <w:autoSpaceDE w:val="0"/>
        <w:autoSpaceDN w:val="0"/>
        <w:adjustRightInd w:val="0"/>
      </w:pPr>
      <w:r>
        <w:fldChar w:fldCharType="end"/>
      </w:r>
    </w:p>
    <w:p w14:paraId="2FF671E0" w14:textId="77777777" w:rsidR="00DA298D" w:rsidRDefault="00DA298D" w:rsidP="00604685">
      <w:pPr>
        <w:autoSpaceDE w:val="0"/>
        <w:autoSpaceDN w:val="0"/>
        <w:adjustRightInd w:val="0"/>
      </w:pPr>
    </w:p>
    <w:p w14:paraId="1C7B7166" w14:textId="77777777" w:rsidR="00DA298D" w:rsidRDefault="00DA298D" w:rsidP="00604685">
      <w:pPr>
        <w:autoSpaceDE w:val="0"/>
        <w:autoSpaceDN w:val="0"/>
        <w:adjustRightInd w:val="0"/>
      </w:pPr>
      <w:r>
        <w:br w:type="page"/>
      </w:r>
    </w:p>
    <w:p w14:paraId="46BA136C" w14:textId="77777777" w:rsidR="00DA298D" w:rsidRDefault="00DA298D" w:rsidP="00604685">
      <w:pPr>
        <w:autoSpaceDE w:val="0"/>
        <w:autoSpaceDN w:val="0"/>
        <w:adjustRightInd w:val="0"/>
      </w:pPr>
    </w:p>
    <w:p w14:paraId="6B87E701" w14:textId="77777777" w:rsidR="00DA298D" w:rsidRPr="00C94904" w:rsidRDefault="00DA298D" w:rsidP="00604685">
      <w:pPr>
        <w:autoSpaceDE w:val="0"/>
        <w:autoSpaceDN w:val="0"/>
        <w:adjustRightInd w:val="0"/>
      </w:pPr>
    </w:p>
    <w:p w14:paraId="57B60A39" w14:textId="77777777" w:rsidR="00C27FD2" w:rsidRPr="00604685" w:rsidRDefault="00C27FD2" w:rsidP="00604685"/>
    <w:sectPr w:rsidR="00C27FD2" w:rsidRPr="00604685" w:rsidSect="00FC2DFF">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9DA53A" w14:textId="77777777" w:rsidR="00803650" w:rsidRDefault="00803650">
      <w:r>
        <w:separator/>
      </w:r>
    </w:p>
    <w:p w14:paraId="1CD86E20" w14:textId="77777777" w:rsidR="00803650" w:rsidRDefault="00803650"/>
  </w:endnote>
  <w:endnote w:type="continuationSeparator" w:id="0">
    <w:p w14:paraId="0C83BFF0" w14:textId="77777777" w:rsidR="00803650" w:rsidRDefault="00803650">
      <w:r>
        <w:continuationSeparator/>
      </w:r>
    </w:p>
    <w:p w14:paraId="356709D8" w14:textId="77777777" w:rsidR="00803650" w:rsidRDefault="008036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BB9B7" w14:textId="77777777" w:rsidR="00164631" w:rsidRDefault="00164631" w:rsidP="004A44D7">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sidR="00746315">
      <w:rPr>
        <w:rStyle w:val="PageNumber"/>
        <w:noProof/>
      </w:rPr>
      <w:t>3-2</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2070A6B5" w14:textId="77777777" w:rsidR="00164631" w:rsidRDefault="00164631" w:rsidP="004A44D7">
    <w:pPr>
      <w:pStyle w:val="Footer"/>
    </w:pPr>
    <w:r>
      <w:tab/>
      <w:t>Deployment Guide</w:t>
    </w:r>
  </w:p>
  <w:p w14:paraId="1CB81FBC"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8823A" w14:textId="77777777" w:rsidR="00164631" w:rsidRDefault="00164631" w:rsidP="004A44D7">
    <w:pPr>
      <w:pStyle w:val="Footer"/>
      <w:rPr>
        <w:rStyle w:val="PageNumber"/>
      </w:rPr>
    </w:pPr>
    <w:r>
      <w:rPr>
        <w:noProof/>
      </w:rPr>
      <w:t>April 2009</w:t>
    </w:r>
    <w:r>
      <w:rPr>
        <w:rStyle w:val="PageNumber"/>
      </w:rPr>
      <w:tab/>
    </w:r>
    <w:r w:rsidRPr="00360407">
      <w:t>Kernel Authentication &amp; Authorization for Java 2 Enterprise Edition</w:t>
    </w:r>
    <w:r>
      <w:t xml:space="preserve"> (KAAJEE)</w:t>
    </w:r>
    <w:r>
      <w:rPr>
        <w:rStyle w:val="PageNumber"/>
      </w:rPr>
      <w:tab/>
      <w:t>Glossary-</w:t>
    </w:r>
    <w:r w:rsidRPr="00591BC6">
      <w:rPr>
        <w:rStyle w:val="PageNumber"/>
      </w:rPr>
      <w:fldChar w:fldCharType="begin"/>
    </w:r>
    <w:r w:rsidRPr="00591BC6">
      <w:rPr>
        <w:rStyle w:val="PageNumber"/>
      </w:rPr>
      <w:instrText xml:space="preserve"> PAGE </w:instrText>
    </w:r>
    <w:r w:rsidRPr="00591BC6">
      <w:rPr>
        <w:rStyle w:val="PageNumber"/>
      </w:rPr>
      <w:fldChar w:fldCharType="separate"/>
    </w:r>
    <w:r w:rsidR="00144BA9">
      <w:rPr>
        <w:rStyle w:val="PageNumber"/>
        <w:noProof/>
      </w:rPr>
      <w:t>3</w:t>
    </w:r>
    <w:r w:rsidRPr="00591BC6">
      <w:rPr>
        <w:rStyle w:val="PageNumber"/>
      </w:rPr>
      <w:fldChar w:fldCharType="end"/>
    </w:r>
  </w:p>
  <w:p w14:paraId="7B18A9C8" w14:textId="77777777" w:rsidR="00164631" w:rsidRDefault="00164631" w:rsidP="004A44D7">
    <w:pPr>
      <w:pStyle w:val="Footer"/>
    </w:pPr>
    <w:r>
      <w:tab/>
      <w:t>Deployment Guide</w:t>
    </w:r>
  </w:p>
  <w:p w14:paraId="7C365F21"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F2A79" w14:textId="77777777" w:rsidR="00164631" w:rsidRDefault="00164631" w:rsidP="004A44D7">
    <w:pPr>
      <w:pStyle w:val="Footer"/>
      <w:rPr>
        <w:rStyle w:val="PageNumber"/>
      </w:rPr>
    </w:pPr>
    <w:r>
      <w:t>April 2009</w:t>
    </w:r>
    <w:r>
      <w:tab/>
    </w:r>
    <w:r w:rsidRPr="00360407">
      <w:t>Kernel Authentication &amp; Authorization for Java 2 Enterprise Edition</w:t>
    </w:r>
    <w:r>
      <w:t xml:space="preserve"> (KAAJEE)</w:t>
    </w:r>
    <w:r>
      <w:rPr>
        <w:rStyle w:val="PageNumber"/>
      </w:rPr>
      <w:tab/>
      <w:t>Glossary-</w:t>
    </w: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1</w:t>
    </w:r>
    <w:r>
      <w:rPr>
        <w:rStyle w:val="PageNumber"/>
      </w:rPr>
      <w:fldChar w:fldCharType="end"/>
    </w:r>
  </w:p>
  <w:p w14:paraId="423D2B4A" w14:textId="77777777" w:rsidR="00164631" w:rsidRDefault="00164631" w:rsidP="004A44D7">
    <w:pPr>
      <w:pStyle w:val="Footer"/>
    </w:pPr>
    <w:r>
      <w:tab/>
      <w:t>Deployment Guide</w:t>
    </w:r>
  </w:p>
  <w:p w14:paraId="3FB28CBA"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85B22" w14:textId="77777777" w:rsidR="00164631" w:rsidRDefault="00164631" w:rsidP="000A7673">
    <w:pPr>
      <w:pStyle w:val="Footer"/>
      <w:rPr>
        <w:rStyle w:val="PageNumber"/>
      </w:rPr>
    </w:pPr>
    <w:r>
      <w:rPr>
        <w:rStyle w:val="PageNumber"/>
      </w:rPr>
      <w:t>Index-</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70FD09A8" w14:textId="77777777" w:rsidR="00164631" w:rsidRDefault="00164631" w:rsidP="000A7673">
    <w:pPr>
      <w:pStyle w:val="Footer"/>
    </w:pPr>
    <w:r>
      <w:tab/>
      <w:t>Deployment Guide</w:t>
    </w:r>
  </w:p>
  <w:p w14:paraId="366857DC" w14:textId="77777777" w:rsidR="00164631" w:rsidRDefault="00164631" w:rsidP="000A7673">
    <w:pPr>
      <w:pStyle w:val="Footer"/>
    </w:pPr>
    <w:r>
      <w:tab/>
      <w:t xml:space="preserve">KAAJEE Version 1.0.1.xxx &amp; </w:t>
    </w:r>
    <w:smartTag w:uri="urn:schemas-microsoft-com:office:smarttags" w:element="stockticker">
      <w:r>
        <w:t>SSPI</w:t>
      </w:r>
    </w:smartTag>
    <w:r>
      <w:t xml:space="preserve"> Version 1.0.0.01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1D056" w14:textId="77777777" w:rsidR="00164631" w:rsidRDefault="00164631" w:rsidP="004A44D7">
    <w:pPr>
      <w:pStyle w:val="Footer"/>
      <w:rPr>
        <w:rStyle w:val="PageNumber"/>
      </w:rPr>
    </w:pPr>
    <w:r>
      <w:rPr>
        <w:noProof/>
      </w:rPr>
      <w:t>April 2009</w:t>
    </w:r>
    <w:r>
      <w:rPr>
        <w:rStyle w:val="PageNumber"/>
      </w:rPr>
      <w:tab/>
    </w:r>
    <w:r w:rsidRPr="00360407">
      <w:t>Kernel Authentication &amp; Authorization for Java 2 Enterprise Edition</w:t>
    </w:r>
    <w:r>
      <w:t xml:space="preserve"> (KAAJEE)</w:t>
    </w:r>
    <w:r>
      <w:rPr>
        <w:rStyle w:val="PageNumber"/>
      </w:rPr>
      <w:tab/>
      <w:t>Index-</w:t>
    </w:r>
    <w:r w:rsidRPr="00591BC6">
      <w:rPr>
        <w:rStyle w:val="PageNumber"/>
      </w:rPr>
      <w:fldChar w:fldCharType="begin"/>
    </w:r>
    <w:r w:rsidRPr="00591BC6">
      <w:rPr>
        <w:rStyle w:val="PageNumber"/>
      </w:rPr>
      <w:instrText xml:space="preserve"> PAGE </w:instrText>
    </w:r>
    <w:r w:rsidRPr="00591BC6">
      <w:rPr>
        <w:rStyle w:val="PageNumber"/>
      </w:rPr>
      <w:fldChar w:fldCharType="separate"/>
    </w:r>
    <w:r>
      <w:rPr>
        <w:rStyle w:val="PageNumber"/>
        <w:noProof/>
      </w:rPr>
      <w:t>3</w:t>
    </w:r>
    <w:r w:rsidRPr="00591BC6">
      <w:rPr>
        <w:rStyle w:val="PageNumber"/>
      </w:rPr>
      <w:fldChar w:fldCharType="end"/>
    </w:r>
  </w:p>
  <w:p w14:paraId="5C42794A" w14:textId="77777777" w:rsidR="00164631" w:rsidRDefault="00164631" w:rsidP="004A44D7">
    <w:pPr>
      <w:pStyle w:val="Footer"/>
    </w:pPr>
    <w:r>
      <w:tab/>
      <w:t>Deployment Guide</w:t>
    </w:r>
  </w:p>
  <w:p w14:paraId="7D33E412"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76688" w14:textId="77777777" w:rsidR="00164631" w:rsidRDefault="00164631" w:rsidP="004A44D7">
    <w:pPr>
      <w:pStyle w:val="Footer"/>
      <w:rPr>
        <w:rStyle w:val="PageNumber"/>
      </w:rPr>
    </w:pPr>
    <w:r>
      <w:t>April 2009</w:t>
    </w:r>
    <w:r>
      <w:tab/>
    </w:r>
    <w:r w:rsidRPr="00360407">
      <w:t>Kernel Authentication &amp; Authorization for Java 2 Enterprise Edition</w:t>
    </w:r>
    <w:r>
      <w:t xml:space="preserve"> (KAAJEE)</w:t>
    </w:r>
    <w:r>
      <w:rPr>
        <w:rStyle w:val="PageNumber"/>
      </w:rPr>
      <w:tab/>
      <w:t>Index-</w:t>
    </w: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1</w:t>
    </w:r>
    <w:r>
      <w:rPr>
        <w:rStyle w:val="PageNumber"/>
      </w:rPr>
      <w:fldChar w:fldCharType="end"/>
    </w:r>
  </w:p>
  <w:p w14:paraId="0E955BC2" w14:textId="77777777" w:rsidR="00164631" w:rsidRDefault="00164631" w:rsidP="004A44D7">
    <w:pPr>
      <w:pStyle w:val="Footer"/>
    </w:pPr>
    <w:r>
      <w:tab/>
      <w:t>Deployment Guide</w:t>
    </w:r>
  </w:p>
  <w:p w14:paraId="12EDC7C5"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2F8E4" w14:textId="77777777" w:rsidR="00164631" w:rsidRDefault="00164631" w:rsidP="000A7673">
    <w:pPr>
      <w:pStyle w:val="Footer"/>
      <w:rPr>
        <w:rStyle w:val="PageNumber"/>
      </w:rPr>
    </w:pPr>
    <w:r>
      <w:rPr>
        <w:rStyle w:val="PageNumber"/>
      </w:rPr>
      <w:t>Index-</w:t>
    </w: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8</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3F630F08" w14:textId="77777777" w:rsidR="00164631" w:rsidRDefault="00164631" w:rsidP="000A7673">
    <w:pPr>
      <w:pStyle w:val="Footer"/>
    </w:pPr>
    <w:r>
      <w:tab/>
      <w:t>Deployment Guide</w:t>
    </w:r>
  </w:p>
  <w:p w14:paraId="56447554" w14:textId="77777777" w:rsidR="00164631" w:rsidRDefault="00164631" w:rsidP="000A7673">
    <w:pPr>
      <w:pStyle w:val="Footer"/>
    </w:pPr>
    <w:r>
      <w:tab/>
      <w:t xml:space="preserve">KAAJEE Version 1.0.1.xxx &amp; </w:t>
    </w:r>
    <w:smartTag w:uri="urn:schemas-microsoft-com:office:smarttags" w:element="stockticker">
      <w:r>
        <w:t>SSPI</w:t>
      </w:r>
    </w:smartTag>
    <w:r>
      <w:t xml:space="preserve"> Version 1.0.0.010</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25E09" w14:textId="77777777" w:rsidR="00164631" w:rsidRDefault="00164631" w:rsidP="004A44D7">
    <w:pPr>
      <w:pStyle w:val="Footer"/>
      <w:rPr>
        <w:rStyle w:val="PageNumber"/>
      </w:rPr>
    </w:pPr>
    <w:r>
      <w:rPr>
        <w:noProof/>
      </w:rPr>
      <w:t>April 2009</w:t>
    </w:r>
    <w:r>
      <w:rPr>
        <w:rStyle w:val="PageNumber"/>
      </w:rPr>
      <w:tab/>
    </w:r>
    <w:r w:rsidRPr="00360407">
      <w:t>Kernel Authentication &amp; Authorization for Java 2 Enterprise Edition</w:t>
    </w:r>
    <w:r>
      <w:t xml:space="preserve"> (KAAJEE)</w:t>
    </w:r>
    <w:r>
      <w:rPr>
        <w:rStyle w:val="PageNumber"/>
      </w:rPr>
      <w:tab/>
      <w:t>Index-</w:t>
    </w:r>
    <w:r w:rsidRPr="00591BC6">
      <w:rPr>
        <w:rStyle w:val="PageNumber"/>
      </w:rPr>
      <w:fldChar w:fldCharType="begin"/>
    </w:r>
    <w:r w:rsidRPr="00591BC6">
      <w:rPr>
        <w:rStyle w:val="PageNumber"/>
      </w:rPr>
      <w:instrText xml:space="preserve"> PAGE </w:instrText>
    </w:r>
    <w:r w:rsidRPr="00591BC6">
      <w:rPr>
        <w:rStyle w:val="PageNumber"/>
      </w:rPr>
      <w:fldChar w:fldCharType="separate"/>
    </w:r>
    <w:r w:rsidR="00144BA9">
      <w:rPr>
        <w:rStyle w:val="PageNumber"/>
        <w:noProof/>
      </w:rPr>
      <w:t>9</w:t>
    </w:r>
    <w:r w:rsidRPr="00591BC6">
      <w:rPr>
        <w:rStyle w:val="PageNumber"/>
      </w:rPr>
      <w:fldChar w:fldCharType="end"/>
    </w:r>
  </w:p>
  <w:p w14:paraId="7D4E6625" w14:textId="77777777" w:rsidR="00164631" w:rsidRDefault="00164631" w:rsidP="004A44D7">
    <w:pPr>
      <w:pStyle w:val="Footer"/>
    </w:pPr>
    <w:r>
      <w:tab/>
      <w:t>Deployment Guide</w:t>
    </w:r>
  </w:p>
  <w:p w14:paraId="43B18257"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3ED63" w14:textId="77777777" w:rsidR="00164631" w:rsidRDefault="00164631" w:rsidP="004A44D7">
    <w:pPr>
      <w:pStyle w:val="Footer"/>
      <w:rPr>
        <w:rStyle w:val="PageNumber"/>
      </w:rPr>
    </w:pPr>
    <w:r>
      <w:rPr>
        <w:noProof/>
      </w:rPr>
      <w:t>April 2009</w:t>
    </w:r>
    <w:r>
      <w:rPr>
        <w:rStyle w:val="PageNumber"/>
      </w:rPr>
      <w:tab/>
    </w:r>
    <w:r w:rsidRPr="00360407">
      <w:t>Kernel Authentication &amp; Authorization for Java 2 Enterprise Edition</w:t>
    </w:r>
    <w:r>
      <w:t xml:space="preserve"> (KAAJEE)</w:t>
    </w:r>
    <w:r>
      <w:rPr>
        <w:rStyle w:val="PageNumber"/>
      </w:rPr>
      <w:tab/>
    </w:r>
    <w:r w:rsidRPr="00591BC6">
      <w:rPr>
        <w:rStyle w:val="PageNumber"/>
      </w:rPr>
      <w:fldChar w:fldCharType="begin"/>
    </w:r>
    <w:r w:rsidRPr="00591BC6">
      <w:rPr>
        <w:rStyle w:val="PageNumber"/>
      </w:rPr>
      <w:instrText xml:space="preserve"> PAGE </w:instrText>
    </w:r>
    <w:r w:rsidRPr="00591BC6">
      <w:rPr>
        <w:rStyle w:val="PageNumber"/>
      </w:rPr>
      <w:fldChar w:fldCharType="separate"/>
    </w:r>
    <w:r w:rsidR="00746315">
      <w:rPr>
        <w:rStyle w:val="PageNumber"/>
        <w:noProof/>
      </w:rPr>
      <w:t>1-17</w:t>
    </w:r>
    <w:r w:rsidRPr="00591BC6">
      <w:rPr>
        <w:rStyle w:val="PageNumber"/>
      </w:rPr>
      <w:fldChar w:fldCharType="end"/>
    </w:r>
  </w:p>
  <w:p w14:paraId="2566B5B3" w14:textId="77777777" w:rsidR="00164631" w:rsidRDefault="00164631" w:rsidP="004A44D7">
    <w:pPr>
      <w:pStyle w:val="Footer"/>
      <w:rPr>
        <w:rStyle w:val="PageNumber"/>
      </w:rPr>
    </w:pPr>
    <w:r>
      <w:rPr>
        <w:rStyle w:val="PageNumber"/>
      </w:rPr>
      <w:tab/>
      <w:t>Deployment Guide</w:t>
    </w:r>
  </w:p>
  <w:p w14:paraId="7055597C" w14:textId="77777777" w:rsidR="00164631" w:rsidRDefault="00164631" w:rsidP="004A44D7">
    <w:pPr>
      <w:pStyle w:val="Footer"/>
    </w:pPr>
    <w:r>
      <w:rPr>
        <w:rStyle w:val="PageNumber"/>
      </w:rPr>
      <w:tab/>
      <w:t xml:space="preserve">KAAJEE Version 1.0.1.xxx &amp; </w:t>
    </w:r>
    <w:smartTag w:uri="urn:schemas-microsoft-com:office:smarttags" w:element="stockticker">
      <w:r>
        <w:rPr>
          <w:rStyle w:val="PageNumber"/>
        </w:rPr>
        <w:t>SSPI</w:t>
      </w:r>
    </w:smartTag>
    <w:r>
      <w:rPr>
        <w:rStyle w:val="PageNumber"/>
      </w:rPr>
      <w:t xml:space="preserve"> Version 1.0.0.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F525C" w14:textId="77777777" w:rsidR="00164631" w:rsidRPr="00993DDF" w:rsidRDefault="00164631" w:rsidP="004A44D7">
    <w:pPr>
      <w:pStyle w:val="Footer"/>
    </w:pPr>
    <w:r>
      <w:t>April 2009</w:t>
    </w:r>
    <w:r>
      <w:tab/>
    </w:r>
    <w:r w:rsidRPr="00360407">
      <w:t>Kernel Authentication &amp; Authorization for Java 2 Enterprise Edition</w:t>
    </w:r>
    <w:r>
      <w:t xml:space="preserve">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746315">
      <w:rPr>
        <w:rStyle w:val="PageNumber"/>
        <w:noProof/>
      </w:rPr>
      <w:t>3-1</w:t>
    </w:r>
    <w:r>
      <w:rPr>
        <w:rStyle w:val="PageNumber"/>
      </w:rPr>
      <w:fldChar w:fldCharType="end"/>
    </w:r>
  </w:p>
  <w:p w14:paraId="3DF73D62" w14:textId="77777777" w:rsidR="00164631" w:rsidRDefault="00164631" w:rsidP="004A44D7">
    <w:pPr>
      <w:pStyle w:val="Footer"/>
    </w:pPr>
    <w:bookmarkStart w:id="9" w:name="OLE_LINK6"/>
    <w:bookmarkStart w:id="10" w:name="OLE_LINK7"/>
    <w:bookmarkStart w:id="11" w:name="_Hlk113340863"/>
    <w:r>
      <w:tab/>
      <w:t>Deployment Guide</w:t>
    </w:r>
  </w:p>
  <w:p w14:paraId="50FAA7A7"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bookmarkEnd w:id="9"/>
    <w:bookmarkEnd w:id="10"/>
    <w:bookmarkEnd w:id="11"/>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64390" w14:textId="77777777" w:rsidR="00164631" w:rsidRDefault="00164631" w:rsidP="004A44D7">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12-6</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4C5ABD82" w14:textId="77777777" w:rsidR="00164631" w:rsidRDefault="00164631" w:rsidP="004A44D7">
    <w:pPr>
      <w:pStyle w:val="Footer"/>
    </w:pPr>
    <w:r>
      <w:tab/>
      <w:t>Deployment Guide</w:t>
    </w:r>
  </w:p>
  <w:p w14:paraId="50250808"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98AE" w14:textId="77777777" w:rsidR="00164631" w:rsidRDefault="00164631" w:rsidP="004A44D7">
    <w:pPr>
      <w:pStyle w:val="Footer"/>
      <w:rPr>
        <w:rStyle w:val="PageNumber"/>
      </w:rPr>
    </w:pPr>
    <w:r>
      <w:rPr>
        <w:noProof/>
      </w:rPr>
      <w:t>April 2009</w:t>
    </w:r>
    <w:r>
      <w:rPr>
        <w:rStyle w:val="PageNumber"/>
      </w:rPr>
      <w:tab/>
    </w:r>
    <w:r w:rsidRPr="00360407">
      <w:t>Kernel Authentication &amp; Authorization for Java 2 Enterprise Edition</w:t>
    </w:r>
    <w:r>
      <w:t xml:space="preserve"> (KAAJEE)</w:t>
    </w:r>
    <w:r>
      <w:rPr>
        <w:rStyle w:val="PageNumber"/>
      </w:rPr>
      <w:tab/>
    </w:r>
    <w:r w:rsidRPr="00591BC6">
      <w:rPr>
        <w:rStyle w:val="PageNumber"/>
      </w:rPr>
      <w:fldChar w:fldCharType="begin"/>
    </w:r>
    <w:r w:rsidRPr="00591BC6">
      <w:rPr>
        <w:rStyle w:val="PageNumber"/>
      </w:rPr>
      <w:instrText xml:space="preserve"> PAGE </w:instrText>
    </w:r>
    <w:r w:rsidRPr="00591BC6">
      <w:rPr>
        <w:rStyle w:val="PageNumber"/>
      </w:rPr>
      <w:fldChar w:fldCharType="separate"/>
    </w:r>
    <w:r w:rsidR="00144BA9">
      <w:rPr>
        <w:rStyle w:val="PageNumber"/>
        <w:noProof/>
      </w:rPr>
      <w:t>12-5</w:t>
    </w:r>
    <w:r w:rsidRPr="00591BC6">
      <w:rPr>
        <w:rStyle w:val="PageNumber"/>
      </w:rPr>
      <w:fldChar w:fldCharType="end"/>
    </w:r>
  </w:p>
  <w:p w14:paraId="380C24E7" w14:textId="77777777" w:rsidR="00164631" w:rsidRDefault="00164631" w:rsidP="004A44D7">
    <w:pPr>
      <w:pStyle w:val="Footer"/>
    </w:pPr>
    <w:r>
      <w:tab/>
      <w:t>Deployment Guide</w:t>
    </w:r>
  </w:p>
  <w:p w14:paraId="44F075A7"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9483B" w14:textId="77777777" w:rsidR="00164631" w:rsidRDefault="00164631" w:rsidP="004A44D7">
    <w:pPr>
      <w:pStyle w:val="Footer"/>
      <w:rPr>
        <w:rStyle w:val="PageNumber"/>
      </w:rPr>
    </w:pPr>
    <w:r>
      <w:t>April 2009</w:t>
    </w:r>
    <w:r>
      <w:tab/>
    </w:r>
    <w:r w:rsidRPr="00360407">
      <w:t>Kernel Authentication &amp; Authorization for Java 2 Enterprise Edition</w:t>
    </w:r>
    <w:r>
      <w:t xml:space="preserve">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12-1</w:t>
    </w:r>
    <w:r>
      <w:rPr>
        <w:rStyle w:val="PageNumber"/>
      </w:rPr>
      <w:fldChar w:fldCharType="end"/>
    </w:r>
  </w:p>
  <w:p w14:paraId="28B4B635" w14:textId="77777777" w:rsidR="00164631" w:rsidRDefault="00164631" w:rsidP="004A44D7">
    <w:pPr>
      <w:pStyle w:val="Footer"/>
    </w:pPr>
    <w:r>
      <w:tab/>
      <w:t>Deployment Guide</w:t>
    </w:r>
  </w:p>
  <w:p w14:paraId="37BEE0A0" w14:textId="77777777" w:rsidR="00164631" w:rsidRDefault="00164631" w:rsidP="004A44D7">
    <w:pPr>
      <w:pStyle w:val="Footer"/>
    </w:pPr>
    <w:r>
      <w:tab/>
      <w:t xml:space="preserve">KAAJEE Version 1.0.1.xxx &amp; </w:t>
    </w:r>
    <w:smartTag w:uri="urn:schemas-microsoft-com:office:smarttags" w:element="stockticker">
      <w:r>
        <w:t>SSPI</w:t>
      </w:r>
    </w:smartTag>
    <w:r>
      <w:t xml:space="preserve"> Version 1.0.0.0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A7A36" w14:textId="77777777" w:rsidR="00164631" w:rsidRDefault="00164631" w:rsidP="004A44D7">
    <w:pPr>
      <w:pStyle w:val="Footer"/>
      <w:tabs>
        <w:tab w:val="clear" w:pos="4680"/>
        <w:tab w:val="clear" w:pos="9360"/>
        <w:tab w:val="center" w:pos="6474"/>
      </w:tabs>
      <w:rPr>
        <w:rStyle w:val="PageNumber"/>
      </w:rPr>
    </w:pP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13-2</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189F3FF0" w14:textId="77777777" w:rsidR="00164631" w:rsidRDefault="00164631" w:rsidP="004A44D7">
    <w:pPr>
      <w:pStyle w:val="Footer"/>
      <w:tabs>
        <w:tab w:val="clear" w:pos="4680"/>
        <w:tab w:val="clear" w:pos="9360"/>
        <w:tab w:val="center" w:pos="6474"/>
      </w:tabs>
    </w:pPr>
    <w:r>
      <w:tab/>
      <w:t>Deployment Guide</w:t>
    </w:r>
  </w:p>
  <w:p w14:paraId="30649741" w14:textId="77777777" w:rsidR="00164631" w:rsidRDefault="00164631" w:rsidP="004A44D7">
    <w:pPr>
      <w:pStyle w:val="Footer"/>
      <w:tabs>
        <w:tab w:val="clear" w:pos="4680"/>
        <w:tab w:val="clear" w:pos="9360"/>
        <w:tab w:val="center" w:pos="6474"/>
      </w:tabs>
    </w:pPr>
    <w:r>
      <w:tab/>
      <w:t xml:space="preserve">KAAJEE Version 1.0.1.xxx &amp; </w:t>
    </w:r>
    <w:smartTag w:uri="urn:schemas-microsoft-com:office:smarttags" w:element="stockticker">
      <w:r>
        <w:t>SSPI</w:t>
      </w:r>
    </w:smartTag>
    <w:r>
      <w:t xml:space="preserve"> Version 1.0.0.010</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70BB7" w14:textId="77777777" w:rsidR="00164631" w:rsidRDefault="00164631" w:rsidP="004A44D7">
    <w:pPr>
      <w:pStyle w:val="Footer"/>
      <w:tabs>
        <w:tab w:val="clear" w:pos="4680"/>
        <w:tab w:val="clear" w:pos="9360"/>
        <w:tab w:val="center" w:pos="6474"/>
      </w:tabs>
      <w:rPr>
        <w:rStyle w:val="PageNumber"/>
      </w:rPr>
    </w:pPr>
    <w:r>
      <w:t>April 2009</w:t>
    </w:r>
    <w:r>
      <w:tab/>
    </w:r>
    <w:r w:rsidRPr="00360407">
      <w:t>Kernel Authentication &amp; Authorization for Java 2 Enterprise Edition</w:t>
    </w:r>
    <w:r>
      <w:t xml:space="preserve"> (KAAJE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13-1</w:t>
    </w:r>
    <w:r>
      <w:rPr>
        <w:rStyle w:val="PageNumber"/>
      </w:rPr>
      <w:fldChar w:fldCharType="end"/>
    </w:r>
  </w:p>
  <w:p w14:paraId="2929676A" w14:textId="77777777" w:rsidR="00164631" w:rsidRDefault="00164631" w:rsidP="004A44D7">
    <w:pPr>
      <w:pStyle w:val="Footer"/>
      <w:tabs>
        <w:tab w:val="clear" w:pos="4680"/>
        <w:tab w:val="clear" w:pos="9360"/>
        <w:tab w:val="center" w:pos="6474"/>
      </w:tabs>
    </w:pPr>
    <w:r>
      <w:tab/>
      <w:t>Deployment Guide</w:t>
    </w:r>
  </w:p>
  <w:p w14:paraId="3471119E" w14:textId="77777777" w:rsidR="00164631" w:rsidRDefault="00164631" w:rsidP="004A44D7">
    <w:pPr>
      <w:pStyle w:val="Footer"/>
      <w:tabs>
        <w:tab w:val="clear" w:pos="4680"/>
        <w:tab w:val="clear" w:pos="9360"/>
        <w:tab w:val="center" w:pos="6474"/>
      </w:tabs>
    </w:pPr>
    <w:r>
      <w:tab/>
      <w:t xml:space="preserve">KAAJEE Version 1.0.1.xxx &amp; </w:t>
    </w:r>
    <w:smartTag w:uri="urn:schemas-microsoft-com:office:smarttags" w:element="stockticker">
      <w:r>
        <w:t>SSPI</w:t>
      </w:r>
    </w:smartTag>
    <w:r>
      <w:t xml:space="preserve"> Version 1.0.0.010</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DFD359" w14:textId="77777777" w:rsidR="00164631" w:rsidRDefault="00164631" w:rsidP="004A44D7">
    <w:pPr>
      <w:pStyle w:val="Footer"/>
      <w:rPr>
        <w:rStyle w:val="PageNumber"/>
      </w:rPr>
    </w:pPr>
    <w:r>
      <w:rPr>
        <w:rStyle w:val="PageNumber"/>
      </w:rPr>
      <w:t>Glossary-</w:t>
    </w:r>
    <w:r>
      <w:rPr>
        <w:rStyle w:val="PageNumber"/>
      </w:rPr>
      <w:fldChar w:fldCharType="begin"/>
    </w:r>
    <w:r>
      <w:rPr>
        <w:rStyle w:val="PageNumber"/>
      </w:rPr>
      <w:instrText xml:space="preserve"> PAGE </w:instrText>
    </w:r>
    <w:r>
      <w:rPr>
        <w:rStyle w:val="PageNumber"/>
      </w:rPr>
      <w:fldChar w:fldCharType="separate"/>
    </w:r>
    <w:r w:rsidR="00144BA9">
      <w:rPr>
        <w:rStyle w:val="PageNumber"/>
        <w:noProof/>
      </w:rPr>
      <w:t>6</w:t>
    </w:r>
    <w:r>
      <w:rPr>
        <w:rStyle w:val="PageNumber"/>
      </w:rPr>
      <w:fldChar w:fldCharType="end"/>
    </w:r>
    <w:r>
      <w:rPr>
        <w:rStyle w:val="PageNumber"/>
      </w:rPr>
      <w:tab/>
    </w:r>
    <w:r w:rsidRPr="00360407">
      <w:t>Kernel Authentication &amp; Authorization for Java 2 Enterprise Edition</w:t>
    </w:r>
    <w:r>
      <w:t xml:space="preserve"> (KAAJEE)</w:t>
    </w:r>
    <w:r>
      <w:rPr>
        <w:rStyle w:val="PageNumber"/>
      </w:rPr>
      <w:tab/>
      <w:t>April 2009</w:t>
    </w:r>
  </w:p>
  <w:p w14:paraId="7EBBD25F" w14:textId="77777777" w:rsidR="00164631" w:rsidRDefault="00164631" w:rsidP="004A44D7">
    <w:pPr>
      <w:pStyle w:val="Footer"/>
    </w:pPr>
    <w:r>
      <w:tab/>
      <w:t>Deployment Guide</w:t>
    </w:r>
  </w:p>
  <w:p w14:paraId="06828CF0" w14:textId="77777777" w:rsidR="00164631" w:rsidRDefault="00E9328C" w:rsidP="004A44D7">
    <w:pPr>
      <w:pStyle w:val="Footer"/>
    </w:pPr>
    <w:r>
      <w:tab/>
      <w:t xml:space="preserve">KAAJEE </w:t>
    </w:r>
    <w:r w:rsidR="00164631">
      <w:t xml:space="preserve">1.0.1.xxx &amp; </w:t>
    </w:r>
    <w:smartTag w:uri="urn:schemas-microsoft-com:office:smarttags" w:element="stockticker">
      <w:r w:rsidR="00164631">
        <w:t>SSPI</w:t>
      </w:r>
    </w:smartTag>
    <w:r>
      <w:t xml:space="preserve"> </w:t>
    </w:r>
    <w:r w:rsidR="00164631">
      <w:t>1.0.0.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8AB744" w14:textId="77777777" w:rsidR="00803650" w:rsidRDefault="00803650">
      <w:r>
        <w:separator/>
      </w:r>
    </w:p>
    <w:p w14:paraId="0CA57B81" w14:textId="77777777" w:rsidR="00803650" w:rsidRDefault="00803650"/>
  </w:footnote>
  <w:footnote w:type="continuationSeparator" w:id="0">
    <w:p w14:paraId="183B98AA" w14:textId="77777777" w:rsidR="00803650" w:rsidRDefault="00803650">
      <w:r>
        <w:continuationSeparator/>
      </w:r>
    </w:p>
    <w:p w14:paraId="415C7425" w14:textId="77777777" w:rsidR="00803650" w:rsidRDefault="00803650"/>
  </w:footnote>
  <w:footnote w:id="1">
    <w:p w14:paraId="45F7B4C3" w14:textId="77777777" w:rsidR="00164631" w:rsidRDefault="00164631" w:rsidP="00604685">
      <w:pPr>
        <w:pStyle w:val="FootnoteText"/>
      </w:pPr>
      <w:r>
        <w:rPr>
          <w:rStyle w:val="FootnoteReference"/>
        </w:rPr>
        <w:footnoteRef/>
      </w:r>
      <w:r>
        <w:t xml:space="preserve"> JSR-196, http://www.jcp.org/en/jsr/detail?id=196.</w:t>
      </w:r>
    </w:p>
  </w:footnote>
  <w:footnote w:id="2">
    <w:p w14:paraId="4ADE7DB9" w14:textId="77777777" w:rsidR="00164631" w:rsidRDefault="00164631" w:rsidP="00604685">
      <w:pPr>
        <w:pStyle w:val="FootnoteText"/>
      </w:pPr>
      <w:r>
        <w:rPr>
          <w:rStyle w:val="FootnoteReference"/>
        </w:rPr>
        <w:footnoteRef/>
      </w:r>
      <w:r>
        <w:t xml:space="preserve"> WebLogic Website, </w:t>
      </w:r>
      <w:r w:rsidRPr="00C96A0E">
        <w:t>http://e-docs.bea.com/wls/docs81/secintro/1055098</w:t>
      </w:r>
    </w:p>
  </w:footnote>
  <w:footnote w:id="3">
    <w:p w14:paraId="5489F6BA" w14:textId="77777777" w:rsidR="00164631" w:rsidRDefault="00164631" w:rsidP="00604685">
      <w:pPr>
        <w:pStyle w:val="FootnoteText"/>
      </w:pPr>
      <w:r>
        <w:rPr>
          <w:rStyle w:val="FootnoteReference"/>
        </w:rPr>
        <w:footnoteRef/>
      </w:r>
      <w:r>
        <w:t xml:space="preserve"> WebLogic Website, </w:t>
      </w:r>
      <w:r w:rsidRPr="00C96A0E">
        <w:t>http://e-docs.bea.com/wls/docs81/secintro/1055098</w:t>
      </w:r>
    </w:p>
  </w:footnote>
  <w:footnote w:id="4">
    <w:p w14:paraId="4BCB1337" w14:textId="77777777" w:rsidR="00164631" w:rsidRDefault="00164631" w:rsidP="00604685">
      <w:pPr>
        <w:pStyle w:val="FootnoteText"/>
      </w:pPr>
      <w:r>
        <w:rPr>
          <w:rStyle w:val="FootnoteReference"/>
        </w:rPr>
        <w:footnoteRef/>
      </w:r>
      <w:r>
        <w:t xml:space="preserve"> WebLogic Website, </w:t>
      </w:r>
      <w:r w:rsidRPr="00457EF1">
        <w:t>http://e-docs.bea.com/wls/docs81/secintro/archtect.html#1044113</w:t>
      </w:r>
    </w:p>
  </w:footnote>
  <w:footnote w:id="5">
    <w:p w14:paraId="48ACF00F" w14:textId="77777777" w:rsidR="00164631" w:rsidRDefault="00164631" w:rsidP="00604685">
      <w:pPr>
        <w:pStyle w:val="FootnoteText"/>
      </w:pPr>
      <w:r>
        <w:rPr>
          <w:rStyle w:val="FootnoteReference"/>
        </w:rPr>
        <w:footnoteRef/>
      </w:r>
      <w:r>
        <w:t xml:space="preserve"> WebLogic Website, </w:t>
      </w:r>
      <w:r w:rsidRPr="00457EF1">
        <w:t>http://e-docs.bea.com/wls/docs81/secintro/archtect.html#1040282</w:t>
      </w:r>
    </w:p>
  </w:footnote>
  <w:footnote w:id="6">
    <w:p w14:paraId="2D824971" w14:textId="77777777" w:rsidR="00164631" w:rsidRDefault="00164631" w:rsidP="00604685">
      <w:pPr>
        <w:pStyle w:val="FootnoteText"/>
      </w:pPr>
      <w:r>
        <w:rPr>
          <w:rStyle w:val="FootnoteReference"/>
        </w:rPr>
        <w:footnoteRef/>
      </w:r>
      <w:r>
        <w:t xml:space="preserve"> WebLogic Website, </w:t>
      </w:r>
      <w:r w:rsidRPr="0072462A">
        <w:t>http://e-docs.bea.com/wls/docs81/secintro/archtect.html#1049504</w:t>
      </w:r>
    </w:p>
  </w:footnote>
  <w:footnote w:id="7">
    <w:p w14:paraId="7A482D4B" w14:textId="77777777" w:rsidR="00164631" w:rsidRDefault="00164631" w:rsidP="00604685">
      <w:pPr>
        <w:pStyle w:val="FootnoteText"/>
      </w:pPr>
      <w:r>
        <w:rPr>
          <w:rStyle w:val="FootnoteReference"/>
        </w:rPr>
        <w:footnoteRef/>
      </w:r>
      <w:r>
        <w:t xml:space="preserve"> WebLogic Website, </w:t>
      </w:r>
      <w:r w:rsidRPr="0072462A">
        <w:t>http://e-docs.bea.com/wls/docs81/secintro/archtect.html#1049520</w:t>
      </w:r>
    </w:p>
  </w:footnote>
  <w:footnote w:id="8">
    <w:p w14:paraId="3DFE8DC2" w14:textId="77777777" w:rsidR="00164631" w:rsidRDefault="00164631" w:rsidP="00604685">
      <w:pPr>
        <w:pStyle w:val="FootnoteText"/>
      </w:pPr>
      <w:r>
        <w:rPr>
          <w:rStyle w:val="FootnoteReference"/>
        </w:rPr>
        <w:footnoteRef/>
      </w:r>
      <w:r>
        <w:t xml:space="preserve"> WebLogic Website, </w:t>
      </w:r>
      <w:r w:rsidRPr="0072462A">
        <w:t>http://e-docs.bea.com/wls/docs81/secintro/archtect.html#1050163</w:t>
      </w:r>
    </w:p>
  </w:footnote>
  <w:footnote w:id="9">
    <w:p w14:paraId="69911A86" w14:textId="77777777" w:rsidR="00164631" w:rsidRDefault="00164631" w:rsidP="00604685">
      <w:pPr>
        <w:pStyle w:val="FootnoteText"/>
      </w:pPr>
      <w:r>
        <w:rPr>
          <w:rStyle w:val="FootnoteReference"/>
        </w:rPr>
        <w:footnoteRef/>
      </w:r>
      <w:r>
        <w:t xml:space="preserve"> WebLogic Website, </w:t>
      </w:r>
      <w:r w:rsidRPr="0072462A">
        <w:t>http://e-docs.bea.com/wls/docs81/secintro/archtect.html#1040288</w:t>
      </w:r>
    </w:p>
  </w:footnote>
  <w:footnote w:id="10">
    <w:p w14:paraId="7EB378B8" w14:textId="77777777" w:rsidR="00164631" w:rsidRDefault="00164631" w:rsidP="00604685">
      <w:pPr>
        <w:pStyle w:val="FootnoteText"/>
      </w:pPr>
      <w:r>
        <w:rPr>
          <w:rStyle w:val="FootnoteReference"/>
        </w:rPr>
        <w:footnoteRef/>
      </w:r>
      <w:r>
        <w:t xml:space="preserve"> WebLogic Website, </w:t>
      </w:r>
      <w:r w:rsidRPr="001F4DFA">
        <w:t>http://e-docs.bea.com/wls/docs81/secintro/terms.html</w:t>
      </w:r>
    </w:p>
  </w:footnote>
  <w:footnote w:id="11">
    <w:p w14:paraId="462B1637" w14:textId="77777777" w:rsidR="00164631" w:rsidRDefault="00164631" w:rsidP="00604685">
      <w:pPr>
        <w:pStyle w:val="FootnoteText"/>
      </w:pPr>
      <w:r>
        <w:rPr>
          <w:rStyle w:val="FootnoteReference"/>
        </w:rPr>
        <w:footnoteRef/>
      </w:r>
      <w:r>
        <w:t xml:space="preserve"> </w:t>
      </w:r>
      <w:smartTag w:uri="urn:schemas:contacts" w:element="Sn">
        <w:r>
          <w:t>Johnson</w:t>
        </w:r>
      </w:smartTag>
      <w:r>
        <w:t>, pg. 236.</w:t>
      </w:r>
    </w:p>
  </w:footnote>
  <w:footnote w:id="12">
    <w:p w14:paraId="7E00210E" w14:textId="77777777" w:rsidR="00164631" w:rsidRDefault="00164631" w:rsidP="00604685">
      <w:pPr>
        <w:pStyle w:val="FootnoteText"/>
      </w:pPr>
      <w:r>
        <w:rPr>
          <w:rStyle w:val="FootnoteReference"/>
        </w:rPr>
        <w:footnoteRef/>
      </w:r>
      <w:r>
        <w:t xml:space="preserve"> Hall, Marty, </w:t>
      </w:r>
      <w:r>
        <w:rPr>
          <w:i/>
          <w:iCs/>
        </w:rPr>
        <w:t>More Servlets and Java Server Pages</w:t>
      </w:r>
      <w:r>
        <w:t>, 2002, pg. 523.</w:t>
      </w:r>
    </w:p>
  </w:footnote>
  <w:footnote w:id="13">
    <w:p w14:paraId="6601178F" w14:textId="77777777" w:rsidR="00164631" w:rsidRDefault="00164631" w:rsidP="00604685">
      <w:pPr>
        <w:pStyle w:val="FootnoteText"/>
      </w:pPr>
      <w:r>
        <w:rPr>
          <w:rStyle w:val="FootnoteReference"/>
        </w:rPr>
        <w:footnoteRef/>
      </w:r>
      <w:r>
        <w:t xml:space="preserve"> See </w:t>
      </w:r>
      <w:r w:rsidR="008528DE">
        <w:t>REDACTED</w:t>
      </w:r>
    </w:p>
  </w:footnote>
  <w:footnote w:id="14">
    <w:p w14:paraId="52F1C45B" w14:textId="77777777" w:rsidR="00164631" w:rsidRDefault="00164631" w:rsidP="00EB43E1">
      <w:pPr>
        <w:pStyle w:val="FootnoteText"/>
      </w:pPr>
      <w:r>
        <w:rPr>
          <w:rStyle w:val="FootnoteReference"/>
        </w:rPr>
        <w:footnoteRef/>
      </w:r>
      <w:r>
        <w:t xml:space="preserve"> Definition of JavaBean from the following Glossary Website: </w:t>
      </w:r>
      <w:r w:rsidRPr="00DE4178">
        <w:rPr>
          <w:color w:val="0000FF"/>
          <w:u w:val="single"/>
        </w:rPr>
        <w:t>http://www.orafaq.com/glossary/faqglosj.htm,</w:t>
      </w:r>
      <w:r>
        <w:t xml:space="preserve"> </w:t>
      </w:r>
      <w:smartTag w:uri="urn:schemas-microsoft-com:office:smarttags" w:element="date">
        <w:smartTagPr>
          <w:attr w:name="ls" w:val="trans"/>
          <w:attr w:name="Month" w:val="7"/>
          <w:attr w:name="Day" w:val="17"/>
          <w:attr w:name="Year" w:val="04"/>
        </w:smartTagPr>
        <w:r>
          <w:t>7/17/04</w:t>
        </w:r>
      </w:smartTag>
      <w:r>
        <w:t xml:space="preserve">, Revision 2.1;  Author: </w:t>
      </w:r>
      <w:smartTag w:uri="urn:schemas-microsoft-com:office:smarttags" w:element="PersonName">
        <w:smartTag w:uri="urn:schemas:contacts" w:element="GivenName">
          <w:r>
            <w:t>Frank</w:t>
          </w:r>
        </w:smartTag>
        <w:r>
          <w:t xml:space="preserve"> </w:t>
        </w:r>
        <w:smartTag w:uri="urn:schemas:contacts" w:element="Sn">
          <w:r>
            <w:t>Naud</w:t>
          </w:r>
          <w:r>
            <w:rPr>
              <w:rFonts w:ascii="Arial" w:hAnsi="Arial" w:cs="Arial"/>
            </w:rPr>
            <w:t>é</w:t>
          </w:r>
        </w:smartTag>
      </w:smartTag>
      <w:r>
        <w:t>.</w:t>
      </w:r>
    </w:p>
  </w:footnote>
  <w:footnote w:id="15">
    <w:p w14:paraId="2006B71E" w14:textId="77777777" w:rsidR="00164631" w:rsidRPr="000F7BB3" w:rsidRDefault="00164631" w:rsidP="00604685">
      <w:pPr>
        <w:pStyle w:val="FootnoteText"/>
      </w:pPr>
      <w:r>
        <w:rPr>
          <w:rStyle w:val="FootnoteReference"/>
        </w:rPr>
        <w:footnoteRef/>
      </w:r>
      <w:r>
        <w:t xml:space="preserve"> "The Apache Jakarta Project;" Overview of Cactus Website: </w:t>
      </w:r>
      <w:hyperlink r:id="rId1" w:history="1">
        <w:r w:rsidRPr="005746A0">
          <w:rPr>
            <w:rStyle w:val="Hyperlink"/>
          </w:rPr>
          <w:t>http://jakarta.apache.org/cactus/</w:t>
        </w:r>
      </w:hyperlink>
      <w:r>
        <w:t xml:space="preserve">, last updated </w:t>
      </w:r>
      <w:smartTag w:uri="urn:schemas-microsoft-com:office:smarttags" w:element="date">
        <w:smartTagPr>
          <w:attr w:name="ls" w:val="trans"/>
          <w:attr w:name="Month" w:val="2"/>
          <w:attr w:name="Day" w:val="15"/>
          <w:attr w:name="Year" w:val="05"/>
        </w:smartTagPr>
        <w:r>
          <w:t>2/15/05</w:t>
        </w:r>
      </w:smartTag>
      <w:r>
        <w:t>.</w:t>
      </w:r>
    </w:p>
  </w:footnote>
  <w:footnote w:id="16">
    <w:p w14:paraId="3CABCE7E" w14:textId="77777777" w:rsidR="00164631" w:rsidRPr="007F490B" w:rsidRDefault="00164631" w:rsidP="00FC2DFF">
      <w:pPr>
        <w:pStyle w:val="FootnoteText"/>
      </w:pPr>
      <w:r>
        <w:rPr>
          <w:rStyle w:val="FootnoteReference"/>
        </w:rPr>
        <w:footnoteRef/>
      </w:r>
      <w:r>
        <w:t xml:space="preserve"> Excerpt taken from the WebLogic</w:t>
      </w:r>
      <w:r w:rsidRPr="007F490B">
        <w:t xml:space="preserve"> Server™ Programming WebLogic Security Guide</w:t>
      </w:r>
      <w:r>
        <w:t xml:space="preserve">, Page 2-12; downloaded from the </w:t>
      </w:r>
      <w:smartTag w:uri="urn:schemas-microsoft-com:office:smarttags" w:element="place">
        <w:smartTag w:uri="urn:schemas-microsoft-com:office:smarttags" w:element="PlaceName">
          <w:r>
            <w:t>BEA</w:t>
          </w:r>
        </w:smartTag>
        <w:r>
          <w:t xml:space="preserve"> </w:t>
        </w:r>
        <w:smartTag w:uri="urn:schemas-microsoft-com:office:smarttags" w:element="PlaceName">
          <w:r>
            <w:t>Website</w:t>
          </w:r>
        </w:smartTag>
      </w:smartTag>
      <w:r>
        <w:t xml:space="preserve">: </w:t>
      </w:r>
      <w:hyperlink r:id="rId2" w:history="1">
        <w:r w:rsidRPr="00DE0A95">
          <w:rPr>
            <w:rStyle w:val="Hyperlink"/>
          </w:rPr>
          <w:t>www.bea.com</w:t>
        </w:r>
      </w:hyperlink>
      <w:r>
        <w:t>.</w:t>
      </w:r>
    </w:p>
  </w:footnote>
  <w:footnote w:id="17">
    <w:p w14:paraId="261D9463" w14:textId="77777777" w:rsidR="00164631" w:rsidRDefault="00164631" w:rsidP="00604685">
      <w:pPr>
        <w:pStyle w:val="FootnoteText"/>
      </w:pPr>
      <w:r w:rsidRPr="00F25566">
        <w:rPr>
          <w:rStyle w:val="FootnoteReference"/>
        </w:rPr>
        <w:footnoteRef/>
      </w:r>
      <w:r w:rsidRPr="00F25566">
        <w:t xml:space="preserve"> </w:t>
      </w:r>
      <w:r w:rsidR="008528DE">
        <w:rPr>
          <w:color w:val="000000"/>
        </w:rPr>
        <w:t>REDACTED</w:t>
      </w:r>
    </w:p>
  </w:footnote>
  <w:footnote w:id="18">
    <w:p w14:paraId="57D260EC" w14:textId="77777777" w:rsidR="00164631" w:rsidRDefault="00164631" w:rsidP="00604685">
      <w:pPr>
        <w:pStyle w:val="FootnoteText"/>
      </w:pPr>
      <w:r>
        <w:rPr>
          <w:rStyle w:val="FootnoteReference"/>
        </w:rPr>
        <w:footnoteRef/>
      </w:r>
      <w:r>
        <w:t xml:space="preserve"> Definition from the following  Sun Microsystems Website: </w:t>
      </w:r>
      <w:r w:rsidRPr="00DE4178">
        <w:rPr>
          <w:color w:val="0000FF"/>
          <w:u w:val="single"/>
        </w:rPr>
        <w:t>http://java.sun.com/products/ejb/.</w:t>
      </w:r>
    </w:p>
  </w:footnote>
  <w:footnote w:id="19">
    <w:p w14:paraId="3CDD1819" w14:textId="77777777" w:rsidR="00164631" w:rsidRDefault="00164631" w:rsidP="00604685">
      <w:pPr>
        <w:pStyle w:val="FootnoteText"/>
      </w:pPr>
      <w:r>
        <w:rPr>
          <w:rStyle w:val="FootnoteReference"/>
        </w:rPr>
        <w:footnoteRef/>
      </w:r>
      <w:r>
        <w:t xml:space="preserve"> </w:t>
      </w:r>
      <w:r w:rsidR="008528DE">
        <w:t>REDACTED</w:t>
      </w:r>
    </w:p>
  </w:footnote>
  <w:footnote w:id="20">
    <w:p w14:paraId="08F2532C" w14:textId="77777777" w:rsidR="00164631" w:rsidRDefault="00164631" w:rsidP="00604685">
      <w:pPr>
        <w:pStyle w:val="FootnoteText"/>
      </w:pPr>
      <w:r>
        <w:rPr>
          <w:rStyle w:val="FootnoteReference"/>
        </w:rPr>
        <w:footnoteRef/>
      </w:r>
      <w:r>
        <w:t xml:space="preserve"> Definition from the following  Sun Microsystems Website: </w:t>
      </w:r>
      <w:r w:rsidRPr="00DE4178">
        <w:rPr>
          <w:color w:val="0000FF"/>
          <w:u w:val="single"/>
        </w:rPr>
        <w:t>http://java.sun.com/products/jdbc/.</w:t>
      </w:r>
    </w:p>
  </w:footnote>
  <w:footnote w:id="21">
    <w:p w14:paraId="536D7B87" w14:textId="77777777" w:rsidR="00164631" w:rsidRDefault="00164631" w:rsidP="00604685">
      <w:pPr>
        <w:pStyle w:val="FootnoteText"/>
      </w:pPr>
      <w:r>
        <w:rPr>
          <w:rStyle w:val="FootnoteReference"/>
        </w:rPr>
        <w:footnoteRef/>
      </w:r>
      <w:r>
        <w:t xml:space="preserve"> Definition from the following  Sun Microsystems Website: </w:t>
      </w:r>
      <w:r w:rsidRPr="00DE4178">
        <w:rPr>
          <w:color w:val="0000FF"/>
          <w:u w:val="single"/>
        </w:rPr>
        <w:t>http://java.sun.com/products/jndi/.</w:t>
      </w:r>
    </w:p>
  </w:footnote>
  <w:footnote w:id="22">
    <w:p w14:paraId="2A28BAE4" w14:textId="77777777" w:rsidR="00164631" w:rsidRDefault="00164631" w:rsidP="00604685">
      <w:pPr>
        <w:pStyle w:val="FootnoteText"/>
      </w:pPr>
      <w:r>
        <w:rPr>
          <w:rStyle w:val="FootnoteReference"/>
        </w:rPr>
        <w:footnoteRef/>
      </w:r>
      <w:r>
        <w:t xml:space="preserve"> Definition taken from the "Java Coffee Break" Website: </w:t>
      </w:r>
      <w:hyperlink r:id="rId3" w:history="1">
        <w:r w:rsidRPr="00C7465D">
          <w:rPr>
            <w:rStyle w:val="Hyperlink"/>
          </w:rPr>
          <w:t>http://www.javacoffeebreak.com/articles/designpatterns/</w:t>
        </w:r>
      </w:hyperlink>
    </w:p>
  </w:footnote>
  <w:footnote w:id="23">
    <w:p w14:paraId="7796964A" w14:textId="77777777" w:rsidR="00164631" w:rsidRPr="003D6A6E" w:rsidRDefault="00164631" w:rsidP="00604685">
      <w:pPr>
        <w:pStyle w:val="FootnoteText"/>
      </w:pPr>
      <w:r>
        <w:rPr>
          <w:rStyle w:val="FootnoteReference"/>
        </w:rPr>
        <w:footnoteRef/>
      </w:r>
      <w:r>
        <w:t xml:space="preserve"> Definition taken from the following Website: </w:t>
      </w:r>
      <w:hyperlink r:id="rId4" w:history="1">
        <w:r w:rsidRPr="00C7465D">
          <w:rPr>
            <w:rStyle w:val="Hyperlink"/>
          </w:rPr>
          <w:t>http://www.biu.ac.il/Computing/security/glossary%20of%20useful%20terms.htm</w:t>
        </w:r>
      </w:hyperlink>
      <w:r>
        <w:t xml:space="preserve"> (based on www. Gartner.co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6B2EB" w14:textId="77777777" w:rsidR="00164631" w:rsidRDefault="00164631" w:rsidP="00915F59">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B36F0" w14:textId="77777777" w:rsidR="00164631" w:rsidRDefault="00164631" w:rsidP="00915F59">
    <w:pPr>
      <w:pStyle w:val="Header"/>
    </w:pPr>
    <w:r>
      <w:t>Acknowledgement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13D93" w14:textId="77777777" w:rsidR="00164631" w:rsidRDefault="0016463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56931" w14:textId="77777777" w:rsidR="00164631" w:rsidRDefault="0016463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53D93" w14:textId="77777777" w:rsidR="00164631" w:rsidRDefault="00164631" w:rsidP="00915F59">
    <w:pPr>
      <w:pStyle w:val="Header"/>
    </w:pPr>
    <w:r>
      <w:t>Orientation</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EC15C" w14:textId="77777777" w:rsidR="00164631" w:rsidRDefault="00164631" w:rsidP="00915F59">
    <w:pPr>
      <w:pStyle w:val="Header"/>
    </w:pPr>
    <w:r>
      <w:tab/>
    </w:r>
    <w:r>
      <w:tab/>
      <w:t>Orienta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BC08" w14:textId="77777777" w:rsidR="00164631" w:rsidRDefault="0016463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DB8D6" w14:textId="77777777" w:rsidR="00164631" w:rsidRDefault="00164631" w:rsidP="00915F59">
    <w:pPr>
      <w:pStyle w:val="Header"/>
    </w:pPr>
    <w:r>
      <w:t>User Guid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5DF697" w14:textId="77777777" w:rsidR="00164631" w:rsidRDefault="00164631">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37F3F" w14:textId="77777777" w:rsidR="00164631" w:rsidRDefault="00164631">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CFD74" w14:textId="77777777" w:rsidR="00164631" w:rsidRDefault="00164631" w:rsidP="00915F59">
    <w:pPr>
      <w:pStyle w:val="Header"/>
    </w:pPr>
    <w:r>
      <w:t>KAAJEE Overvie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FFEA0" w14:textId="77777777" w:rsidR="00164631" w:rsidRDefault="00164631">
    <w:pPr>
      <w:pStyle w:val="Header"/>
    </w:pPr>
    <w:r>
      <w:tab/>
    </w:r>
    <w:r>
      <w:tab/>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39FEF" w14:textId="77777777" w:rsidR="00164631" w:rsidRDefault="00164631" w:rsidP="00915F59">
    <w:pPr>
      <w:pStyle w:val="Header"/>
    </w:pPr>
    <w:r>
      <w:tab/>
    </w:r>
    <w:r>
      <w:tab/>
      <w:t>KAAJEE Overview</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3A353" w14:textId="77777777" w:rsidR="00164631" w:rsidRDefault="00164631">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58002" w14:textId="77777777" w:rsidR="00164631" w:rsidRDefault="00164631" w:rsidP="00915F59">
    <w:pPr>
      <w:pStyle w:val="Header"/>
    </w:pPr>
    <w:r>
      <w:t>Future Software Implementation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EF1A" w14:textId="77777777" w:rsidR="00164631" w:rsidRDefault="00164631" w:rsidP="00915F59">
    <w:pPr>
      <w:pStyle w:val="Header"/>
    </w:pPr>
    <w:r>
      <w:tab/>
    </w:r>
    <w:r>
      <w:tab/>
      <w:t>Future Software Implementation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2C1E8" w14:textId="77777777" w:rsidR="00164631" w:rsidRDefault="00164631">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C9155" w14:textId="77777777" w:rsidR="00164631" w:rsidRDefault="00164631" w:rsidP="00915F59">
    <w:pPr>
      <w:pStyle w:val="Header"/>
    </w:pPr>
    <w:r>
      <w:t>Developers Guide</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C74FE" w14:textId="77777777" w:rsidR="00164631" w:rsidRDefault="00164631">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4963F" w14:textId="77777777" w:rsidR="00164631" w:rsidRDefault="00164631">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729BA" w14:textId="77777777" w:rsidR="00164631" w:rsidRDefault="00164631" w:rsidP="00915F59">
    <w:pPr>
      <w:pStyle w:val="Header"/>
    </w:pPr>
    <w:r>
      <w:t>KAAJEE Installation Instructions for Developer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E2BBD" w14:textId="77777777" w:rsidR="00164631" w:rsidRDefault="00164631" w:rsidP="00193F72">
    <w:pPr>
      <w:pStyle w:val="Header"/>
    </w:pPr>
    <w:r>
      <w:tab/>
    </w:r>
    <w:r>
      <w:tab/>
      <w:t>KAAJEE Installation Instructions for Developer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63412" w14:textId="77777777" w:rsidR="00164631" w:rsidRDefault="00164631">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F6623" w14:textId="77777777" w:rsidR="00164631" w:rsidRDefault="00164631">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63E77" w14:textId="77777777" w:rsidR="00164631" w:rsidRDefault="00164631" w:rsidP="00915F59">
    <w:pPr>
      <w:pStyle w:val="Header"/>
    </w:pPr>
    <w:r>
      <w:t>Integrating KAAJEE with an Application</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65656" w14:textId="77777777" w:rsidR="00164631" w:rsidRDefault="00164631" w:rsidP="00915F59">
    <w:pPr>
      <w:pStyle w:val="Header"/>
    </w:pPr>
    <w:r>
      <w:tab/>
    </w:r>
    <w:r>
      <w:tab/>
      <w:t>Integrating KAAJEE with an Application</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55C46" w14:textId="77777777" w:rsidR="00164631" w:rsidRDefault="00164631">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D5CE8" w14:textId="77777777" w:rsidR="00164631" w:rsidRDefault="00164631" w:rsidP="00915F59">
    <w:pPr>
      <w:pStyle w:val="Header"/>
    </w:pPr>
    <w:r>
      <w:t>Role Design/Setup/Administration</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A2C40B" w14:textId="77777777" w:rsidR="00164631" w:rsidRDefault="00164631" w:rsidP="00915F59">
    <w:pPr>
      <w:pStyle w:val="Header"/>
    </w:pPr>
    <w:r>
      <w:tab/>
    </w:r>
    <w:r>
      <w:tab/>
      <w:t>Role Design/Setup/Administratio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8C922" w14:textId="77777777" w:rsidR="00164631" w:rsidRDefault="00164631">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0FC70" w14:textId="77777777" w:rsidR="00164631" w:rsidRDefault="00164631" w:rsidP="00915F59">
    <w:pPr>
      <w:pStyle w:val="Header"/>
    </w:pPr>
    <w:r>
      <w:t>KAAJEE Configuration File</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5D8A6" w14:textId="77777777" w:rsidR="00164631" w:rsidRDefault="00164631" w:rsidP="00915F59">
    <w:pPr>
      <w:pStyle w:val="Header"/>
    </w:pPr>
    <w:r>
      <w:tab/>
    </w:r>
    <w:r>
      <w:tab/>
      <w:t>KAAJEE Configuration File</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B3009" w14:textId="77777777" w:rsidR="00164631" w:rsidRDefault="001646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DFCA3" w14:textId="77777777" w:rsidR="00164631" w:rsidRDefault="00164631" w:rsidP="00915F59">
    <w:pPr>
      <w:pStyle w:val="Header"/>
    </w:pPr>
    <w:r>
      <w:t>Content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19756" w14:textId="77777777" w:rsidR="00164631" w:rsidRDefault="00164631" w:rsidP="00915F59">
    <w:pPr>
      <w:pStyle w:val="Header"/>
    </w:pPr>
    <w:r>
      <w:t>Programming Guidelines</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58126" w14:textId="77777777" w:rsidR="00164631" w:rsidRDefault="00164631" w:rsidP="00915F59">
    <w:pPr>
      <w:pStyle w:val="Header"/>
    </w:pPr>
    <w:r>
      <w:tab/>
    </w:r>
    <w:r>
      <w:tab/>
      <w:t>Programming Guidelines</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F6008" w14:textId="77777777" w:rsidR="00164631" w:rsidRDefault="00164631">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EDB1A" w14:textId="77777777" w:rsidR="00164631" w:rsidRDefault="00164631" w:rsidP="00915F59">
    <w:pPr>
      <w:pStyle w:val="Header"/>
    </w:pPr>
    <w:r>
      <w:t>Systems Management Guide</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38B25" w14:textId="77777777" w:rsidR="00164631" w:rsidRDefault="00164631">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75B23" w14:textId="77777777" w:rsidR="00164631" w:rsidRDefault="00164631">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51173" w14:textId="77777777" w:rsidR="00164631" w:rsidRDefault="00164631" w:rsidP="00915F59">
    <w:pPr>
      <w:pStyle w:val="Header"/>
    </w:pPr>
    <w:r>
      <w:t>Implementation and Maintenance (J2EE Site)</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6FCB2" w14:textId="77777777" w:rsidR="00164631" w:rsidRDefault="00164631" w:rsidP="00915F59">
    <w:pPr>
      <w:pStyle w:val="Header"/>
    </w:pPr>
    <w:r>
      <w:tab/>
    </w:r>
    <w:r>
      <w:tab/>
      <w:t>Implementation and Maintenance (J2EE Site)</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7F2C1" w14:textId="77777777" w:rsidR="00164631" w:rsidRDefault="00164631">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F84D" w14:textId="77777777" w:rsidR="00164631" w:rsidRDefault="00164631" w:rsidP="00915F59">
    <w:pPr>
      <w:pStyle w:val="Header"/>
    </w:pPr>
    <w:r>
      <w:t>Software Product Securit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67D10" w14:textId="77777777" w:rsidR="00164631" w:rsidRDefault="00164631" w:rsidP="00915F59">
    <w:pPr>
      <w:pStyle w:val="Header"/>
    </w:pPr>
    <w:r>
      <w:tab/>
    </w:r>
    <w:r>
      <w:tab/>
      <w:t>Content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10255" w14:textId="77777777" w:rsidR="00164631" w:rsidRDefault="00164631" w:rsidP="00915F59">
    <w:pPr>
      <w:pStyle w:val="Header"/>
    </w:pPr>
    <w:r>
      <w:tab/>
    </w:r>
    <w:r>
      <w:tab/>
      <w:t>Software Product Security</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AA85C" w14:textId="77777777" w:rsidR="00164631" w:rsidRDefault="00164631">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B0241" w14:textId="77777777" w:rsidR="00164631" w:rsidRDefault="00164631" w:rsidP="00915F59">
    <w:pPr>
      <w:pStyle w:val="Header"/>
    </w:pPr>
    <w:r>
      <w:t>Cactus Testing with KAAJEE</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1608F" w14:textId="77777777" w:rsidR="00164631" w:rsidRDefault="00164631" w:rsidP="00915F59">
    <w:pPr>
      <w:pStyle w:val="Header"/>
    </w:pPr>
    <w:r>
      <w:tab/>
    </w:r>
    <w:r>
      <w:tab/>
      <w:t>Cactus Testing with KAAJEE</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01345" w14:textId="77777777" w:rsidR="00164631" w:rsidRDefault="00164631">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71349" w14:textId="77777777" w:rsidR="00164631" w:rsidRDefault="00164631" w:rsidP="00915F59">
    <w:pPr>
      <w:pStyle w:val="Header"/>
    </w:pPr>
    <w:r>
      <w:t>Troubleshooting</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96BA9" w14:textId="77777777" w:rsidR="00164631" w:rsidRDefault="00164631" w:rsidP="00915F59">
    <w:pPr>
      <w:pStyle w:val="Header"/>
    </w:pPr>
    <w:r>
      <w:tab/>
    </w:r>
    <w:r>
      <w:tab/>
      <w:t>Troubleshooting</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16AA3" w14:textId="77777777" w:rsidR="00164631" w:rsidRDefault="00164631">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CD7E8" w14:textId="77777777" w:rsidR="00164631" w:rsidRDefault="00164631" w:rsidP="00915F59">
    <w:pPr>
      <w:pStyle w:val="Header"/>
    </w:pPr>
    <w:r>
      <w:t>Appendix A—Sample Deployment Descriptors</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D3BF9" w14:textId="77777777" w:rsidR="00164631" w:rsidRDefault="00164631" w:rsidP="00915F59">
    <w:pPr>
      <w:pStyle w:val="Header"/>
    </w:pPr>
    <w:r>
      <w:tab/>
    </w:r>
    <w:r>
      <w:tab/>
      <w:t>Appendix A—Sample Deployment Descriptor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56B65" w14:textId="77777777" w:rsidR="00164631" w:rsidRDefault="00164631">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A7C74" w14:textId="77777777" w:rsidR="00164631" w:rsidRDefault="00164631">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A38B13" w14:textId="77777777" w:rsidR="00164631" w:rsidRDefault="00164631" w:rsidP="00915F59">
    <w:pPr>
      <w:pStyle w:val="Header"/>
    </w:pPr>
    <w:r>
      <w:t>Appendix B—Mapping WebLogic Group Names with J2EE Security Role Names</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A3298" w14:textId="77777777" w:rsidR="00164631" w:rsidRDefault="00164631">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93B5B" w14:textId="77777777" w:rsidR="00164631" w:rsidRDefault="00164631">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C3276" w14:textId="77777777" w:rsidR="00164631" w:rsidRDefault="00164631" w:rsidP="00915F59">
    <w:pPr>
      <w:pStyle w:val="Header"/>
    </w:pPr>
    <w:r>
      <w:t>Glossary</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92438" w14:textId="77777777" w:rsidR="00164631" w:rsidRDefault="00164631" w:rsidP="00915F59">
    <w:pPr>
      <w:pStyle w:val="Header"/>
    </w:pPr>
    <w:r>
      <w:tab/>
    </w:r>
    <w:r>
      <w:tab/>
      <w:t>Glossary</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0B2D4" w14:textId="77777777" w:rsidR="00164631" w:rsidRDefault="00164631">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96E80" w14:textId="77777777" w:rsidR="00164631" w:rsidRDefault="00164631" w:rsidP="00915F59">
    <w:pPr>
      <w:pStyle w:val="Header"/>
    </w:pPr>
    <w:r>
      <w:t>Index</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D6CFA" w14:textId="77777777" w:rsidR="00164631" w:rsidRDefault="00164631" w:rsidP="00915F59">
    <w:pPr>
      <w:pStyle w:val="Header"/>
    </w:pPr>
    <w:r>
      <w:tab/>
    </w:r>
    <w:r>
      <w:tab/>
      <w:t>Index</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C17B3" w14:textId="77777777" w:rsidR="00164631" w:rsidRDefault="00164631" w:rsidP="00915F59">
    <w:pPr>
      <w:pStyle w:val="Header"/>
    </w:pPr>
    <w:r>
      <w:t>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EDBE3" w14:textId="77777777" w:rsidR="00164631" w:rsidRDefault="00164631" w:rsidP="00915F59">
    <w:pPr>
      <w:pStyle w:val="Header"/>
    </w:pPr>
    <w:r>
      <w:t>Figures and Tables</w:t>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944F6" w14:textId="77777777" w:rsidR="00164631" w:rsidRDefault="00164631" w:rsidP="00915F59">
    <w:pPr>
      <w:pStyle w:val="Header"/>
    </w:pPr>
    <w:r>
      <w:tab/>
    </w:r>
    <w:r>
      <w:tab/>
      <w:t>Index</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4BA9F" w14:textId="77777777" w:rsidR="00164631" w:rsidRDefault="00164631" w:rsidP="00915F59">
    <w:pPr>
      <w:pStyle w:val="Header"/>
    </w:pPr>
    <w:r>
      <w:tab/>
    </w:r>
    <w:r>
      <w:tab/>
      <w:t>Figures and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13EBC" w14:textId="77777777" w:rsidR="00164631" w:rsidRDefault="001646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4B2977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86A06A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DF9CE64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618769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4E458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B2598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D6C94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458EB6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FF282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884B8F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496E222"/>
    <w:lvl w:ilvl="0">
      <w:numFmt w:val="decimal"/>
      <w:lvlText w:val="*"/>
      <w:lvlJc w:val="left"/>
    </w:lvl>
  </w:abstractNum>
  <w:abstractNum w:abstractNumId="11" w15:restartNumberingAfterBreak="0">
    <w:nsid w:val="000F5B6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01777257"/>
    <w:multiLevelType w:val="hybridMultilevel"/>
    <w:tmpl w:val="855A50E2"/>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1D32F72"/>
    <w:multiLevelType w:val="hybridMultilevel"/>
    <w:tmpl w:val="C652AFAC"/>
    <w:lvl w:ilvl="0" w:tplc="04090001">
      <w:start w:val="1"/>
      <w:numFmt w:val="bullet"/>
      <w:lvlText w:val=""/>
      <w:lvlJc w:val="left"/>
      <w:pPr>
        <w:tabs>
          <w:tab w:val="num" w:pos="702"/>
        </w:tabs>
        <w:ind w:left="702" w:hanging="360"/>
      </w:pPr>
      <w:rPr>
        <w:rFonts w:ascii="Symbol" w:hAnsi="Symbol" w:hint="default"/>
      </w:rPr>
    </w:lvl>
    <w:lvl w:ilvl="1" w:tplc="04090003" w:tentative="1">
      <w:start w:val="1"/>
      <w:numFmt w:val="bullet"/>
      <w:lvlText w:val="o"/>
      <w:lvlJc w:val="left"/>
      <w:pPr>
        <w:tabs>
          <w:tab w:val="num" w:pos="1422"/>
        </w:tabs>
        <w:ind w:left="1422" w:hanging="360"/>
      </w:pPr>
      <w:rPr>
        <w:rFonts w:ascii="Courier New" w:hAnsi="Courier New" w:cs="Courier New" w:hint="default"/>
      </w:rPr>
    </w:lvl>
    <w:lvl w:ilvl="2" w:tplc="04090005" w:tentative="1">
      <w:start w:val="1"/>
      <w:numFmt w:val="bullet"/>
      <w:lvlText w:val=""/>
      <w:lvlJc w:val="left"/>
      <w:pPr>
        <w:tabs>
          <w:tab w:val="num" w:pos="2142"/>
        </w:tabs>
        <w:ind w:left="2142" w:hanging="360"/>
      </w:pPr>
      <w:rPr>
        <w:rFonts w:ascii="Wingdings" w:hAnsi="Wingdings" w:hint="default"/>
      </w:rPr>
    </w:lvl>
    <w:lvl w:ilvl="3" w:tplc="04090001" w:tentative="1">
      <w:start w:val="1"/>
      <w:numFmt w:val="bullet"/>
      <w:lvlText w:val=""/>
      <w:lvlJc w:val="left"/>
      <w:pPr>
        <w:tabs>
          <w:tab w:val="num" w:pos="2862"/>
        </w:tabs>
        <w:ind w:left="2862" w:hanging="360"/>
      </w:pPr>
      <w:rPr>
        <w:rFonts w:ascii="Symbol" w:hAnsi="Symbol" w:hint="default"/>
      </w:rPr>
    </w:lvl>
    <w:lvl w:ilvl="4" w:tplc="04090003" w:tentative="1">
      <w:start w:val="1"/>
      <w:numFmt w:val="bullet"/>
      <w:lvlText w:val="o"/>
      <w:lvlJc w:val="left"/>
      <w:pPr>
        <w:tabs>
          <w:tab w:val="num" w:pos="3582"/>
        </w:tabs>
        <w:ind w:left="3582" w:hanging="360"/>
      </w:pPr>
      <w:rPr>
        <w:rFonts w:ascii="Courier New" w:hAnsi="Courier New" w:cs="Courier New" w:hint="default"/>
      </w:rPr>
    </w:lvl>
    <w:lvl w:ilvl="5" w:tplc="04090005" w:tentative="1">
      <w:start w:val="1"/>
      <w:numFmt w:val="bullet"/>
      <w:lvlText w:val=""/>
      <w:lvlJc w:val="left"/>
      <w:pPr>
        <w:tabs>
          <w:tab w:val="num" w:pos="4302"/>
        </w:tabs>
        <w:ind w:left="4302" w:hanging="360"/>
      </w:pPr>
      <w:rPr>
        <w:rFonts w:ascii="Wingdings" w:hAnsi="Wingdings" w:hint="default"/>
      </w:rPr>
    </w:lvl>
    <w:lvl w:ilvl="6" w:tplc="04090001" w:tentative="1">
      <w:start w:val="1"/>
      <w:numFmt w:val="bullet"/>
      <w:lvlText w:val=""/>
      <w:lvlJc w:val="left"/>
      <w:pPr>
        <w:tabs>
          <w:tab w:val="num" w:pos="5022"/>
        </w:tabs>
        <w:ind w:left="5022" w:hanging="360"/>
      </w:pPr>
      <w:rPr>
        <w:rFonts w:ascii="Symbol" w:hAnsi="Symbol" w:hint="default"/>
      </w:rPr>
    </w:lvl>
    <w:lvl w:ilvl="7" w:tplc="04090003" w:tentative="1">
      <w:start w:val="1"/>
      <w:numFmt w:val="bullet"/>
      <w:lvlText w:val="o"/>
      <w:lvlJc w:val="left"/>
      <w:pPr>
        <w:tabs>
          <w:tab w:val="num" w:pos="5742"/>
        </w:tabs>
        <w:ind w:left="5742" w:hanging="360"/>
      </w:pPr>
      <w:rPr>
        <w:rFonts w:ascii="Courier New" w:hAnsi="Courier New" w:cs="Courier New" w:hint="default"/>
      </w:rPr>
    </w:lvl>
    <w:lvl w:ilvl="8" w:tplc="04090005" w:tentative="1">
      <w:start w:val="1"/>
      <w:numFmt w:val="bullet"/>
      <w:lvlText w:val=""/>
      <w:lvlJc w:val="left"/>
      <w:pPr>
        <w:tabs>
          <w:tab w:val="num" w:pos="6462"/>
        </w:tabs>
        <w:ind w:left="6462" w:hanging="360"/>
      </w:pPr>
      <w:rPr>
        <w:rFonts w:ascii="Wingdings" w:hAnsi="Wingdings" w:hint="default"/>
      </w:rPr>
    </w:lvl>
  </w:abstractNum>
  <w:abstractNum w:abstractNumId="14" w15:restartNumberingAfterBreak="0">
    <w:nsid w:val="0492178C"/>
    <w:multiLevelType w:val="hybridMultilevel"/>
    <w:tmpl w:val="FA3C5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7520395"/>
    <w:multiLevelType w:val="hybridMultilevel"/>
    <w:tmpl w:val="55E2204A"/>
    <w:lvl w:ilvl="0" w:tplc="0409000F">
      <w:start w:val="1"/>
      <w:numFmt w:val="decimal"/>
      <w:lvlText w:val="%1."/>
      <w:lvlJc w:val="left"/>
      <w:pPr>
        <w:tabs>
          <w:tab w:val="num" w:pos="720"/>
        </w:tabs>
        <w:ind w:left="720" w:hanging="360"/>
      </w:pPr>
    </w:lvl>
    <w:lvl w:ilvl="1" w:tplc="3CE68E54">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07667771"/>
    <w:multiLevelType w:val="hybridMultilevel"/>
    <w:tmpl w:val="000AFDB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8A14B4B"/>
    <w:multiLevelType w:val="hybridMultilevel"/>
    <w:tmpl w:val="5D3428B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8" w15:restartNumberingAfterBreak="0">
    <w:nsid w:val="08B77840"/>
    <w:multiLevelType w:val="hybridMultilevel"/>
    <w:tmpl w:val="F326A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96C261A"/>
    <w:multiLevelType w:val="hybridMultilevel"/>
    <w:tmpl w:val="D97030F4"/>
    <w:lvl w:ilvl="0" w:tplc="04090001">
      <w:start w:val="1"/>
      <w:numFmt w:val="bullet"/>
      <w:lvlText w:val=""/>
      <w:lvlJc w:val="left"/>
      <w:pPr>
        <w:tabs>
          <w:tab w:val="num" w:pos="1260"/>
        </w:tabs>
        <w:ind w:left="1260" w:hanging="360"/>
      </w:pPr>
      <w:rPr>
        <w:rFonts w:ascii="Symbol" w:hAnsi="Symbol" w:cs="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cs="Wingdings" w:hint="default"/>
      </w:rPr>
    </w:lvl>
    <w:lvl w:ilvl="3" w:tplc="04090001">
      <w:start w:val="1"/>
      <w:numFmt w:val="bullet"/>
      <w:lvlText w:val=""/>
      <w:lvlJc w:val="left"/>
      <w:pPr>
        <w:tabs>
          <w:tab w:val="num" w:pos="3420"/>
        </w:tabs>
        <w:ind w:left="3420" w:hanging="360"/>
      </w:pPr>
      <w:rPr>
        <w:rFonts w:ascii="Symbol" w:hAnsi="Symbol" w:cs="Symbol" w:hint="default"/>
      </w:rPr>
    </w:lvl>
    <w:lvl w:ilvl="4" w:tplc="04090003">
      <w:start w:val="1"/>
      <w:numFmt w:val="bullet"/>
      <w:lvlText w:val="o"/>
      <w:lvlJc w:val="left"/>
      <w:pPr>
        <w:tabs>
          <w:tab w:val="num" w:pos="4140"/>
        </w:tabs>
        <w:ind w:left="4140" w:hanging="360"/>
      </w:pPr>
      <w:rPr>
        <w:rFonts w:ascii="Courier New" w:hAnsi="Courier New" w:cs="Courier New" w:hint="default"/>
      </w:rPr>
    </w:lvl>
    <w:lvl w:ilvl="5" w:tplc="04090005">
      <w:start w:val="1"/>
      <w:numFmt w:val="bullet"/>
      <w:lvlText w:val=""/>
      <w:lvlJc w:val="left"/>
      <w:pPr>
        <w:tabs>
          <w:tab w:val="num" w:pos="4860"/>
        </w:tabs>
        <w:ind w:left="4860" w:hanging="360"/>
      </w:pPr>
      <w:rPr>
        <w:rFonts w:ascii="Wingdings" w:hAnsi="Wingdings" w:cs="Wingdings" w:hint="default"/>
      </w:rPr>
    </w:lvl>
    <w:lvl w:ilvl="6" w:tplc="04090001">
      <w:start w:val="1"/>
      <w:numFmt w:val="bullet"/>
      <w:lvlText w:val=""/>
      <w:lvlJc w:val="left"/>
      <w:pPr>
        <w:tabs>
          <w:tab w:val="num" w:pos="5580"/>
        </w:tabs>
        <w:ind w:left="5580" w:hanging="360"/>
      </w:pPr>
      <w:rPr>
        <w:rFonts w:ascii="Symbol" w:hAnsi="Symbol" w:cs="Symbol" w:hint="default"/>
      </w:rPr>
    </w:lvl>
    <w:lvl w:ilvl="7" w:tplc="04090003">
      <w:start w:val="1"/>
      <w:numFmt w:val="bullet"/>
      <w:lvlText w:val="o"/>
      <w:lvlJc w:val="left"/>
      <w:pPr>
        <w:tabs>
          <w:tab w:val="num" w:pos="6300"/>
        </w:tabs>
        <w:ind w:left="6300" w:hanging="360"/>
      </w:pPr>
      <w:rPr>
        <w:rFonts w:ascii="Courier New" w:hAnsi="Courier New" w:cs="Courier New" w:hint="default"/>
      </w:rPr>
    </w:lvl>
    <w:lvl w:ilvl="8" w:tplc="04090005">
      <w:start w:val="1"/>
      <w:numFmt w:val="bullet"/>
      <w:lvlText w:val=""/>
      <w:lvlJc w:val="left"/>
      <w:pPr>
        <w:tabs>
          <w:tab w:val="num" w:pos="7020"/>
        </w:tabs>
        <w:ind w:left="7020" w:hanging="360"/>
      </w:pPr>
      <w:rPr>
        <w:rFonts w:ascii="Wingdings" w:hAnsi="Wingdings" w:cs="Wingdings" w:hint="default"/>
      </w:rPr>
    </w:lvl>
  </w:abstractNum>
  <w:abstractNum w:abstractNumId="20" w15:restartNumberingAfterBreak="0">
    <w:nsid w:val="0B2D7A06"/>
    <w:multiLevelType w:val="hybridMultilevel"/>
    <w:tmpl w:val="28DCF44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1" w15:restartNumberingAfterBreak="0">
    <w:nsid w:val="10901F17"/>
    <w:multiLevelType w:val="hybridMultilevel"/>
    <w:tmpl w:val="E4F4EAF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2" w15:restartNumberingAfterBreak="0">
    <w:nsid w:val="16822BDD"/>
    <w:multiLevelType w:val="hybridMultilevel"/>
    <w:tmpl w:val="FA6ED2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3D00D7"/>
    <w:multiLevelType w:val="hybridMultilevel"/>
    <w:tmpl w:val="E9F61954"/>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9895F5D"/>
    <w:multiLevelType w:val="hybridMultilevel"/>
    <w:tmpl w:val="862A6F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F2A3504"/>
    <w:multiLevelType w:val="hybridMultilevel"/>
    <w:tmpl w:val="2A00CF6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6" w15:restartNumberingAfterBreak="0">
    <w:nsid w:val="21706B3E"/>
    <w:multiLevelType w:val="hybridMultilevel"/>
    <w:tmpl w:val="F12A86EA"/>
    <w:lvl w:ilvl="0" w:tplc="3CE68E54">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66C2720"/>
    <w:multiLevelType w:val="hybridMultilevel"/>
    <w:tmpl w:val="6AD872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AEB3482"/>
    <w:multiLevelType w:val="hybridMultilevel"/>
    <w:tmpl w:val="17F43DD2"/>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B935260"/>
    <w:multiLevelType w:val="hybridMultilevel"/>
    <w:tmpl w:val="E0B29C40"/>
    <w:lvl w:ilvl="0" w:tplc="B0AEB19A">
      <w:start w:val="1"/>
      <w:numFmt w:val="decimal"/>
      <w:pStyle w:val="Heading2"/>
      <w:lvlText w:val="%1."/>
      <w:lvlJc w:val="left"/>
      <w:pPr>
        <w:tabs>
          <w:tab w:val="num" w:pos="360"/>
        </w:tabs>
        <w:ind w:left="36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0" w15:restartNumberingAfterBreak="0">
    <w:nsid w:val="2C864D3F"/>
    <w:multiLevelType w:val="hybridMultilevel"/>
    <w:tmpl w:val="78F4BA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1" w15:restartNumberingAfterBreak="0">
    <w:nsid w:val="2DBC31EC"/>
    <w:multiLevelType w:val="hybridMultilevel"/>
    <w:tmpl w:val="AA028BCC"/>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E7F7865"/>
    <w:multiLevelType w:val="hybridMultilevel"/>
    <w:tmpl w:val="03A2CFA8"/>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F230B4D"/>
    <w:multiLevelType w:val="hybridMultilevel"/>
    <w:tmpl w:val="699CEBE6"/>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4" w15:restartNumberingAfterBreak="0">
    <w:nsid w:val="30A73A4C"/>
    <w:multiLevelType w:val="hybridMultilevel"/>
    <w:tmpl w:val="474C8A9E"/>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F964CC"/>
    <w:multiLevelType w:val="hybridMultilevel"/>
    <w:tmpl w:val="80B889C4"/>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6" w15:restartNumberingAfterBreak="0">
    <w:nsid w:val="35BF18AC"/>
    <w:multiLevelType w:val="hybridMultilevel"/>
    <w:tmpl w:val="8B04BA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6441D40"/>
    <w:multiLevelType w:val="hybridMultilevel"/>
    <w:tmpl w:val="937A5220"/>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7723C98"/>
    <w:multiLevelType w:val="hybridMultilevel"/>
    <w:tmpl w:val="A15EFE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39A94BAB"/>
    <w:multiLevelType w:val="hybridMultilevel"/>
    <w:tmpl w:val="B472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3A3F47AE"/>
    <w:multiLevelType w:val="hybridMultilevel"/>
    <w:tmpl w:val="3FF62D30"/>
    <w:lvl w:ilvl="0" w:tplc="D466F012">
      <w:start w:val="1"/>
      <w:numFmt w:val="upperRoman"/>
      <w:pStyle w:val="Heading1"/>
      <w:lvlText w:val="%1."/>
      <w:lvlJc w:val="right"/>
      <w:pPr>
        <w:tabs>
          <w:tab w:val="num" w:pos="1080"/>
        </w:tabs>
        <w:ind w:left="1080" w:hanging="18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15:restartNumberingAfterBreak="0">
    <w:nsid w:val="41227173"/>
    <w:multiLevelType w:val="hybridMultilevel"/>
    <w:tmpl w:val="33268D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1ED604D"/>
    <w:multiLevelType w:val="hybridMultilevel"/>
    <w:tmpl w:val="75B04F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012"/>
        </w:tabs>
        <w:ind w:left="2012" w:hanging="360"/>
      </w:pPr>
      <w:rPr>
        <w:rFonts w:ascii="Courier New" w:hAnsi="Courier New" w:cs="Courier New" w:hint="default"/>
      </w:rPr>
    </w:lvl>
    <w:lvl w:ilvl="2" w:tplc="04090005" w:tentative="1">
      <w:start w:val="1"/>
      <w:numFmt w:val="bullet"/>
      <w:lvlText w:val=""/>
      <w:lvlJc w:val="left"/>
      <w:pPr>
        <w:tabs>
          <w:tab w:val="num" w:pos="2732"/>
        </w:tabs>
        <w:ind w:left="2732" w:hanging="360"/>
      </w:pPr>
      <w:rPr>
        <w:rFonts w:ascii="Wingdings" w:hAnsi="Wingdings" w:hint="default"/>
      </w:rPr>
    </w:lvl>
    <w:lvl w:ilvl="3" w:tplc="04090001" w:tentative="1">
      <w:start w:val="1"/>
      <w:numFmt w:val="bullet"/>
      <w:lvlText w:val=""/>
      <w:lvlJc w:val="left"/>
      <w:pPr>
        <w:tabs>
          <w:tab w:val="num" w:pos="3452"/>
        </w:tabs>
        <w:ind w:left="3452" w:hanging="360"/>
      </w:pPr>
      <w:rPr>
        <w:rFonts w:ascii="Symbol" w:hAnsi="Symbol" w:hint="default"/>
      </w:rPr>
    </w:lvl>
    <w:lvl w:ilvl="4" w:tplc="04090003" w:tentative="1">
      <w:start w:val="1"/>
      <w:numFmt w:val="bullet"/>
      <w:lvlText w:val="o"/>
      <w:lvlJc w:val="left"/>
      <w:pPr>
        <w:tabs>
          <w:tab w:val="num" w:pos="4172"/>
        </w:tabs>
        <w:ind w:left="4172" w:hanging="360"/>
      </w:pPr>
      <w:rPr>
        <w:rFonts w:ascii="Courier New" w:hAnsi="Courier New" w:cs="Courier New" w:hint="default"/>
      </w:rPr>
    </w:lvl>
    <w:lvl w:ilvl="5" w:tplc="04090005" w:tentative="1">
      <w:start w:val="1"/>
      <w:numFmt w:val="bullet"/>
      <w:lvlText w:val=""/>
      <w:lvlJc w:val="left"/>
      <w:pPr>
        <w:tabs>
          <w:tab w:val="num" w:pos="4892"/>
        </w:tabs>
        <w:ind w:left="4892" w:hanging="360"/>
      </w:pPr>
      <w:rPr>
        <w:rFonts w:ascii="Wingdings" w:hAnsi="Wingdings" w:hint="default"/>
      </w:rPr>
    </w:lvl>
    <w:lvl w:ilvl="6" w:tplc="04090001" w:tentative="1">
      <w:start w:val="1"/>
      <w:numFmt w:val="bullet"/>
      <w:lvlText w:val=""/>
      <w:lvlJc w:val="left"/>
      <w:pPr>
        <w:tabs>
          <w:tab w:val="num" w:pos="5612"/>
        </w:tabs>
        <w:ind w:left="5612" w:hanging="360"/>
      </w:pPr>
      <w:rPr>
        <w:rFonts w:ascii="Symbol" w:hAnsi="Symbol" w:hint="default"/>
      </w:rPr>
    </w:lvl>
    <w:lvl w:ilvl="7" w:tplc="04090003" w:tentative="1">
      <w:start w:val="1"/>
      <w:numFmt w:val="bullet"/>
      <w:lvlText w:val="o"/>
      <w:lvlJc w:val="left"/>
      <w:pPr>
        <w:tabs>
          <w:tab w:val="num" w:pos="6332"/>
        </w:tabs>
        <w:ind w:left="6332" w:hanging="360"/>
      </w:pPr>
      <w:rPr>
        <w:rFonts w:ascii="Courier New" w:hAnsi="Courier New" w:cs="Courier New" w:hint="default"/>
      </w:rPr>
    </w:lvl>
    <w:lvl w:ilvl="8" w:tplc="04090005" w:tentative="1">
      <w:start w:val="1"/>
      <w:numFmt w:val="bullet"/>
      <w:lvlText w:val=""/>
      <w:lvlJc w:val="left"/>
      <w:pPr>
        <w:tabs>
          <w:tab w:val="num" w:pos="7052"/>
        </w:tabs>
        <w:ind w:left="7052" w:hanging="360"/>
      </w:pPr>
      <w:rPr>
        <w:rFonts w:ascii="Wingdings" w:hAnsi="Wingdings" w:hint="default"/>
      </w:rPr>
    </w:lvl>
  </w:abstractNum>
  <w:abstractNum w:abstractNumId="43" w15:restartNumberingAfterBreak="0">
    <w:nsid w:val="44966041"/>
    <w:multiLevelType w:val="hybridMultilevel"/>
    <w:tmpl w:val="B894AAF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4" w15:restartNumberingAfterBreak="0">
    <w:nsid w:val="44A41ADB"/>
    <w:multiLevelType w:val="hybridMultilevel"/>
    <w:tmpl w:val="0E286C6C"/>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51C1077"/>
    <w:multiLevelType w:val="hybridMultilevel"/>
    <w:tmpl w:val="9CB6A32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56F0613"/>
    <w:multiLevelType w:val="hybridMultilevel"/>
    <w:tmpl w:val="4FB2E2E4"/>
    <w:lvl w:ilvl="0" w:tplc="3CE68E5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63C3299"/>
    <w:multiLevelType w:val="hybridMultilevel"/>
    <w:tmpl w:val="B1EC2342"/>
    <w:lvl w:ilvl="0" w:tplc="04090001">
      <w:start w:val="1"/>
      <w:numFmt w:val="bullet"/>
      <w:lvlText w:val=""/>
      <w:lvlJc w:val="left"/>
      <w:pPr>
        <w:tabs>
          <w:tab w:val="num" w:pos="1296"/>
        </w:tabs>
        <w:ind w:left="1296" w:hanging="360"/>
      </w:pPr>
      <w:rPr>
        <w:rFonts w:ascii="Symbol" w:hAnsi="Symbol" w:cs="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cs="Wingdings" w:hint="default"/>
      </w:rPr>
    </w:lvl>
    <w:lvl w:ilvl="3" w:tplc="04090001">
      <w:start w:val="1"/>
      <w:numFmt w:val="bullet"/>
      <w:lvlText w:val=""/>
      <w:lvlJc w:val="left"/>
      <w:pPr>
        <w:tabs>
          <w:tab w:val="num" w:pos="3456"/>
        </w:tabs>
        <w:ind w:left="3456" w:hanging="360"/>
      </w:pPr>
      <w:rPr>
        <w:rFonts w:ascii="Symbol" w:hAnsi="Symbol" w:cs="Symbol" w:hint="default"/>
      </w:rPr>
    </w:lvl>
    <w:lvl w:ilvl="4" w:tplc="04090003">
      <w:start w:val="1"/>
      <w:numFmt w:val="bullet"/>
      <w:lvlText w:val="o"/>
      <w:lvlJc w:val="left"/>
      <w:pPr>
        <w:tabs>
          <w:tab w:val="num" w:pos="4176"/>
        </w:tabs>
        <w:ind w:left="4176" w:hanging="360"/>
      </w:pPr>
      <w:rPr>
        <w:rFonts w:ascii="Courier New" w:hAnsi="Courier New" w:cs="Courier New" w:hint="default"/>
      </w:rPr>
    </w:lvl>
    <w:lvl w:ilvl="5" w:tplc="04090005">
      <w:start w:val="1"/>
      <w:numFmt w:val="bullet"/>
      <w:lvlText w:val=""/>
      <w:lvlJc w:val="left"/>
      <w:pPr>
        <w:tabs>
          <w:tab w:val="num" w:pos="4896"/>
        </w:tabs>
        <w:ind w:left="4896" w:hanging="360"/>
      </w:pPr>
      <w:rPr>
        <w:rFonts w:ascii="Wingdings" w:hAnsi="Wingdings" w:cs="Wingdings" w:hint="default"/>
      </w:rPr>
    </w:lvl>
    <w:lvl w:ilvl="6" w:tplc="04090001">
      <w:start w:val="1"/>
      <w:numFmt w:val="bullet"/>
      <w:lvlText w:val=""/>
      <w:lvlJc w:val="left"/>
      <w:pPr>
        <w:tabs>
          <w:tab w:val="num" w:pos="5616"/>
        </w:tabs>
        <w:ind w:left="5616" w:hanging="360"/>
      </w:pPr>
      <w:rPr>
        <w:rFonts w:ascii="Symbol" w:hAnsi="Symbol" w:cs="Symbol" w:hint="default"/>
      </w:rPr>
    </w:lvl>
    <w:lvl w:ilvl="7" w:tplc="04090003">
      <w:start w:val="1"/>
      <w:numFmt w:val="bullet"/>
      <w:lvlText w:val="o"/>
      <w:lvlJc w:val="left"/>
      <w:pPr>
        <w:tabs>
          <w:tab w:val="num" w:pos="6336"/>
        </w:tabs>
        <w:ind w:left="6336" w:hanging="360"/>
      </w:pPr>
      <w:rPr>
        <w:rFonts w:ascii="Courier New" w:hAnsi="Courier New" w:cs="Courier New" w:hint="default"/>
      </w:rPr>
    </w:lvl>
    <w:lvl w:ilvl="8" w:tplc="04090005">
      <w:start w:val="1"/>
      <w:numFmt w:val="bullet"/>
      <w:lvlText w:val=""/>
      <w:lvlJc w:val="left"/>
      <w:pPr>
        <w:tabs>
          <w:tab w:val="num" w:pos="7056"/>
        </w:tabs>
        <w:ind w:left="7056" w:hanging="360"/>
      </w:pPr>
      <w:rPr>
        <w:rFonts w:ascii="Wingdings" w:hAnsi="Wingdings" w:cs="Wingdings" w:hint="default"/>
      </w:rPr>
    </w:lvl>
  </w:abstractNum>
  <w:abstractNum w:abstractNumId="48"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BAC4F88"/>
    <w:multiLevelType w:val="hybridMultilevel"/>
    <w:tmpl w:val="BA70E58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C05209C"/>
    <w:multiLevelType w:val="hybridMultilevel"/>
    <w:tmpl w:val="60FE651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1" w15:restartNumberingAfterBreak="0">
    <w:nsid w:val="4CB2100D"/>
    <w:multiLevelType w:val="hybridMultilevel"/>
    <w:tmpl w:val="081EAD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52" w15:restartNumberingAfterBreak="0">
    <w:nsid w:val="4E2C2A27"/>
    <w:multiLevelType w:val="hybridMultilevel"/>
    <w:tmpl w:val="C9AA26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4F5071E"/>
    <w:multiLevelType w:val="hybridMultilevel"/>
    <w:tmpl w:val="7CF68F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4FD24C9"/>
    <w:multiLevelType w:val="hybridMultilevel"/>
    <w:tmpl w:val="BBD43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706"/>
        </w:tabs>
        <w:ind w:left="1706" w:hanging="360"/>
      </w:pPr>
      <w:rPr>
        <w:rFonts w:ascii="Courier New" w:hAnsi="Courier New" w:cs="Courier New" w:hint="default"/>
      </w:rPr>
    </w:lvl>
    <w:lvl w:ilvl="2" w:tplc="04090005" w:tentative="1">
      <w:start w:val="1"/>
      <w:numFmt w:val="bullet"/>
      <w:lvlText w:val=""/>
      <w:lvlJc w:val="left"/>
      <w:pPr>
        <w:tabs>
          <w:tab w:val="num" w:pos="2426"/>
        </w:tabs>
        <w:ind w:left="2426" w:hanging="360"/>
      </w:pPr>
      <w:rPr>
        <w:rFonts w:ascii="Wingdings" w:hAnsi="Wingdings" w:hint="default"/>
      </w:rPr>
    </w:lvl>
    <w:lvl w:ilvl="3" w:tplc="04090001" w:tentative="1">
      <w:start w:val="1"/>
      <w:numFmt w:val="bullet"/>
      <w:lvlText w:val=""/>
      <w:lvlJc w:val="left"/>
      <w:pPr>
        <w:tabs>
          <w:tab w:val="num" w:pos="3146"/>
        </w:tabs>
        <w:ind w:left="3146" w:hanging="360"/>
      </w:pPr>
      <w:rPr>
        <w:rFonts w:ascii="Symbol" w:hAnsi="Symbol" w:hint="default"/>
      </w:rPr>
    </w:lvl>
    <w:lvl w:ilvl="4" w:tplc="04090003" w:tentative="1">
      <w:start w:val="1"/>
      <w:numFmt w:val="bullet"/>
      <w:lvlText w:val="o"/>
      <w:lvlJc w:val="left"/>
      <w:pPr>
        <w:tabs>
          <w:tab w:val="num" w:pos="3866"/>
        </w:tabs>
        <w:ind w:left="3866" w:hanging="360"/>
      </w:pPr>
      <w:rPr>
        <w:rFonts w:ascii="Courier New" w:hAnsi="Courier New" w:cs="Courier New" w:hint="default"/>
      </w:rPr>
    </w:lvl>
    <w:lvl w:ilvl="5" w:tplc="04090005" w:tentative="1">
      <w:start w:val="1"/>
      <w:numFmt w:val="bullet"/>
      <w:lvlText w:val=""/>
      <w:lvlJc w:val="left"/>
      <w:pPr>
        <w:tabs>
          <w:tab w:val="num" w:pos="4586"/>
        </w:tabs>
        <w:ind w:left="4586" w:hanging="360"/>
      </w:pPr>
      <w:rPr>
        <w:rFonts w:ascii="Wingdings" w:hAnsi="Wingdings" w:hint="default"/>
      </w:rPr>
    </w:lvl>
    <w:lvl w:ilvl="6" w:tplc="04090001" w:tentative="1">
      <w:start w:val="1"/>
      <w:numFmt w:val="bullet"/>
      <w:lvlText w:val=""/>
      <w:lvlJc w:val="left"/>
      <w:pPr>
        <w:tabs>
          <w:tab w:val="num" w:pos="5306"/>
        </w:tabs>
        <w:ind w:left="5306" w:hanging="360"/>
      </w:pPr>
      <w:rPr>
        <w:rFonts w:ascii="Symbol" w:hAnsi="Symbol" w:hint="default"/>
      </w:rPr>
    </w:lvl>
    <w:lvl w:ilvl="7" w:tplc="04090003" w:tentative="1">
      <w:start w:val="1"/>
      <w:numFmt w:val="bullet"/>
      <w:lvlText w:val="o"/>
      <w:lvlJc w:val="left"/>
      <w:pPr>
        <w:tabs>
          <w:tab w:val="num" w:pos="6026"/>
        </w:tabs>
        <w:ind w:left="6026" w:hanging="360"/>
      </w:pPr>
      <w:rPr>
        <w:rFonts w:ascii="Courier New" w:hAnsi="Courier New" w:cs="Courier New" w:hint="default"/>
      </w:rPr>
    </w:lvl>
    <w:lvl w:ilvl="8" w:tplc="04090005" w:tentative="1">
      <w:start w:val="1"/>
      <w:numFmt w:val="bullet"/>
      <w:lvlText w:val=""/>
      <w:lvlJc w:val="left"/>
      <w:pPr>
        <w:tabs>
          <w:tab w:val="num" w:pos="6746"/>
        </w:tabs>
        <w:ind w:left="6746" w:hanging="360"/>
      </w:pPr>
      <w:rPr>
        <w:rFonts w:ascii="Wingdings" w:hAnsi="Wingdings" w:hint="default"/>
      </w:rPr>
    </w:lvl>
  </w:abstractNum>
  <w:abstractNum w:abstractNumId="55" w15:restartNumberingAfterBreak="0">
    <w:nsid w:val="55C531E3"/>
    <w:multiLevelType w:val="hybridMultilevel"/>
    <w:tmpl w:val="3FC0FFA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15:restartNumberingAfterBreak="0">
    <w:nsid w:val="55D351E2"/>
    <w:multiLevelType w:val="hybridMultilevel"/>
    <w:tmpl w:val="1AD6E4E8"/>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15:restartNumberingAfterBreak="0">
    <w:nsid w:val="5619548F"/>
    <w:multiLevelType w:val="hybridMultilevel"/>
    <w:tmpl w:val="5866BD2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8" w15:restartNumberingAfterBreak="0">
    <w:nsid w:val="57080E88"/>
    <w:multiLevelType w:val="hybridMultilevel"/>
    <w:tmpl w:val="39A855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74237A1"/>
    <w:multiLevelType w:val="hybridMultilevel"/>
    <w:tmpl w:val="BF5C9F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8614A10"/>
    <w:multiLevelType w:val="hybridMultilevel"/>
    <w:tmpl w:val="3AFC5946"/>
    <w:lvl w:ilvl="0" w:tplc="C804B990">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5C712090"/>
    <w:multiLevelType w:val="hybridMultilevel"/>
    <w:tmpl w:val="BA0022A4"/>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62" w15:restartNumberingAfterBreak="0">
    <w:nsid w:val="5C805216"/>
    <w:multiLevelType w:val="hybridMultilevel"/>
    <w:tmpl w:val="AF1660A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FAF79F2"/>
    <w:multiLevelType w:val="hybridMultilevel"/>
    <w:tmpl w:val="2160ABE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4" w15:restartNumberingAfterBreak="0">
    <w:nsid w:val="62C72B0F"/>
    <w:multiLevelType w:val="hybridMultilevel"/>
    <w:tmpl w:val="14C4F2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65" w15:restartNumberingAfterBreak="0">
    <w:nsid w:val="64026F03"/>
    <w:multiLevelType w:val="hybridMultilevel"/>
    <w:tmpl w:val="41141408"/>
    <w:lvl w:ilvl="0" w:tplc="04090001">
      <w:start w:val="1"/>
      <w:numFmt w:val="bullet"/>
      <w:lvlText w:val=""/>
      <w:lvlJc w:val="left"/>
      <w:pPr>
        <w:tabs>
          <w:tab w:val="num" w:pos="720"/>
        </w:tabs>
        <w:ind w:left="720" w:hanging="360"/>
      </w:pPr>
      <w:rPr>
        <w:rFonts w:ascii="Symbol" w:hAnsi="Symbol" w:hint="default"/>
      </w:rPr>
    </w:lvl>
    <w:lvl w:ilvl="1" w:tplc="D46CB82C">
      <w:numFmt w:val="bullet"/>
      <w:lvlText w:val=""/>
      <w:lvlJc w:val="left"/>
      <w:pPr>
        <w:tabs>
          <w:tab w:val="num" w:pos="2160"/>
        </w:tabs>
        <w:ind w:left="2160" w:hanging="360"/>
      </w:pPr>
      <w:rPr>
        <w:rFonts w:ascii="Wingdings" w:eastAsia="Times New Roman" w:hAnsi="Wingdings" w:hint="default"/>
        <w:sz w:val="20"/>
        <w:szCs w:val="20"/>
      </w:rPr>
    </w:lvl>
    <w:lvl w:ilvl="2" w:tplc="04090005">
      <w:start w:val="1"/>
      <w:numFmt w:val="bullet"/>
      <w:lvlText w:val=""/>
      <w:lvlJc w:val="left"/>
      <w:pPr>
        <w:tabs>
          <w:tab w:val="num" w:pos="2880"/>
        </w:tabs>
        <w:ind w:left="2880" w:hanging="360"/>
      </w:pPr>
      <w:rPr>
        <w:rFonts w:ascii="Wingdings" w:hAnsi="Wingdings" w:cs="Wingdings" w:hint="default"/>
      </w:rPr>
    </w:lvl>
    <w:lvl w:ilvl="3" w:tplc="04090001">
      <w:start w:val="1"/>
      <w:numFmt w:val="bullet"/>
      <w:lvlText w:val=""/>
      <w:lvlJc w:val="left"/>
      <w:pPr>
        <w:tabs>
          <w:tab w:val="num" w:pos="3600"/>
        </w:tabs>
        <w:ind w:left="3600" w:hanging="360"/>
      </w:pPr>
      <w:rPr>
        <w:rFonts w:ascii="Symbol" w:hAnsi="Symbol" w:cs="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Wingdings" w:hint="default"/>
      </w:rPr>
    </w:lvl>
    <w:lvl w:ilvl="6" w:tplc="04090001">
      <w:start w:val="1"/>
      <w:numFmt w:val="bullet"/>
      <w:lvlText w:val=""/>
      <w:lvlJc w:val="left"/>
      <w:pPr>
        <w:tabs>
          <w:tab w:val="num" w:pos="5760"/>
        </w:tabs>
        <w:ind w:left="5760" w:hanging="360"/>
      </w:pPr>
      <w:rPr>
        <w:rFonts w:ascii="Symbol" w:hAnsi="Symbol" w:cs="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Wingdings" w:hint="default"/>
      </w:rPr>
    </w:lvl>
  </w:abstractNum>
  <w:abstractNum w:abstractNumId="66" w15:restartNumberingAfterBreak="0">
    <w:nsid w:val="66E80C9B"/>
    <w:multiLevelType w:val="hybridMultilevel"/>
    <w:tmpl w:val="8E5A90BC"/>
    <w:lvl w:ilvl="0" w:tplc="3CE68E54">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6F5129D"/>
    <w:multiLevelType w:val="hybridMultilevel"/>
    <w:tmpl w:val="9508D1D6"/>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7532FA6"/>
    <w:multiLevelType w:val="hybridMultilevel"/>
    <w:tmpl w:val="6C103EC2"/>
    <w:lvl w:ilvl="0" w:tplc="04090001">
      <w:start w:val="1"/>
      <w:numFmt w:val="bullet"/>
      <w:lvlText w:val=""/>
      <w:lvlJc w:val="left"/>
      <w:pPr>
        <w:tabs>
          <w:tab w:val="num" w:pos="756"/>
        </w:tabs>
        <w:ind w:left="756" w:hanging="360"/>
      </w:pPr>
      <w:rPr>
        <w:rFonts w:ascii="Symbol" w:hAnsi="Symbol" w:hint="default"/>
      </w:rPr>
    </w:lvl>
    <w:lvl w:ilvl="1" w:tplc="04090003" w:tentative="1">
      <w:start w:val="1"/>
      <w:numFmt w:val="bullet"/>
      <w:lvlText w:val="o"/>
      <w:lvlJc w:val="left"/>
      <w:pPr>
        <w:tabs>
          <w:tab w:val="num" w:pos="1476"/>
        </w:tabs>
        <w:ind w:left="1476" w:hanging="360"/>
      </w:pPr>
      <w:rPr>
        <w:rFonts w:ascii="Courier New" w:hAnsi="Courier New" w:cs="Courier New" w:hint="default"/>
      </w:rPr>
    </w:lvl>
    <w:lvl w:ilvl="2" w:tplc="04090005" w:tentative="1">
      <w:start w:val="1"/>
      <w:numFmt w:val="bullet"/>
      <w:lvlText w:val=""/>
      <w:lvlJc w:val="left"/>
      <w:pPr>
        <w:tabs>
          <w:tab w:val="num" w:pos="2196"/>
        </w:tabs>
        <w:ind w:left="2196" w:hanging="360"/>
      </w:pPr>
      <w:rPr>
        <w:rFonts w:ascii="Wingdings" w:hAnsi="Wingdings" w:hint="default"/>
      </w:rPr>
    </w:lvl>
    <w:lvl w:ilvl="3" w:tplc="04090001" w:tentative="1">
      <w:start w:val="1"/>
      <w:numFmt w:val="bullet"/>
      <w:lvlText w:val=""/>
      <w:lvlJc w:val="left"/>
      <w:pPr>
        <w:tabs>
          <w:tab w:val="num" w:pos="2916"/>
        </w:tabs>
        <w:ind w:left="2916" w:hanging="360"/>
      </w:pPr>
      <w:rPr>
        <w:rFonts w:ascii="Symbol" w:hAnsi="Symbol" w:hint="default"/>
      </w:rPr>
    </w:lvl>
    <w:lvl w:ilvl="4" w:tplc="04090003" w:tentative="1">
      <w:start w:val="1"/>
      <w:numFmt w:val="bullet"/>
      <w:lvlText w:val="o"/>
      <w:lvlJc w:val="left"/>
      <w:pPr>
        <w:tabs>
          <w:tab w:val="num" w:pos="3636"/>
        </w:tabs>
        <w:ind w:left="3636" w:hanging="360"/>
      </w:pPr>
      <w:rPr>
        <w:rFonts w:ascii="Courier New" w:hAnsi="Courier New" w:cs="Courier New" w:hint="default"/>
      </w:rPr>
    </w:lvl>
    <w:lvl w:ilvl="5" w:tplc="04090005" w:tentative="1">
      <w:start w:val="1"/>
      <w:numFmt w:val="bullet"/>
      <w:lvlText w:val=""/>
      <w:lvlJc w:val="left"/>
      <w:pPr>
        <w:tabs>
          <w:tab w:val="num" w:pos="4356"/>
        </w:tabs>
        <w:ind w:left="4356" w:hanging="360"/>
      </w:pPr>
      <w:rPr>
        <w:rFonts w:ascii="Wingdings" w:hAnsi="Wingdings" w:hint="default"/>
      </w:rPr>
    </w:lvl>
    <w:lvl w:ilvl="6" w:tplc="04090001" w:tentative="1">
      <w:start w:val="1"/>
      <w:numFmt w:val="bullet"/>
      <w:lvlText w:val=""/>
      <w:lvlJc w:val="left"/>
      <w:pPr>
        <w:tabs>
          <w:tab w:val="num" w:pos="5076"/>
        </w:tabs>
        <w:ind w:left="5076" w:hanging="360"/>
      </w:pPr>
      <w:rPr>
        <w:rFonts w:ascii="Symbol" w:hAnsi="Symbol" w:hint="default"/>
      </w:rPr>
    </w:lvl>
    <w:lvl w:ilvl="7" w:tplc="04090003" w:tentative="1">
      <w:start w:val="1"/>
      <w:numFmt w:val="bullet"/>
      <w:lvlText w:val="o"/>
      <w:lvlJc w:val="left"/>
      <w:pPr>
        <w:tabs>
          <w:tab w:val="num" w:pos="5796"/>
        </w:tabs>
        <w:ind w:left="5796" w:hanging="360"/>
      </w:pPr>
      <w:rPr>
        <w:rFonts w:ascii="Courier New" w:hAnsi="Courier New" w:cs="Courier New" w:hint="default"/>
      </w:rPr>
    </w:lvl>
    <w:lvl w:ilvl="8" w:tplc="04090005" w:tentative="1">
      <w:start w:val="1"/>
      <w:numFmt w:val="bullet"/>
      <w:lvlText w:val=""/>
      <w:lvlJc w:val="left"/>
      <w:pPr>
        <w:tabs>
          <w:tab w:val="num" w:pos="6516"/>
        </w:tabs>
        <w:ind w:left="6516" w:hanging="360"/>
      </w:pPr>
      <w:rPr>
        <w:rFonts w:ascii="Wingdings" w:hAnsi="Wingdings" w:hint="default"/>
      </w:rPr>
    </w:lvl>
  </w:abstractNum>
  <w:abstractNum w:abstractNumId="69" w15:restartNumberingAfterBreak="0">
    <w:nsid w:val="67E766F6"/>
    <w:multiLevelType w:val="hybridMultilevel"/>
    <w:tmpl w:val="8F8C5232"/>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71"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72" w15:restartNumberingAfterBreak="0">
    <w:nsid w:val="6EA50D3A"/>
    <w:multiLevelType w:val="hybridMultilevel"/>
    <w:tmpl w:val="22F2F6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F0B5520"/>
    <w:multiLevelType w:val="hybridMultilevel"/>
    <w:tmpl w:val="05001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405474F"/>
    <w:multiLevelType w:val="hybridMultilevel"/>
    <w:tmpl w:val="BF7EEA8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75" w15:restartNumberingAfterBreak="0">
    <w:nsid w:val="741B7C68"/>
    <w:multiLevelType w:val="hybridMultilevel"/>
    <w:tmpl w:val="EC8A13A4"/>
    <w:lvl w:ilvl="0" w:tplc="C804B990">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7747CC2"/>
    <w:multiLevelType w:val="hybridMultilevel"/>
    <w:tmpl w:val="DC1EF5AE"/>
    <w:lvl w:ilvl="0" w:tplc="04090001">
      <w:start w:val="1"/>
      <w:numFmt w:val="bullet"/>
      <w:lvlText w:val=""/>
      <w:lvlJc w:val="left"/>
      <w:pPr>
        <w:tabs>
          <w:tab w:val="num" w:pos="1350"/>
        </w:tabs>
        <w:ind w:left="135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77"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8F81D4F"/>
    <w:multiLevelType w:val="hybridMultilevel"/>
    <w:tmpl w:val="4014D436"/>
    <w:lvl w:ilvl="0" w:tplc="04090001">
      <w:start w:val="1"/>
      <w:numFmt w:val="bullet"/>
      <w:lvlText w:val=""/>
      <w:lvlJc w:val="left"/>
      <w:pPr>
        <w:tabs>
          <w:tab w:val="num" w:pos="1087"/>
        </w:tabs>
        <w:ind w:left="1087" w:hanging="360"/>
      </w:pPr>
      <w:rPr>
        <w:rFonts w:ascii="Symbol" w:hAnsi="Symbol" w:hint="default"/>
      </w:rPr>
    </w:lvl>
    <w:lvl w:ilvl="1" w:tplc="04090001">
      <w:start w:val="1"/>
      <w:numFmt w:val="bullet"/>
      <w:lvlText w:val=""/>
      <w:lvlJc w:val="left"/>
      <w:pPr>
        <w:tabs>
          <w:tab w:val="num" w:pos="1440"/>
        </w:tabs>
        <w:ind w:left="1440" w:hanging="360"/>
      </w:pPr>
      <w:rPr>
        <w:rFonts w:ascii="Symbol" w:hAnsi="Symbol" w:cs="Symbol" w:hint="default"/>
      </w:rPr>
    </w:lvl>
    <w:lvl w:ilvl="2" w:tplc="12E2CE6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9" w15:restartNumberingAfterBreak="0">
    <w:nsid w:val="798F3A52"/>
    <w:multiLevelType w:val="hybridMultilevel"/>
    <w:tmpl w:val="3BFC9B10"/>
    <w:lvl w:ilvl="0" w:tplc="40BCBA16">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A683050"/>
    <w:multiLevelType w:val="hybridMultilevel"/>
    <w:tmpl w:val="4B986D60"/>
    <w:lvl w:ilvl="0" w:tplc="3CE68E5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A8C1BEC"/>
    <w:multiLevelType w:val="hybridMultilevel"/>
    <w:tmpl w:val="E20696A0"/>
    <w:lvl w:ilvl="0" w:tplc="3DF07FD0">
      <w:start w:val="1"/>
      <w:numFmt w:val="bullet"/>
      <w:lvlText w:val=""/>
      <w:lvlJc w:val="left"/>
      <w:pPr>
        <w:tabs>
          <w:tab w:val="num" w:pos="720"/>
        </w:tabs>
        <w:ind w:left="720" w:hanging="360"/>
      </w:pPr>
      <w:rPr>
        <w:rFonts w:ascii="Symbol" w:hAnsi="Symbol" w:cs="Symbol" w:hint="default"/>
      </w:rPr>
    </w:lvl>
    <w:lvl w:ilvl="1" w:tplc="EC5AFDE0">
      <w:start w:val="1"/>
      <w:numFmt w:val="bullet"/>
      <w:lvlText w:val="o"/>
      <w:lvlJc w:val="left"/>
      <w:pPr>
        <w:tabs>
          <w:tab w:val="num" w:pos="1440"/>
        </w:tabs>
        <w:ind w:left="1440" w:hanging="360"/>
      </w:pPr>
      <w:rPr>
        <w:rFonts w:ascii="Courier New" w:hAnsi="Courier New" w:cs="Courier New" w:hint="default"/>
      </w:rPr>
    </w:lvl>
    <w:lvl w:ilvl="2" w:tplc="3F1EC05C">
      <w:start w:val="1"/>
      <w:numFmt w:val="bullet"/>
      <w:lvlText w:val=""/>
      <w:lvlJc w:val="left"/>
      <w:pPr>
        <w:tabs>
          <w:tab w:val="num" w:pos="2160"/>
        </w:tabs>
        <w:ind w:left="2160" w:hanging="360"/>
      </w:pPr>
      <w:rPr>
        <w:rFonts w:ascii="Wingdings" w:hAnsi="Wingdings" w:cs="Wingdings" w:hint="default"/>
      </w:rPr>
    </w:lvl>
    <w:lvl w:ilvl="3" w:tplc="0AEA09B8">
      <w:start w:val="1"/>
      <w:numFmt w:val="bullet"/>
      <w:lvlText w:val=""/>
      <w:lvlJc w:val="left"/>
      <w:pPr>
        <w:tabs>
          <w:tab w:val="num" w:pos="2880"/>
        </w:tabs>
        <w:ind w:left="2880" w:hanging="360"/>
      </w:pPr>
      <w:rPr>
        <w:rFonts w:ascii="Symbol" w:hAnsi="Symbol" w:cs="Symbol" w:hint="default"/>
      </w:rPr>
    </w:lvl>
    <w:lvl w:ilvl="4" w:tplc="3FC4C03A">
      <w:start w:val="1"/>
      <w:numFmt w:val="bullet"/>
      <w:lvlText w:val="o"/>
      <w:lvlJc w:val="left"/>
      <w:pPr>
        <w:tabs>
          <w:tab w:val="num" w:pos="3600"/>
        </w:tabs>
        <w:ind w:left="3600" w:hanging="360"/>
      </w:pPr>
      <w:rPr>
        <w:rFonts w:ascii="Courier New" w:hAnsi="Courier New" w:cs="Courier New" w:hint="default"/>
      </w:rPr>
    </w:lvl>
    <w:lvl w:ilvl="5" w:tplc="296A3104">
      <w:start w:val="1"/>
      <w:numFmt w:val="bullet"/>
      <w:lvlText w:val=""/>
      <w:lvlJc w:val="left"/>
      <w:pPr>
        <w:tabs>
          <w:tab w:val="num" w:pos="4320"/>
        </w:tabs>
        <w:ind w:left="4320" w:hanging="360"/>
      </w:pPr>
      <w:rPr>
        <w:rFonts w:ascii="Wingdings" w:hAnsi="Wingdings" w:cs="Wingdings" w:hint="default"/>
      </w:rPr>
    </w:lvl>
    <w:lvl w:ilvl="6" w:tplc="C3F2982A">
      <w:start w:val="1"/>
      <w:numFmt w:val="bullet"/>
      <w:lvlText w:val=""/>
      <w:lvlJc w:val="left"/>
      <w:pPr>
        <w:tabs>
          <w:tab w:val="num" w:pos="5040"/>
        </w:tabs>
        <w:ind w:left="5040" w:hanging="360"/>
      </w:pPr>
      <w:rPr>
        <w:rFonts w:ascii="Symbol" w:hAnsi="Symbol" w:cs="Symbol" w:hint="default"/>
      </w:rPr>
    </w:lvl>
    <w:lvl w:ilvl="7" w:tplc="263643FA">
      <w:start w:val="1"/>
      <w:numFmt w:val="bullet"/>
      <w:lvlText w:val="o"/>
      <w:lvlJc w:val="left"/>
      <w:pPr>
        <w:tabs>
          <w:tab w:val="num" w:pos="5760"/>
        </w:tabs>
        <w:ind w:left="5760" w:hanging="360"/>
      </w:pPr>
      <w:rPr>
        <w:rFonts w:ascii="Courier New" w:hAnsi="Courier New" w:cs="Courier New" w:hint="default"/>
      </w:rPr>
    </w:lvl>
    <w:lvl w:ilvl="8" w:tplc="53AAFE5E">
      <w:start w:val="1"/>
      <w:numFmt w:val="bullet"/>
      <w:lvlText w:val=""/>
      <w:lvlJc w:val="left"/>
      <w:pPr>
        <w:tabs>
          <w:tab w:val="num" w:pos="6480"/>
        </w:tabs>
        <w:ind w:left="6480" w:hanging="360"/>
      </w:pPr>
      <w:rPr>
        <w:rFonts w:ascii="Wingdings" w:hAnsi="Wingdings" w:cs="Wingdings" w:hint="default"/>
      </w:rPr>
    </w:lvl>
  </w:abstractNum>
  <w:abstractNum w:abstractNumId="82" w15:restartNumberingAfterBreak="0">
    <w:nsid w:val="7E5F589F"/>
    <w:multiLevelType w:val="hybridMultilevel"/>
    <w:tmpl w:val="0BAC10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0"/>
    <w:lvlOverride w:ilvl="0">
      <w:lvl w:ilvl="0">
        <w:start w:val="1"/>
        <w:numFmt w:val="bullet"/>
        <w:lvlText w:val=""/>
        <w:legacy w:legacy="1" w:legacySpace="0" w:legacyIndent="360"/>
        <w:lvlJc w:val="left"/>
        <w:pPr>
          <w:ind w:left="1440" w:hanging="360"/>
        </w:pPr>
        <w:rPr>
          <w:rFonts w:ascii="Symbol" w:hAnsi="Symbol" w:cs="Symbol" w:hint="default"/>
        </w:rPr>
      </w:lvl>
    </w:lvlOverride>
  </w:num>
  <w:num w:numId="3">
    <w:abstractNumId w:val="50"/>
  </w:num>
  <w:num w:numId="4">
    <w:abstractNumId w:val="56"/>
  </w:num>
  <w:num w:numId="5">
    <w:abstractNumId w:val="57"/>
  </w:num>
  <w:num w:numId="6">
    <w:abstractNumId w:val="47"/>
  </w:num>
  <w:num w:numId="7">
    <w:abstractNumId w:val="43"/>
  </w:num>
  <w:num w:numId="8">
    <w:abstractNumId w:val="63"/>
  </w:num>
  <w:num w:numId="9">
    <w:abstractNumId w:val="81"/>
  </w:num>
  <w:num w:numId="10">
    <w:abstractNumId w:val="17"/>
  </w:num>
  <w:num w:numId="11">
    <w:abstractNumId w:val="70"/>
  </w:num>
  <w:num w:numId="12">
    <w:abstractNumId w:val="11"/>
  </w:num>
  <w:num w:numId="13">
    <w:abstractNumId w:val="35"/>
  </w:num>
  <w:num w:numId="14">
    <w:abstractNumId w:val="20"/>
  </w:num>
  <w:num w:numId="15">
    <w:abstractNumId w:val="19"/>
  </w:num>
  <w:num w:numId="16">
    <w:abstractNumId w:val="55"/>
  </w:num>
  <w:num w:numId="17">
    <w:abstractNumId w:val="25"/>
  </w:num>
  <w:num w:numId="18">
    <w:abstractNumId w:val="29"/>
  </w:num>
  <w:num w:numId="19">
    <w:abstractNumId w:val="40"/>
  </w:num>
  <w:num w:numId="20">
    <w:abstractNumId w:val="76"/>
  </w:num>
  <w:num w:numId="21">
    <w:abstractNumId w:val="18"/>
  </w:num>
  <w:num w:numId="22">
    <w:abstractNumId w:val="51"/>
  </w:num>
  <w:num w:numId="23">
    <w:abstractNumId w:val="14"/>
  </w:num>
  <w:num w:numId="24">
    <w:abstractNumId w:val="65"/>
  </w:num>
  <w:num w:numId="25">
    <w:abstractNumId w:val="36"/>
  </w:num>
  <w:num w:numId="26">
    <w:abstractNumId w:val="30"/>
  </w:num>
  <w:num w:numId="27">
    <w:abstractNumId w:val="24"/>
  </w:num>
  <w:num w:numId="28">
    <w:abstractNumId w:val="48"/>
  </w:num>
  <w:num w:numId="29">
    <w:abstractNumId w:val="71"/>
  </w:num>
  <w:num w:numId="30">
    <w:abstractNumId w:val="78"/>
  </w:num>
  <w:num w:numId="31">
    <w:abstractNumId w:val="74"/>
  </w:num>
  <w:num w:numId="32">
    <w:abstractNumId w:val="61"/>
  </w:num>
  <w:num w:numId="33">
    <w:abstractNumId w:val="21"/>
  </w:num>
  <w:num w:numId="34">
    <w:abstractNumId w:val="15"/>
  </w:num>
  <w:num w:numId="35">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36">
    <w:abstractNumId w:val="38"/>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39"/>
  </w:num>
  <w:num w:numId="47">
    <w:abstractNumId w:val="33"/>
  </w:num>
  <w:num w:numId="48">
    <w:abstractNumId w:val="54"/>
  </w:num>
  <w:num w:numId="49">
    <w:abstractNumId w:val="68"/>
  </w:num>
  <w:num w:numId="50">
    <w:abstractNumId w:val="13"/>
  </w:num>
  <w:num w:numId="51">
    <w:abstractNumId w:val="59"/>
  </w:num>
  <w:num w:numId="52">
    <w:abstractNumId w:val="82"/>
  </w:num>
  <w:num w:numId="53">
    <w:abstractNumId w:val="45"/>
  </w:num>
  <w:num w:numId="54">
    <w:abstractNumId w:val="42"/>
  </w:num>
  <w:num w:numId="55">
    <w:abstractNumId w:val="72"/>
  </w:num>
  <w:num w:numId="56">
    <w:abstractNumId w:val="73"/>
  </w:num>
  <w:num w:numId="57">
    <w:abstractNumId w:val="77"/>
  </w:num>
  <w:num w:numId="58">
    <w:abstractNumId w:val="27"/>
  </w:num>
  <w:num w:numId="59">
    <w:abstractNumId w:val="41"/>
  </w:num>
  <w:num w:numId="60">
    <w:abstractNumId w:val="58"/>
  </w:num>
  <w:num w:numId="61">
    <w:abstractNumId w:val="53"/>
  </w:num>
  <w:num w:numId="62">
    <w:abstractNumId w:val="52"/>
  </w:num>
  <w:num w:numId="63">
    <w:abstractNumId w:val="64"/>
  </w:num>
  <w:num w:numId="64">
    <w:abstractNumId w:val="60"/>
  </w:num>
  <w:num w:numId="65">
    <w:abstractNumId w:val="75"/>
  </w:num>
  <w:num w:numId="66">
    <w:abstractNumId w:val="28"/>
  </w:num>
  <w:num w:numId="67">
    <w:abstractNumId w:val="62"/>
  </w:num>
  <w:num w:numId="68">
    <w:abstractNumId w:val="67"/>
  </w:num>
  <w:num w:numId="69">
    <w:abstractNumId w:val="69"/>
  </w:num>
  <w:num w:numId="70">
    <w:abstractNumId w:val="37"/>
  </w:num>
  <w:num w:numId="71">
    <w:abstractNumId w:val="31"/>
  </w:num>
  <w:num w:numId="72">
    <w:abstractNumId w:val="80"/>
  </w:num>
  <w:num w:numId="73">
    <w:abstractNumId w:val="66"/>
  </w:num>
  <w:num w:numId="74">
    <w:abstractNumId w:val="12"/>
  </w:num>
  <w:num w:numId="75">
    <w:abstractNumId w:val="16"/>
  </w:num>
  <w:num w:numId="76">
    <w:abstractNumId w:val="46"/>
  </w:num>
  <w:num w:numId="77">
    <w:abstractNumId w:val="22"/>
  </w:num>
  <w:num w:numId="78">
    <w:abstractNumId w:val="79"/>
  </w:num>
  <w:num w:numId="79">
    <w:abstractNumId w:val="34"/>
  </w:num>
  <w:num w:numId="80">
    <w:abstractNumId w:val="44"/>
  </w:num>
  <w:num w:numId="81">
    <w:abstractNumId w:val="32"/>
  </w:num>
  <w:num w:numId="82">
    <w:abstractNumId w:val="49"/>
  </w:num>
  <w:num w:numId="83">
    <w:abstractNumId w:val="23"/>
  </w:num>
  <w:num w:numId="84">
    <w:abstractNumId w:val="26"/>
  </w:num>
  <w:num w:numId="85">
    <w:abstractNumId w:val="10"/>
    <w:lvlOverride w:ilvl="0">
      <w:lvl w:ilvl="0">
        <w:start w:val="1"/>
        <w:numFmt w:val="bullet"/>
        <w:lvlText w:val=""/>
        <w:legacy w:legacy="1" w:legacySpace="0" w:legacyIndent="360"/>
        <w:lvlJc w:val="left"/>
        <w:pPr>
          <w:ind w:left="1440" w:hanging="360"/>
        </w:pPr>
        <w:rPr>
          <w:rFonts w:ascii="Symbol" w:hAnsi="Symbol" w:hint="default"/>
        </w:rPr>
      </w:lvl>
    </w:lvlOverride>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26"/>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205"/>
    <w:rsid w:val="000010DC"/>
    <w:rsid w:val="0000140E"/>
    <w:rsid w:val="000023C6"/>
    <w:rsid w:val="000039FB"/>
    <w:rsid w:val="00003F40"/>
    <w:rsid w:val="00006274"/>
    <w:rsid w:val="00007845"/>
    <w:rsid w:val="00007A41"/>
    <w:rsid w:val="00010E97"/>
    <w:rsid w:val="000121EC"/>
    <w:rsid w:val="00013DA6"/>
    <w:rsid w:val="000147B3"/>
    <w:rsid w:val="0001535D"/>
    <w:rsid w:val="0001550B"/>
    <w:rsid w:val="000155FD"/>
    <w:rsid w:val="00015834"/>
    <w:rsid w:val="00016F7A"/>
    <w:rsid w:val="00017308"/>
    <w:rsid w:val="00017C35"/>
    <w:rsid w:val="00021102"/>
    <w:rsid w:val="00021F38"/>
    <w:rsid w:val="0002589A"/>
    <w:rsid w:val="000260F6"/>
    <w:rsid w:val="000302E8"/>
    <w:rsid w:val="00036321"/>
    <w:rsid w:val="00036E12"/>
    <w:rsid w:val="00041CD6"/>
    <w:rsid w:val="00041E6E"/>
    <w:rsid w:val="000437CE"/>
    <w:rsid w:val="00043A39"/>
    <w:rsid w:val="000459E1"/>
    <w:rsid w:val="0005001A"/>
    <w:rsid w:val="00052202"/>
    <w:rsid w:val="00054A03"/>
    <w:rsid w:val="00055CC6"/>
    <w:rsid w:val="00057772"/>
    <w:rsid w:val="00060515"/>
    <w:rsid w:val="0006129E"/>
    <w:rsid w:val="000624A9"/>
    <w:rsid w:val="00064672"/>
    <w:rsid w:val="00064C42"/>
    <w:rsid w:val="00065C6E"/>
    <w:rsid w:val="000667AF"/>
    <w:rsid w:val="00066834"/>
    <w:rsid w:val="00067925"/>
    <w:rsid w:val="00067D73"/>
    <w:rsid w:val="00070AE0"/>
    <w:rsid w:val="00073480"/>
    <w:rsid w:val="000744A4"/>
    <w:rsid w:val="00074870"/>
    <w:rsid w:val="00074B27"/>
    <w:rsid w:val="00074E54"/>
    <w:rsid w:val="000753DF"/>
    <w:rsid w:val="0007689F"/>
    <w:rsid w:val="00076AE9"/>
    <w:rsid w:val="00080F3E"/>
    <w:rsid w:val="000815C6"/>
    <w:rsid w:val="00085BB0"/>
    <w:rsid w:val="00094474"/>
    <w:rsid w:val="00094BFD"/>
    <w:rsid w:val="00094E30"/>
    <w:rsid w:val="00095407"/>
    <w:rsid w:val="00096479"/>
    <w:rsid w:val="0009675C"/>
    <w:rsid w:val="00096C4F"/>
    <w:rsid w:val="0009709D"/>
    <w:rsid w:val="000A0658"/>
    <w:rsid w:val="000A078B"/>
    <w:rsid w:val="000A27B3"/>
    <w:rsid w:val="000A52CD"/>
    <w:rsid w:val="000A592B"/>
    <w:rsid w:val="000A6B53"/>
    <w:rsid w:val="000A7673"/>
    <w:rsid w:val="000B1477"/>
    <w:rsid w:val="000B1787"/>
    <w:rsid w:val="000B57C0"/>
    <w:rsid w:val="000C1007"/>
    <w:rsid w:val="000C1075"/>
    <w:rsid w:val="000C28BA"/>
    <w:rsid w:val="000C431C"/>
    <w:rsid w:val="000C61EF"/>
    <w:rsid w:val="000D05C2"/>
    <w:rsid w:val="000D0A6A"/>
    <w:rsid w:val="000D27B7"/>
    <w:rsid w:val="000D2A03"/>
    <w:rsid w:val="000D3132"/>
    <w:rsid w:val="000E0AB7"/>
    <w:rsid w:val="000E1298"/>
    <w:rsid w:val="000E3703"/>
    <w:rsid w:val="000E69CE"/>
    <w:rsid w:val="000E6D17"/>
    <w:rsid w:val="000E789E"/>
    <w:rsid w:val="000F1D08"/>
    <w:rsid w:val="000F2B48"/>
    <w:rsid w:val="000F6E64"/>
    <w:rsid w:val="000F7BB3"/>
    <w:rsid w:val="001021E8"/>
    <w:rsid w:val="00103E91"/>
    <w:rsid w:val="0010428E"/>
    <w:rsid w:val="001045CC"/>
    <w:rsid w:val="00105C9B"/>
    <w:rsid w:val="00106EFC"/>
    <w:rsid w:val="0010731C"/>
    <w:rsid w:val="00107724"/>
    <w:rsid w:val="00107D8E"/>
    <w:rsid w:val="00112C90"/>
    <w:rsid w:val="0011349A"/>
    <w:rsid w:val="00114426"/>
    <w:rsid w:val="00114776"/>
    <w:rsid w:val="00114B09"/>
    <w:rsid w:val="0011668B"/>
    <w:rsid w:val="0011688B"/>
    <w:rsid w:val="00116945"/>
    <w:rsid w:val="00116A61"/>
    <w:rsid w:val="00117B58"/>
    <w:rsid w:val="00121239"/>
    <w:rsid w:val="00122E36"/>
    <w:rsid w:val="001275B2"/>
    <w:rsid w:val="00127B32"/>
    <w:rsid w:val="00130956"/>
    <w:rsid w:val="0013154E"/>
    <w:rsid w:val="00136D91"/>
    <w:rsid w:val="00140177"/>
    <w:rsid w:val="00140C87"/>
    <w:rsid w:val="00140E21"/>
    <w:rsid w:val="00140F70"/>
    <w:rsid w:val="00144BA9"/>
    <w:rsid w:val="0014620B"/>
    <w:rsid w:val="00146609"/>
    <w:rsid w:val="0014773E"/>
    <w:rsid w:val="00147AFC"/>
    <w:rsid w:val="00147B87"/>
    <w:rsid w:val="00147E98"/>
    <w:rsid w:val="00151C8D"/>
    <w:rsid w:val="0015351C"/>
    <w:rsid w:val="00153CAF"/>
    <w:rsid w:val="00154432"/>
    <w:rsid w:val="0015448B"/>
    <w:rsid w:val="00154CB3"/>
    <w:rsid w:val="00157700"/>
    <w:rsid w:val="0016089C"/>
    <w:rsid w:val="001615DB"/>
    <w:rsid w:val="001637C2"/>
    <w:rsid w:val="00163A11"/>
    <w:rsid w:val="00164631"/>
    <w:rsid w:val="00164F4E"/>
    <w:rsid w:val="001705F6"/>
    <w:rsid w:val="001734C6"/>
    <w:rsid w:val="00174922"/>
    <w:rsid w:val="00174F2B"/>
    <w:rsid w:val="00175848"/>
    <w:rsid w:val="00177E8A"/>
    <w:rsid w:val="0018018D"/>
    <w:rsid w:val="00181630"/>
    <w:rsid w:val="001816FB"/>
    <w:rsid w:val="00181C69"/>
    <w:rsid w:val="00182A86"/>
    <w:rsid w:val="00182B5B"/>
    <w:rsid w:val="00183468"/>
    <w:rsid w:val="001836A6"/>
    <w:rsid w:val="0018401A"/>
    <w:rsid w:val="00184934"/>
    <w:rsid w:val="00185061"/>
    <w:rsid w:val="00186295"/>
    <w:rsid w:val="00187653"/>
    <w:rsid w:val="00190219"/>
    <w:rsid w:val="00192E8D"/>
    <w:rsid w:val="00193F72"/>
    <w:rsid w:val="0019608B"/>
    <w:rsid w:val="00196AF1"/>
    <w:rsid w:val="00196B53"/>
    <w:rsid w:val="00196E2A"/>
    <w:rsid w:val="00197FC2"/>
    <w:rsid w:val="001A0235"/>
    <w:rsid w:val="001A03CB"/>
    <w:rsid w:val="001A217D"/>
    <w:rsid w:val="001A3432"/>
    <w:rsid w:val="001A4174"/>
    <w:rsid w:val="001A4566"/>
    <w:rsid w:val="001A4BC6"/>
    <w:rsid w:val="001A4C10"/>
    <w:rsid w:val="001A6C13"/>
    <w:rsid w:val="001B18BC"/>
    <w:rsid w:val="001B2957"/>
    <w:rsid w:val="001B7AA0"/>
    <w:rsid w:val="001C0205"/>
    <w:rsid w:val="001C03BC"/>
    <w:rsid w:val="001C16BE"/>
    <w:rsid w:val="001C292F"/>
    <w:rsid w:val="001C4043"/>
    <w:rsid w:val="001C5773"/>
    <w:rsid w:val="001D27C1"/>
    <w:rsid w:val="001D319A"/>
    <w:rsid w:val="001D45CB"/>
    <w:rsid w:val="001D47BF"/>
    <w:rsid w:val="001D4A9D"/>
    <w:rsid w:val="001D6159"/>
    <w:rsid w:val="001D6C24"/>
    <w:rsid w:val="001E25D2"/>
    <w:rsid w:val="001E54F1"/>
    <w:rsid w:val="001E5523"/>
    <w:rsid w:val="001E5F67"/>
    <w:rsid w:val="001E63AA"/>
    <w:rsid w:val="001E7212"/>
    <w:rsid w:val="001E78B9"/>
    <w:rsid w:val="001F138C"/>
    <w:rsid w:val="001F243A"/>
    <w:rsid w:val="001F3ADF"/>
    <w:rsid w:val="001F3E5F"/>
    <w:rsid w:val="001F4B1B"/>
    <w:rsid w:val="001F7D5A"/>
    <w:rsid w:val="002005D6"/>
    <w:rsid w:val="00200BAC"/>
    <w:rsid w:val="00200CB3"/>
    <w:rsid w:val="00203A77"/>
    <w:rsid w:val="002061C0"/>
    <w:rsid w:val="0020681C"/>
    <w:rsid w:val="002071F3"/>
    <w:rsid w:val="00207F2C"/>
    <w:rsid w:val="00210C25"/>
    <w:rsid w:val="00210ECB"/>
    <w:rsid w:val="002113F9"/>
    <w:rsid w:val="00212A85"/>
    <w:rsid w:val="00214156"/>
    <w:rsid w:val="00217375"/>
    <w:rsid w:val="00217FEE"/>
    <w:rsid w:val="002200ED"/>
    <w:rsid w:val="00220776"/>
    <w:rsid w:val="00222225"/>
    <w:rsid w:val="00222B30"/>
    <w:rsid w:val="0022373A"/>
    <w:rsid w:val="002240A7"/>
    <w:rsid w:val="00224420"/>
    <w:rsid w:val="00224D2A"/>
    <w:rsid w:val="002279EF"/>
    <w:rsid w:val="002315FA"/>
    <w:rsid w:val="002319CB"/>
    <w:rsid w:val="0023310A"/>
    <w:rsid w:val="00233776"/>
    <w:rsid w:val="00233F13"/>
    <w:rsid w:val="00235DB7"/>
    <w:rsid w:val="00242863"/>
    <w:rsid w:val="002433B3"/>
    <w:rsid w:val="00246037"/>
    <w:rsid w:val="00256E38"/>
    <w:rsid w:val="00257942"/>
    <w:rsid w:val="00257C62"/>
    <w:rsid w:val="00260AB5"/>
    <w:rsid w:val="00261C69"/>
    <w:rsid w:val="00262BE0"/>
    <w:rsid w:val="00262BE4"/>
    <w:rsid w:val="002652CA"/>
    <w:rsid w:val="002667F4"/>
    <w:rsid w:val="002677C8"/>
    <w:rsid w:val="00267965"/>
    <w:rsid w:val="00267972"/>
    <w:rsid w:val="002715CC"/>
    <w:rsid w:val="00272712"/>
    <w:rsid w:val="002730E7"/>
    <w:rsid w:val="002734C0"/>
    <w:rsid w:val="00273679"/>
    <w:rsid w:val="00273966"/>
    <w:rsid w:val="00273EF8"/>
    <w:rsid w:val="00274591"/>
    <w:rsid w:val="00276CE4"/>
    <w:rsid w:val="00277A8E"/>
    <w:rsid w:val="00280834"/>
    <w:rsid w:val="00283E4E"/>
    <w:rsid w:val="002840AA"/>
    <w:rsid w:val="0028568B"/>
    <w:rsid w:val="00285A14"/>
    <w:rsid w:val="00287144"/>
    <w:rsid w:val="002876BC"/>
    <w:rsid w:val="0029096B"/>
    <w:rsid w:val="00294E3D"/>
    <w:rsid w:val="00297C6C"/>
    <w:rsid w:val="002A0C03"/>
    <w:rsid w:val="002A2632"/>
    <w:rsid w:val="002A307F"/>
    <w:rsid w:val="002A3B44"/>
    <w:rsid w:val="002A414A"/>
    <w:rsid w:val="002A5224"/>
    <w:rsid w:val="002B0435"/>
    <w:rsid w:val="002B1975"/>
    <w:rsid w:val="002B3120"/>
    <w:rsid w:val="002B3584"/>
    <w:rsid w:val="002B3F55"/>
    <w:rsid w:val="002B4734"/>
    <w:rsid w:val="002B6508"/>
    <w:rsid w:val="002B6A1B"/>
    <w:rsid w:val="002B7E6B"/>
    <w:rsid w:val="002C026A"/>
    <w:rsid w:val="002C3984"/>
    <w:rsid w:val="002C6633"/>
    <w:rsid w:val="002D0371"/>
    <w:rsid w:val="002D080B"/>
    <w:rsid w:val="002D453C"/>
    <w:rsid w:val="002D4A0C"/>
    <w:rsid w:val="002D509C"/>
    <w:rsid w:val="002D522C"/>
    <w:rsid w:val="002D55CE"/>
    <w:rsid w:val="002E1792"/>
    <w:rsid w:val="002E2DE4"/>
    <w:rsid w:val="002E3858"/>
    <w:rsid w:val="002E3D94"/>
    <w:rsid w:val="002E53D2"/>
    <w:rsid w:val="002E6DDF"/>
    <w:rsid w:val="002F20B3"/>
    <w:rsid w:val="002F584E"/>
    <w:rsid w:val="002F60AF"/>
    <w:rsid w:val="00300A20"/>
    <w:rsid w:val="00301B67"/>
    <w:rsid w:val="00302367"/>
    <w:rsid w:val="00302E02"/>
    <w:rsid w:val="003048E3"/>
    <w:rsid w:val="00305034"/>
    <w:rsid w:val="00305665"/>
    <w:rsid w:val="00306FFA"/>
    <w:rsid w:val="003078B1"/>
    <w:rsid w:val="003104E3"/>
    <w:rsid w:val="00311108"/>
    <w:rsid w:val="00311D5C"/>
    <w:rsid w:val="00313C22"/>
    <w:rsid w:val="00314491"/>
    <w:rsid w:val="00316F4E"/>
    <w:rsid w:val="00317D27"/>
    <w:rsid w:val="00323917"/>
    <w:rsid w:val="0032446E"/>
    <w:rsid w:val="0032759B"/>
    <w:rsid w:val="0032789C"/>
    <w:rsid w:val="00331A7B"/>
    <w:rsid w:val="0033270D"/>
    <w:rsid w:val="00340528"/>
    <w:rsid w:val="003422E0"/>
    <w:rsid w:val="003429BA"/>
    <w:rsid w:val="00344488"/>
    <w:rsid w:val="00344F98"/>
    <w:rsid w:val="00345752"/>
    <w:rsid w:val="00345880"/>
    <w:rsid w:val="003463BF"/>
    <w:rsid w:val="003472F1"/>
    <w:rsid w:val="00347D19"/>
    <w:rsid w:val="00350B2C"/>
    <w:rsid w:val="00351174"/>
    <w:rsid w:val="003529FD"/>
    <w:rsid w:val="00353A1C"/>
    <w:rsid w:val="00354181"/>
    <w:rsid w:val="0035468D"/>
    <w:rsid w:val="00354D55"/>
    <w:rsid w:val="00355C34"/>
    <w:rsid w:val="00355D80"/>
    <w:rsid w:val="003562BE"/>
    <w:rsid w:val="00356886"/>
    <w:rsid w:val="003573DA"/>
    <w:rsid w:val="00360407"/>
    <w:rsid w:val="003605E9"/>
    <w:rsid w:val="00361592"/>
    <w:rsid w:val="00362CCA"/>
    <w:rsid w:val="00365679"/>
    <w:rsid w:val="0036621C"/>
    <w:rsid w:val="003707B3"/>
    <w:rsid w:val="00371AD3"/>
    <w:rsid w:val="00371C85"/>
    <w:rsid w:val="00372310"/>
    <w:rsid w:val="00374EBC"/>
    <w:rsid w:val="00376F7F"/>
    <w:rsid w:val="003801D8"/>
    <w:rsid w:val="003820C9"/>
    <w:rsid w:val="00382DD3"/>
    <w:rsid w:val="0038330E"/>
    <w:rsid w:val="003845D5"/>
    <w:rsid w:val="00384E22"/>
    <w:rsid w:val="003868FD"/>
    <w:rsid w:val="003870A6"/>
    <w:rsid w:val="003878E3"/>
    <w:rsid w:val="00387A4E"/>
    <w:rsid w:val="003902F2"/>
    <w:rsid w:val="00390677"/>
    <w:rsid w:val="00390BA4"/>
    <w:rsid w:val="00390C44"/>
    <w:rsid w:val="0039178D"/>
    <w:rsid w:val="00391C21"/>
    <w:rsid w:val="00393853"/>
    <w:rsid w:val="00394600"/>
    <w:rsid w:val="00395156"/>
    <w:rsid w:val="003951A2"/>
    <w:rsid w:val="00397475"/>
    <w:rsid w:val="003A0D06"/>
    <w:rsid w:val="003A16A7"/>
    <w:rsid w:val="003A1D35"/>
    <w:rsid w:val="003A44CA"/>
    <w:rsid w:val="003A50E9"/>
    <w:rsid w:val="003A72B6"/>
    <w:rsid w:val="003B0AA4"/>
    <w:rsid w:val="003B224D"/>
    <w:rsid w:val="003B2FBB"/>
    <w:rsid w:val="003B3D9E"/>
    <w:rsid w:val="003B5FAB"/>
    <w:rsid w:val="003B73B7"/>
    <w:rsid w:val="003C10BA"/>
    <w:rsid w:val="003C1D32"/>
    <w:rsid w:val="003C611F"/>
    <w:rsid w:val="003C6BBF"/>
    <w:rsid w:val="003C6D70"/>
    <w:rsid w:val="003C7102"/>
    <w:rsid w:val="003D0096"/>
    <w:rsid w:val="003D0FBE"/>
    <w:rsid w:val="003D21F0"/>
    <w:rsid w:val="003D222A"/>
    <w:rsid w:val="003D227B"/>
    <w:rsid w:val="003D3285"/>
    <w:rsid w:val="003D37F9"/>
    <w:rsid w:val="003D469C"/>
    <w:rsid w:val="003D4BC5"/>
    <w:rsid w:val="003D67BC"/>
    <w:rsid w:val="003D6A6E"/>
    <w:rsid w:val="003D7239"/>
    <w:rsid w:val="003E1567"/>
    <w:rsid w:val="003E17B2"/>
    <w:rsid w:val="003E1AF3"/>
    <w:rsid w:val="003E5A50"/>
    <w:rsid w:val="003E5F56"/>
    <w:rsid w:val="003E69D4"/>
    <w:rsid w:val="003E70D8"/>
    <w:rsid w:val="003E734C"/>
    <w:rsid w:val="003F0DE2"/>
    <w:rsid w:val="003F39B3"/>
    <w:rsid w:val="003F5F3E"/>
    <w:rsid w:val="003F770E"/>
    <w:rsid w:val="00400146"/>
    <w:rsid w:val="004005F5"/>
    <w:rsid w:val="00400D83"/>
    <w:rsid w:val="00402392"/>
    <w:rsid w:val="00403073"/>
    <w:rsid w:val="004041AC"/>
    <w:rsid w:val="00404494"/>
    <w:rsid w:val="004050C7"/>
    <w:rsid w:val="00406C73"/>
    <w:rsid w:val="00407D0A"/>
    <w:rsid w:val="0041154A"/>
    <w:rsid w:val="00412CD5"/>
    <w:rsid w:val="00412EAE"/>
    <w:rsid w:val="00414F94"/>
    <w:rsid w:val="004159CB"/>
    <w:rsid w:val="00416077"/>
    <w:rsid w:val="0041618B"/>
    <w:rsid w:val="00416768"/>
    <w:rsid w:val="0041777D"/>
    <w:rsid w:val="00417D91"/>
    <w:rsid w:val="0042132C"/>
    <w:rsid w:val="004222CA"/>
    <w:rsid w:val="004231C4"/>
    <w:rsid w:val="00423C9A"/>
    <w:rsid w:val="00423D3A"/>
    <w:rsid w:val="0042563B"/>
    <w:rsid w:val="00425C62"/>
    <w:rsid w:val="0042642E"/>
    <w:rsid w:val="00426455"/>
    <w:rsid w:val="00426D46"/>
    <w:rsid w:val="00427904"/>
    <w:rsid w:val="0043147D"/>
    <w:rsid w:val="004326AE"/>
    <w:rsid w:val="00433694"/>
    <w:rsid w:val="004366CF"/>
    <w:rsid w:val="004378FE"/>
    <w:rsid w:val="00437DDD"/>
    <w:rsid w:val="004400EB"/>
    <w:rsid w:val="0044223A"/>
    <w:rsid w:val="004434D0"/>
    <w:rsid w:val="00443FC6"/>
    <w:rsid w:val="00444CD9"/>
    <w:rsid w:val="00445550"/>
    <w:rsid w:val="00446040"/>
    <w:rsid w:val="004461D1"/>
    <w:rsid w:val="004501A8"/>
    <w:rsid w:val="00450BE5"/>
    <w:rsid w:val="00453852"/>
    <w:rsid w:val="00454F84"/>
    <w:rsid w:val="004575F8"/>
    <w:rsid w:val="0046277E"/>
    <w:rsid w:val="00462CD7"/>
    <w:rsid w:val="00463131"/>
    <w:rsid w:val="004635CA"/>
    <w:rsid w:val="004636F5"/>
    <w:rsid w:val="00463A7E"/>
    <w:rsid w:val="004640C2"/>
    <w:rsid w:val="00465F6B"/>
    <w:rsid w:val="00466379"/>
    <w:rsid w:val="00466522"/>
    <w:rsid w:val="004675F1"/>
    <w:rsid w:val="004719FC"/>
    <w:rsid w:val="004737E2"/>
    <w:rsid w:val="004746A5"/>
    <w:rsid w:val="00474B19"/>
    <w:rsid w:val="00475682"/>
    <w:rsid w:val="00476AB8"/>
    <w:rsid w:val="00476D75"/>
    <w:rsid w:val="004818C3"/>
    <w:rsid w:val="0048499C"/>
    <w:rsid w:val="00485E60"/>
    <w:rsid w:val="004863C2"/>
    <w:rsid w:val="00487D4A"/>
    <w:rsid w:val="00491B3A"/>
    <w:rsid w:val="004921E4"/>
    <w:rsid w:val="0049242E"/>
    <w:rsid w:val="0049355A"/>
    <w:rsid w:val="00494034"/>
    <w:rsid w:val="00497504"/>
    <w:rsid w:val="0049787D"/>
    <w:rsid w:val="004A2FFB"/>
    <w:rsid w:val="004A3FD8"/>
    <w:rsid w:val="004A44D7"/>
    <w:rsid w:val="004A4583"/>
    <w:rsid w:val="004A49E9"/>
    <w:rsid w:val="004A7D3F"/>
    <w:rsid w:val="004B08FA"/>
    <w:rsid w:val="004B4E29"/>
    <w:rsid w:val="004B618A"/>
    <w:rsid w:val="004C06AE"/>
    <w:rsid w:val="004C0CB4"/>
    <w:rsid w:val="004C1654"/>
    <w:rsid w:val="004C3FBC"/>
    <w:rsid w:val="004C512A"/>
    <w:rsid w:val="004C56D2"/>
    <w:rsid w:val="004C68C7"/>
    <w:rsid w:val="004C740D"/>
    <w:rsid w:val="004C77D8"/>
    <w:rsid w:val="004C7AF8"/>
    <w:rsid w:val="004D263C"/>
    <w:rsid w:val="004D2F49"/>
    <w:rsid w:val="004D2FB1"/>
    <w:rsid w:val="004D4BAE"/>
    <w:rsid w:val="004D765B"/>
    <w:rsid w:val="004E03AD"/>
    <w:rsid w:val="004E0DC5"/>
    <w:rsid w:val="004E0E52"/>
    <w:rsid w:val="004E1A20"/>
    <w:rsid w:val="004E2071"/>
    <w:rsid w:val="004E346B"/>
    <w:rsid w:val="004E5444"/>
    <w:rsid w:val="004E625D"/>
    <w:rsid w:val="004E6B03"/>
    <w:rsid w:val="004F00FB"/>
    <w:rsid w:val="004F0193"/>
    <w:rsid w:val="004F0BAC"/>
    <w:rsid w:val="004F0EE6"/>
    <w:rsid w:val="004F16A3"/>
    <w:rsid w:val="004F3BC6"/>
    <w:rsid w:val="004F43C9"/>
    <w:rsid w:val="004F5D3F"/>
    <w:rsid w:val="004F5F5A"/>
    <w:rsid w:val="004F78FC"/>
    <w:rsid w:val="00500FA7"/>
    <w:rsid w:val="00503262"/>
    <w:rsid w:val="00505A0E"/>
    <w:rsid w:val="00506A0B"/>
    <w:rsid w:val="00507EFA"/>
    <w:rsid w:val="00510CDD"/>
    <w:rsid w:val="00511E4B"/>
    <w:rsid w:val="005133DC"/>
    <w:rsid w:val="00515664"/>
    <w:rsid w:val="0051672D"/>
    <w:rsid w:val="00520292"/>
    <w:rsid w:val="00521250"/>
    <w:rsid w:val="005231A7"/>
    <w:rsid w:val="00526525"/>
    <w:rsid w:val="00526794"/>
    <w:rsid w:val="005278E2"/>
    <w:rsid w:val="00527C3B"/>
    <w:rsid w:val="0053272F"/>
    <w:rsid w:val="00532B52"/>
    <w:rsid w:val="00532D22"/>
    <w:rsid w:val="00534A27"/>
    <w:rsid w:val="00534EEB"/>
    <w:rsid w:val="00536412"/>
    <w:rsid w:val="00536621"/>
    <w:rsid w:val="00536792"/>
    <w:rsid w:val="00540A79"/>
    <w:rsid w:val="005411AB"/>
    <w:rsid w:val="00541D11"/>
    <w:rsid w:val="005423C3"/>
    <w:rsid w:val="00542FF9"/>
    <w:rsid w:val="0054338E"/>
    <w:rsid w:val="00545009"/>
    <w:rsid w:val="00547825"/>
    <w:rsid w:val="00551006"/>
    <w:rsid w:val="005514DA"/>
    <w:rsid w:val="00551784"/>
    <w:rsid w:val="00553EAA"/>
    <w:rsid w:val="00555228"/>
    <w:rsid w:val="00557330"/>
    <w:rsid w:val="00557E17"/>
    <w:rsid w:val="0056013F"/>
    <w:rsid w:val="00560B88"/>
    <w:rsid w:val="005629B4"/>
    <w:rsid w:val="00563C89"/>
    <w:rsid w:val="00563CE2"/>
    <w:rsid w:val="00563FE2"/>
    <w:rsid w:val="00564667"/>
    <w:rsid w:val="00564E00"/>
    <w:rsid w:val="00566376"/>
    <w:rsid w:val="00567828"/>
    <w:rsid w:val="005701A3"/>
    <w:rsid w:val="0057525F"/>
    <w:rsid w:val="00575956"/>
    <w:rsid w:val="00577512"/>
    <w:rsid w:val="00577CE7"/>
    <w:rsid w:val="00580C32"/>
    <w:rsid w:val="0058272E"/>
    <w:rsid w:val="00583828"/>
    <w:rsid w:val="005912D5"/>
    <w:rsid w:val="00591715"/>
    <w:rsid w:val="00591B5A"/>
    <w:rsid w:val="005930BC"/>
    <w:rsid w:val="0059427B"/>
    <w:rsid w:val="00594B5D"/>
    <w:rsid w:val="00596B8F"/>
    <w:rsid w:val="005A1069"/>
    <w:rsid w:val="005A3403"/>
    <w:rsid w:val="005A4B76"/>
    <w:rsid w:val="005A7355"/>
    <w:rsid w:val="005A7795"/>
    <w:rsid w:val="005B137F"/>
    <w:rsid w:val="005B1756"/>
    <w:rsid w:val="005B26F5"/>
    <w:rsid w:val="005B2B19"/>
    <w:rsid w:val="005B2E07"/>
    <w:rsid w:val="005B5770"/>
    <w:rsid w:val="005B6C56"/>
    <w:rsid w:val="005B79E8"/>
    <w:rsid w:val="005C0388"/>
    <w:rsid w:val="005C22C3"/>
    <w:rsid w:val="005C26CB"/>
    <w:rsid w:val="005C2E87"/>
    <w:rsid w:val="005C3375"/>
    <w:rsid w:val="005C37BE"/>
    <w:rsid w:val="005C52FB"/>
    <w:rsid w:val="005C5A54"/>
    <w:rsid w:val="005C6160"/>
    <w:rsid w:val="005C6823"/>
    <w:rsid w:val="005D0AE2"/>
    <w:rsid w:val="005D2530"/>
    <w:rsid w:val="005D4A7D"/>
    <w:rsid w:val="005D5396"/>
    <w:rsid w:val="005D6D3F"/>
    <w:rsid w:val="005E02A4"/>
    <w:rsid w:val="005E134C"/>
    <w:rsid w:val="005E20DA"/>
    <w:rsid w:val="005E2918"/>
    <w:rsid w:val="005E2ADF"/>
    <w:rsid w:val="005E366C"/>
    <w:rsid w:val="005E446C"/>
    <w:rsid w:val="005F607F"/>
    <w:rsid w:val="005F7D6A"/>
    <w:rsid w:val="006015F1"/>
    <w:rsid w:val="006023FD"/>
    <w:rsid w:val="0060338D"/>
    <w:rsid w:val="0060358A"/>
    <w:rsid w:val="00603D99"/>
    <w:rsid w:val="00604685"/>
    <w:rsid w:val="00604C97"/>
    <w:rsid w:val="00605838"/>
    <w:rsid w:val="0060686E"/>
    <w:rsid w:val="00606DC0"/>
    <w:rsid w:val="006113B3"/>
    <w:rsid w:val="0061211C"/>
    <w:rsid w:val="00612711"/>
    <w:rsid w:val="00612A37"/>
    <w:rsid w:val="00612DFA"/>
    <w:rsid w:val="0061404B"/>
    <w:rsid w:val="00614330"/>
    <w:rsid w:val="00614A1D"/>
    <w:rsid w:val="006152B3"/>
    <w:rsid w:val="006155D6"/>
    <w:rsid w:val="00615BEF"/>
    <w:rsid w:val="00616503"/>
    <w:rsid w:val="006174F5"/>
    <w:rsid w:val="00617618"/>
    <w:rsid w:val="00617F31"/>
    <w:rsid w:val="00623C34"/>
    <w:rsid w:val="00623C8D"/>
    <w:rsid w:val="00624045"/>
    <w:rsid w:val="00627C63"/>
    <w:rsid w:val="00630878"/>
    <w:rsid w:val="006313DE"/>
    <w:rsid w:val="00632D5B"/>
    <w:rsid w:val="0063350E"/>
    <w:rsid w:val="00634D96"/>
    <w:rsid w:val="006352C7"/>
    <w:rsid w:val="00635D90"/>
    <w:rsid w:val="00635DDD"/>
    <w:rsid w:val="0063773D"/>
    <w:rsid w:val="006377D9"/>
    <w:rsid w:val="00644184"/>
    <w:rsid w:val="00646EB8"/>
    <w:rsid w:val="0064729B"/>
    <w:rsid w:val="00647C83"/>
    <w:rsid w:val="00652AD6"/>
    <w:rsid w:val="006535C1"/>
    <w:rsid w:val="00655475"/>
    <w:rsid w:val="006555B8"/>
    <w:rsid w:val="0066025E"/>
    <w:rsid w:val="0066052D"/>
    <w:rsid w:val="006617FB"/>
    <w:rsid w:val="00662A02"/>
    <w:rsid w:val="0066404C"/>
    <w:rsid w:val="00664D16"/>
    <w:rsid w:val="00664F73"/>
    <w:rsid w:val="006701CE"/>
    <w:rsid w:val="00671412"/>
    <w:rsid w:val="006722E6"/>
    <w:rsid w:val="006730A9"/>
    <w:rsid w:val="00673A55"/>
    <w:rsid w:val="00675A99"/>
    <w:rsid w:val="00682A3F"/>
    <w:rsid w:val="00683B57"/>
    <w:rsid w:val="00685591"/>
    <w:rsid w:val="0069119A"/>
    <w:rsid w:val="00691DD0"/>
    <w:rsid w:val="006933E3"/>
    <w:rsid w:val="00693FAD"/>
    <w:rsid w:val="006958FF"/>
    <w:rsid w:val="00695E5E"/>
    <w:rsid w:val="006962E9"/>
    <w:rsid w:val="00696385"/>
    <w:rsid w:val="006A05CD"/>
    <w:rsid w:val="006A1019"/>
    <w:rsid w:val="006A393C"/>
    <w:rsid w:val="006A398D"/>
    <w:rsid w:val="006A3BBD"/>
    <w:rsid w:val="006A3CD6"/>
    <w:rsid w:val="006A3F93"/>
    <w:rsid w:val="006A44CB"/>
    <w:rsid w:val="006A5427"/>
    <w:rsid w:val="006A5E7E"/>
    <w:rsid w:val="006A609D"/>
    <w:rsid w:val="006A6D87"/>
    <w:rsid w:val="006A75CF"/>
    <w:rsid w:val="006B04CA"/>
    <w:rsid w:val="006B2221"/>
    <w:rsid w:val="006B2EAA"/>
    <w:rsid w:val="006B2EB2"/>
    <w:rsid w:val="006B4446"/>
    <w:rsid w:val="006B4C46"/>
    <w:rsid w:val="006B6F70"/>
    <w:rsid w:val="006B76E3"/>
    <w:rsid w:val="006B7D9D"/>
    <w:rsid w:val="006C1720"/>
    <w:rsid w:val="006C2151"/>
    <w:rsid w:val="006C275A"/>
    <w:rsid w:val="006C2A7D"/>
    <w:rsid w:val="006C2BC0"/>
    <w:rsid w:val="006C3F08"/>
    <w:rsid w:val="006C4947"/>
    <w:rsid w:val="006C7919"/>
    <w:rsid w:val="006D041B"/>
    <w:rsid w:val="006D35F8"/>
    <w:rsid w:val="006D3DD5"/>
    <w:rsid w:val="006D3E0E"/>
    <w:rsid w:val="006D54C5"/>
    <w:rsid w:val="006D5593"/>
    <w:rsid w:val="006D62EC"/>
    <w:rsid w:val="006E05B2"/>
    <w:rsid w:val="006E066C"/>
    <w:rsid w:val="006E1905"/>
    <w:rsid w:val="006E2561"/>
    <w:rsid w:val="006E31BB"/>
    <w:rsid w:val="006E51A3"/>
    <w:rsid w:val="006E578A"/>
    <w:rsid w:val="006E5AC2"/>
    <w:rsid w:val="006E61B7"/>
    <w:rsid w:val="006F0516"/>
    <w:rsid w:val="007004AC"/>
    <w:rsid w:val="00701226"/>
    <w:rsid w:val="007024F0"/>
    <w:rsid w:val="00703822"/>
    <w:rsid w:val="00703DDB"/>
    <w:rsid w:val="00704819"/>
    <w:rsid w:val="0070498E"/>
    <w:rsid w:val="00705FDA"/>
    <w:rsid w:val="00705FDC"/>
    <w:rsid w:val="007060E2"/>
    <w:rsid w:val="00706789"/>
    <w:rsid w:val="00710389"/>
    <w:rsid w:val="00711B12"/>
    <w:rsid w:val="00711CDA"/>
    <w:rsid w:val="00712166"/>
    <w:rsid w:val="007139CD"/>
    <w:rsid w:val="00713D3F"/>
    <w:rsid w:val="00714F32"/>
    <w:rsid w:val="00715BEE"/>
    <w:rsid w:val="00716A48"/>
    <w:rsid w:val="00717746"/>
    <w:rsid w:val="00717D67"/>
    <w:rsid w:val="007206D0"/>
    <w:rsid w:val="00720F75"/>
    <w:rsid w:val="007262C3"/>
    <w:rsid w:val="00727BDC"/>
    <w:rsid w:val="00731A21"/>
    <w:rsid w:val="00733D2E"/>
    <w:rsid w:val="007348A7"/>
    <w:rsid w:val="007348C3"/>
    <w:rsid w:val="00734ADF"/>
    <w:rsid w:val="00736E58"/>
    <w:rsid w:val="0073707C"/>
    <w:rsid w:val="00740205"/>
    <w:rsid w:val="0074060F"/>
    <w:rsid w:val="007412E8"/>
    <w:rsid w:val="00744253"/>
    <w:rsid w:val="007446B0"/>
    <w:rsid w:val="00744C37"/>
    <w:rsid w:val="00744FBF"/>
    <w:rsid w:val="007454D8"/>
    <w:rsid w:val="00746315"/>
    <w:rsid w:val="007465D0"/>
    <w:rsid w:val="0074732D"/>
    <w:rsid w:val="007473A6"/>
    <w:rsid w:val="00751205"/>
    <w:rsid w:val="007516A6"/>
    <w:rsid w:val="00751772"/>
    <w:rsid w:val="00753BEA"/>
    <w:rsid w:val="00754CC4"/>
    <w:rsid w:val="007605B4"/>
    <w:rsid w:val="00763499"/>
    <w:rsid w:val="0076372D"/>
    <w:rsid w:val="00763D3B"/>
    <w:rsid w:val="007644A6"/>
    <w:rsid w:val="00764A25"/>
    <w:rsid w:val="00765F65"/>
    <w:rsid w:val="00765FD6"/>
    <w:rsid w:val="0076724C"/>
    <w:rsid w:val="0076766D"/>
    <w:rsid w:val="00770C9C"/>
    <w:rsid w:val="0077245C"/>
    <w:rsid w:val="00772CCF"/>
    <w:rsid w:val="007736C8"/>
    <w:rsid w:val="007739B0"/>
    <w:rsid w:val="00773F97"/>
    <w:rsid w:val="007742F0"/>
    <w:rsid w:val="007747A2"/>
    <w:rsid w:val="007749FB"/>
    <w:rsid w:val="00775AB9"/>
    <w:rsid w:val="00775D5D"/>
    <w:rsid w:val="00776AD8"/>
    <w:rsid w:val="00776EAF"/>
    <w:rsid w:val="0078026B"/>
    <w:rsid w:val="007818DC"/>
    <w:rsid w:val="00781FDD"/>
    <w:rsid w:val="007821B8"/>
    <w:rsid w:val="0078309D"/>
    <w:rsid w:val="00783B48"/>
    <w:rsid w:val="00783EEC"/>
    <w:rsid w:val="0078408F"/>
    <w:rsid w:val="00785EB8"/>
    <w:rsid w:val="007866C1"/>
    <w:rsid w:val="00787979"/>
    <w:rsid w:val="00787FA0"/>
    <w:rsid w:val="00790D33"/>
    <w:rsid w:val="00791684"/>
    <w:rsid w:val="00792F15"/>
    <w:rsid w:val="007941C8"/>
    <w:rsid w:val="0079576C"/>
    <w:rsid w:val="00795E22"/>
    <w:rsid w:val="0079625A"/>
    <w:rsid w:val="007970B6"/>
    <w:rsid w:val="00797BE9"/>
    <w:rsid w:val="007A0AB8"/>
    <w:rsid w:val="007A0B26"/>
    <w:rsid w:val="007A16D4"/>
    <w:rsid w:val="007A3137"/>
    <w:rsid w:val="007A3387"/>
    <w:rsid w:val="007A4D33"/>
    <w:rsid w:val="007A6190"/>
    <w:rsid w:val="007A650C"/>
    <w:rsid w:val="007B019C"/>
    <w:rsid w:val="007B1423"/>
    <w:rsid w:val="007B21F5"/>
    <w:rsid w:val="007B4910"/>
    <w:rsid w:val="007B55E4"/>
    <w:rsid w:val="007B569B"/>
    <w:rsid w:val="007B646D"/>
    <w:rsid w:val="007C22B6"/>
    <w:rsid w:val="007C3AAB"/>
    <w:rsid w:val="007C4074"/>
    <w:rsid w:val="007D1048"/>
    <w:rsid w:val="007D35A2"/>
    <w:rsid w:val="007D35EC"/>
    <w:rsid w:val="007D3938"/>
    <w:rsid w:val="007D6A53"/>
    <w:rsid w:val="007D7367"/>
    <w:rsid w:val="007E1B9F"/>
    <w:rsid w:val="007E236A"/>
    <w:rsid w:val="007E2505"/>
    <w:rsid w:val="007E4B14"/>
    <w:rsid w:val="007E5398"/>
    <w:rsid w:val="007E6B70"/>
    <w:rsid w:val="007E7F70"/>
    <w:rsid w:val="007F06B9"/>
    <w:rsid w:val="007F0C9D"/>
    <w:rsid w:val="007F0E1A"/>
    <w:rsid w:val="007F17E3"/>
    <w:rsid w:val="007F405D"/>
    <w:rsid w:val="007F4841"/>
    <w:rsid w:val="007F490B"/>
    <w:rsid w:val="007F5ED4"/>
    <w:rsid w:val="007F65BF"/>
    <w:rsid w:val="007F6BC2"/>
    <w:rsid w:val="007F7191"/>
    <w:rsid w:val="008019DC"/>
    <w:rsid w:val="00802308"/>
    <w:rsid w:val="00802CE8"/>
    <w:rsid w:val="00803650"/>
    <w:rsid w:val="00806991"/>
    <w:rsid w:val="00806A0F"/>
    <w:rsid w:val="00806F6B"/>
    <w:rsid w:val="00807C00"/>
    <w:rsid w:val="008117D5"/>
    <w:rsid w:val="008137F6"/>
    <w:rsid w:val="00814CD0"/>
    <w:rsid w:val="008205D7"/>
    <w:rsid w:val="00820B6E"/>
    <w:rsid w:val="008238B7"/>
    <w:rsid w:val="008243E8"/>
    <w:rsid w:val="00826F3D"/>
    <w:rsid w:val="00827A51"/>
    <w:rsid w:val="008324A7"/>
    <w:rsid w:val="008338F7"/>
    <w:rsid w:val="00842A60"/>
    <w:rsid w:val="00843BD7"/>
    <w:rsid w:val="00843C1B"/>
    <w:rsid w:val="00844314"/>
    <w:rsid w:val="008446EB"/>
    <w:rsid w:val="00845667"/>
    <w:rsid w:val="008501F5"/>
    <w:rsid w:val="0085243D"/>
    <w:rsid w:val="008528DE"/>
    <w:rsid w:val="00852A17"/>
    <w:rsid w:val="00852FBB"/>
    <w:rsid w:val="00853130"/>
    <w:rsid w:val="0085444C"/>
    <w:rsid w:val="00855790"/>
    <w:rsid w:val="00855D60"/>
    <w:rsid w:val="008579BF"/>
    <w:rsid w:val="0086031E"/>
    <w:rsid w:val="00861C2C"/>
    <w:rsid w:val="008624AE"/>
    <w:rsid w:val="0086303F"/>
    <w:rsid w:val="00863E6E"/>
    <w:rsid w:val="00864219"/>
    <w:rsid w:val="0086533C"/>
    <w:rsid w:val="0086543A"/>
    <w:rsid w:val="00865971"/>
    <w:rsid w:val="00866C7B"/>
    <w:rsid w:val="00867FDE"/>
    <w:rsid w:val="00871662"/>
    <w:rsid w:val="00871989"/>
    <w:rsid w:val="00871E2A"/>
    <w:rsid w:val="008737DF"/>
    <w:rsid w:val="008744B1"/>
    <w:rsid w:val="00876D5B"/>
    <w:rsid w:val="008802B9"/>
    <w:rsid w:val="00880960"/>
    <w:rsid w:val="00884937"/>
    <w:rsid w:val="0088642E"/>
    <w:rsid w:val="008868C8"/>
    <w:rsid w:val="00890ABD"/>
    <w:rsid w:val="00891211"/>
    <w:rsid w:val="008912FE"/>
    <w:rsid w:val="00891D84"/>
    <w:rsid w:val="00892A0E"/>
    <w:rsid w:val="00892AE0"/>
    <w:rsid w:val="00892FB5"/>
    <w:rsid w:val="00894FC0"/>
    <w:rsid w:val="0089632F"/>
    <w:rsid w:val="008A1BD5"/>
    <w:rsid w:val="008A3048"/>
    <w:rsid w:val="008A3782"/>
    <w:rsid w:val="008A463E"/>
    <w:rsid w:val="008A5127"/>
    <w:rsid w:val="008A5FC1"/>
    <w:rsid w:val="008A7202"/>
    <w:rsid w:val="008B4C1D"/>
    <w:rsid w:val="008B507C"/>
    <w:rsid w:val="008B5B56"/>
    <w:rsid w:val="008B5F94"/>
    <w:rsid w:val="008C11A0"/>
    <w:rsid w:val="008C1C57"/>
    <w:rsid w:val="008C1E91"/>
    <w:rsid w:val="008C2B44"/>
    <w:rsid w:val="008C4346"/>
    <w:rsid w:val="008C4D50"/>
    <w:rsid w:val="008C50DA"/>
    <w:rsid w:val="008C5717"/>
    <w:rsid w:val="008C5B9D"/>
    <w:rsid w:val="008C6346"/>
    <w:rsid w:val="008C6E6B"/>
    <w:rsid w:val="008C7083"/>
    <w:rsid w:val="008C792B"/>
    <w:rsid w:val="008C7B29"/>
    <w:rsid w:val="008D0481"/>
    <w:rsid w:val="008D072E"/>
    <w:rsid w:val="008D1190"/>
    <w:rsid w:val="008D5586"/>
    <w:rsid w:val="008D6A1F"/>
    <w:rsid w:val="008D7671"/>
    <w:rsid w:val="008D7D79"/>
    <w:rsid w:val="008E0084"/>
    <w:rsid w:val="008E0F3D"/>
    <w:rsid w:val="008E1055"/>
    <w:rsid w:val="008E1B33"/>
    <w:rsid w:val="008E2839"/>
    <w:rsid w:val="008E3C50"/>
    <w:rsid w:val="008E712B"/>
    <w:rsid w:val="008E7396"/>
    <w:rsid w:val="008E7499"/>
    <w:rsid w:val="008E7EE1"/>
    <w:rsid w:val="008F1B51"/>
    <w:rsid w:val="008F22B8"/>
    <w:rsid w:val="008F2D5C"/>
    <w:rsid w:val="008F3E8A"/>
    <w:rsid w:val="008F5A73"/>
    <w:rsid w:val="008F62AF"/>
    <w:rsid w:val="008F7FF0"/>
    <w:rsid w:val="00901F2B"/>
    <w:rsid w:val="00902999"/>
    <w:rsid w:val="00903452"/>
    <w:rsid w:val="0090513E"/>
    <w:rsid w:val="00906139"/>
    <w:rsid w:val="00912B4B"/>
    <w:rsid w:val="00913566"/>
    <w:rsid w:val="00913C05"/>
    <w:rsid w:val="0091451F"/>
    <w:rsid w:val="00915F59"/>
    <w:rsid w:val="0091667C"/>
    <w:rsid w:val="00921C96"/>
    <w:rsid w:val="00923093"/>
    <w:rsid w:val="00923E0D"/>
    <w:rsid w:val="00924992"/>
    <w:rsid w:val="00924CE0"/>
    <w:rsid w:val="009261DE"/>
    <w:rsid w:val="00927C80"/>
    <w:rsid w:val="00935399"/>
    <w:rsid w:val="0093561D"/>
    <w:rsid w:val="00937234"/>
    <w:rsid w:val="009376DD"/>
    <w:rsid w:val="00941699"/>
    <w:rsid w:val="00941EFB"/>
    <w:rsid w:val="009421FB"/>
    <w:rsid w:val="00942373"/>
    <w:rsid w:val="00944621"/>
    <w:rsid w:val="00944663"/>
    <w:rsid w:val="00944981"/>
    <w:rsid w:val="00944BC1"/>
    <w:rsid w:val="00944D98"/>
    <w:rsid w:val="009454A9"/>
    <w:rsid w:val="0095321E"/>
    <w:rsid w:val="00953D60"/>
    <w:rsid w:val="00956163"/>
    <w:rsid w:val="00960401"/>
    <w:rsid w:val="00962023"/>
    <w:rsid w:val="0096216A"/>
    <w:rsid w:val="00963147"/>
    <w:rsid w:val="009633DB"/>
    <w:rsid w:val="009638CC"/>
    <w:rsid w:val="00965CE7"/>
    <w:rsid w:val="0096722A"/>
    <w:rsid w:val="009674D2"/>
    <w:rsid w:val="0096752A"/>
    <w:rsid w:val="00971CE6"/>
    <w:rsid w:val="00971FA0"/>
    <w:rsid w:val="00972068"/>
    <w:rsid w:val="00972228"/>
    <w:rsid w:val="0097235A"/>
    <w:rsid w:val="009737B4"/>
    <w:rsid w:val="009739C6"/>
    <w:rsid w:val="009745C3"/>
    <w:rsid w:val="00976E40"/>
    <w:rsid w:val="00977181"/>
    <w:rsid w:val="0097724A"/>
    <w:rsid w:val="00980D3D"/>
    <w:rsid w:val="00981B06"/>
    <w:rsid w:val="0098248B"/>
    <w:rsid w:val="00982945"/>
    <w:rsid w:val="009830B7"/>
    <w:rsid w:val="009837C2"/>
    <w:rsid w:val="0098468B"/>
    <w:rsid w:val="00984DBE"/>
    <w:rsid w:val="00985E50"/>
    <w:rsid w:val="0099398A"/>
    <w:rsid w:val="00993DDF"/>
    <w:rsid w:val="0099493A"/>
    <w:rsid w:val="009949BB"/>
    <w:rsid w:val="00994C46"/>
    <w:rsid w:val="009A04B9"/>
    <w:rsid w:val="009A31D8"/>
    <w:rsid w:val="009A4F49"/>
    <w:rsid w:val="009B0AB4"/>
    <w:rsid w:val="009B1050"/>
    <w:rsid w:val="009B1C18"/>
    <w:rsid w:val="009B238F"/>
    <w:rsid w:val="009B2AFE"/>
    <w:rsid w:val="009B33FC"/>
    <w:rsid w:val="009B3AC5"/>
    <w:rsid w:val="009B4583"/>
    <w:rsid w:val="009B4D3A"/>
    <w:rsid w:val="009B4F80"/>
    <w:rsid w:val="009B5D67"/>
    <w:rsid w:val="009B5DA8"/>
    <w:rsid w:val="009B5E31"/>
    <w:rsid w:val="009B6432"/>
    <w:rsid w:val="009C0343"/>
    <w:rsid w:val="009C0D9D"/>
    <w:rsid w:val="009C17D4"/>
    <w:rsid w:val="009C31F1"/>
    <w:rsid w:val="009C38EB"/>
    <w:rsid w:val="009C4627"/>
    <w:rsid w:val="009C51D9"/>
    <w:rsid w:val="009C6940"/>
    <w:rsid w:val="009C6C5A"/>
    <w:rsid w:val="009C714E"/>
    <w:rsid w:val="009D0BCC"/>
    <w:rsid w:val="009D0F84"/>
    <w:rsid w:val="009D14FC"/>
    <w:rsid w:val="009D1868"/>
    <w:rsid w:val="009D1A38"/>
    <w:rsid w:val="009D1CEF"/>
    <w:rsid w:val="009D242E"/>
    <w:rsid w:val="009D4B6B"/>
    <w:rsid w:val="009D72C2"/>
    <w:rsid w:val="009D7395"/>
    <w:rsid w:val="009D7DA8"/>
    <w:rsid w:val="009E12CB"/>
    <w:rsid w:val="009E26C2"/>
    <w:rsid w:val="009E2BED"/>
    <w:rsid w:val="009E4807"/>
    <w:rsid w:val="009E52EF"/>
    <w:rsid w:val="009F1DA0"/>
    <w:rsid w:val="009F2FB2"/>
    <w:rsid w:val="009F436D"/>
    <w:rsid w:val="009F5622"/>
    <w:rsid w:val="009F5DE9"/>
    <w:rsid w:val="009F7494"/>
    <w:rsid w:val="00A00093"/>
    <w:rsid w:val="00A024F6"/>
    <w:rsid w:val="00A03608"/>
    <w:rsid w:val="00A04325"/>
    <w:rsid w:val="00A04332"/>
    <w:rsid w:val="00A0521F"/>
    <w:rsid w:val="00A05956"/>
    <w:rsid w:val="00A07F2F"/>
    <w:rsid w:val="00A1311D"/>
    <w:rsid w:val="00A14C96"/>
    <w:rsid w:val="00A16445"/>
    <w:rsid w:val="00A17048"/>
    <w:rsid w:val="00A178F8"/>
    <w:rsid w:val="00A20379"/>
    <w:rsid w:val="00A22542"/>
    <w:rsid w:val="00A226B9"/>
    <w:rsid w:val="00A23541"/>
    <w:rsid w:val="00A246DC"/>
    <w:rsid w:val="00A263FD"/>
    <w:rsid w:val="00A268FB"/>
    <w:rsid w:val="00A31256"/>
    <w:rsid w:val="00A32100"/>
    <w:rsid w:val="00A324C2"/>
    <w:rsid w:val="00A3397E"/>
    <w:rsid w:val="00A34529"/>
    <w:rsid w:val="00A346EC"/>
    <w:rsid w:val="00A34EDB"/>
    <w:rsid w:val="00A35D0C"/>
    <w:rsid w:val="00A35E5E"/>
    <w:rsid w:val="00A36219"/>
    <w:rsid w:val="00A36D9C"/>
    <w:rsid w:val="00A36FCF"/>
    <w:rsid w:val="00A37DE5"/>
    <w:rsid w:val="00A422F6"/>
    <w:rsid w:val="00A42E0D"/>
    <w:rsid w:val="00A44065"/>
    <w:rsid w:val="00A45283"/>
    <w:rsid w:val="00A45459"/>
    <w:rsid w:val="00A456DD"/>
    <w:rsid w:val="00A4741F"/>
    <w:rsid w:val="00A47C50"/>
    <w:rsid w:val="00A50F54"/>
    <w:rsid w:val="00A510FB"/>
    <w:rsid w:val="00A51502"/>
    <w:rsid w:val="00A51FE0"/>
    <w:rsid w:val="00A539E3"/>
    <w:rsid w:val="00A53C15"/>
    <w:rsid w:val="00A56FE3"/>
    <w:rsid w:val="00A57437"/>
    <w:rsid w:val="00A57B4E"/>
    <w:rsid w:val="00A613B5"/>
    <w:rsid w:val="00A62183"/>
    <w:rsid w:val="00A628A1"/>
    <w:rsid w:val="00A642E7"/>
    <w:rsid w:val="00A646AF"/>
    <w:rsid w:val="00A64B46"/>
    <w:rsid w:val="00A66FA1"/>
    <w:rsid w:val="00A71390"/>
    <w:rsid w:val="00A71A92"/>
    <w:rsid w:val="00A72514"/>
    <w:rsid w:val="00A76340"/>
    <w:rsid w:val="00A76A0B"/>
    <w:rsid w:val="00A76B09"/>
    <w:rsid w:val="00A8021A"/>
    <w:rsid w:val="00A81AC6"/>
    <w:rsid w:val="00A82EDF"/>
    <w:rsid w:val="00A832D6"/>
    <w:rsid w:val="00A835A0"/>
    <w:rsid w:val="00A85FB4"/>
    <w:rsid w:val="00A869D6"/>
    <w:rsid w:val="00A872A2"/>
    <w:rsid w:val="00A91573"/>
    <w:rsid w:val="00A91A6B"/>
    <w:rsid w:val="00A91ACF"/>
    <w:rsid w:val="00A93F09"/>
    <w:rsid w:val="00A948B8"/>
    <w:rsid w:val="00A94D42"/>
    <w:rsid w:val="00A94DDB"/>
    <w:rsid w:val="00A95A34"/>
    <w:rsid w:val="00A975AB"/>
    <w:rsid w:val="00A97688"/>
    <w:rsid w:val="00AA02D8"/>
    <w:rsid w:val="00AA1D60"/>
    <w:rsid w:val="00AA3F38"/>
    <w:rsid w:val="00AA7669"/>
    <w:rsid w:val="00AA7E3C"/>
    <w:rsid w:val="00AB0878"/>
    <w:rsid w:val="00AB30A9"/>
    <w:rsid w:val="00AC1575"/>
    <w:rsid w:val="00AC2260"/>
    <w:rsid w:val="00AC2EF3"/>
    <w:rsid w:val="00AC3475"/>
    <w:rsid w:val="00AC4B3F"/>
    <w:rsid w:val="00AC6BDB"/>
    <w:rsid w:val="00AD0F80"/>
    <w:rsid w:val="00AD1270"/>
    <w:rsid w:val="00AD1D6B"/>
    <w:rsid w:val="00AD1F3F"/>
    <w:rsid w:val="00AD300B"/>
    <w:rsid w:val="00AD3369"/>
    <w:rsid w:val="00AD4319"/>
    <w:rsid w:val="00AD4B8D"/>
    <w:rsid w:val="00AD590B"/>
    <w:rsid w:val="00AD64EA"/>
    <w:rsid w:val="00AE2946"/>
    <w:rsid w:val="00AE450D"/>
    <w:rsid w:val="00AE4CEF"/>
    <w:rsid w:val="00AE584A"/>
    <w:rsid w:val="00AF0EF2"/>
    <w:rsid w:val="00AF1AD4"/>
    <w:rsid w:val="00AF486B"/>
    <w:rsid w:val="00AF59E4"/>
    <w:rsid w:val="00AF690A"/>
    <w:rsid w:val="00AF715E"/>
    <w:rsid w:val="00AF7453"/>
    <w:rsid w:val="00B0050B"/>
    <w:rsid w:val="00B0066D"/>
    <w:rsid w:val="00B00783"/>
    <w:rsid w:val="00B011BE"/>
    <w:rsid w:val="00B026B7"/>
    <w:rsid w:val="00B029F9"/>
    <w:rsid w:val="00B02F45"/>
    <w:rsid w:val="00B04697"/>
    <w:rsid w:val="00B0497A"/>
    <w:rsid w:val="00B053BC"/>
    <w:rsid w:val="00B06276"/>
    <w:rsid w:val="00B07082"/>
    <w:rsid w:val="00B07E8A"/>
    <w:rsid w:val="00B13012"/>
    <w:rsid w:val="00B16EF2"/>
    <w:rsid w:val="00B23402"/>
    <w:rsid w:val="00B23E4E"/>
    <w:rsid w:val="00B23FFD"/>
    <w:rsid w:val="00B2446F"/>
    <w:rsid w:val="00B25C0D"/>
    <w:rsid w:val="00B27F8B"/>
    <w:rsid w:val="00B34348"/>
    <w:rsid w:val="00B356AC"/>
    <w:rsid w:val="00B36C0C"/>
    <w:rsid w:val="00B36C72"/>
    <w:rsid w:val="00B371A4"/>
    <w:rsid w:val="00B37D50"/>
    <w:rsid w:val="00B42C6F"/>
    <w:rsid w:val="00B43DAE"/>
    <w:rsid w:val="00B44032"/>
    <w:rsid w:val="00B4513F"/>
    <w:rsid w:val="00B5079F"/>
    <w:rsid w:val="00B50EC6"/>
    <w:rsid w:val="00B5154E"/>
    <w:rsid w:val="00B517BD"/>
    <w:rsid w:val="00B53B4D"/>
    <w:rsid w:val="00B54CEF"/>
    <w:rsid w:val="00B568B8"/>
    <w:rsid w:val="00B56994"/>
    <w:rsid w:val="00B60BD9"/>
    <w:rsid w:val="00B62AC2"/>
    <w:rsid w:val="00B63CCE"/>
    <w:rsid w:val="00B63E79"/>
    <w:rsid w:val="00B6454B"/>
    <w:rsid w:val="00B64C48"/>
    <w:rsid w:val="00B65412"/>
    <w:rsid w:val="00B65E80"/>
    <w:rsid w:val="00B70180"/>
    <w:rsid w:val="00B72DF9"/>
    <w:rsid w:val="00B73337"/>
    <w:rsid w:val="00B76DB3"/>
    <w:rsid w:val="00B77161"/>
    <w:rsid w:val="00B80B19"/>
    <w:rsid w:val="00B82529"/>
    <w:rsid w:val="00B82B0A"/>
    <w:rsid w:val="00B83B27"/>
    <w:rsid w:val="00B846AB"/>
    <w:rsid w:val="00B8624F"/>
    <w:rsid w:val="00B8631C"/>
    <w:rsid w:val="00B90A33"/>
    <w:rsid w:val="00B938D2"/>
    <w:rsid w:val="00B94E26"/>
    <w:rsid w:val="00B95161"/>
    <w:rsid w:val="00B97D38"/>
    <w:rsid w:val="00B97F57"/>
    <w:rsid w:val="00BA1A75"/>
    <w:rsid w:val="00BA26D1"/>
    <w:rsid w:val="00BA3E90"/>
    <w:rsid w:val="00BA4808"/>
    <w:rsid w:val="00BA4CEE"/>
    <w:rsid w:val="00BA50D3"/>
    <w:rsid w:val="00BA56FF"/>
    <w:rsid w:val="00BA5A37"/>
    <w:rsid w:val="00BA69F7"/>
    <w:rsid w:val="00BA73B4"/>
    <w:rsid w:val="00BA7743"/>
    <w:rsid w:val="00BA7960"/>
    <w:rsid w:val="00BA7A0D"/>
    <w:rsid w:val="00BB796C"/>
    <w:rsid w:val="00BC2311"/>
    <w:rsid w:val="00BC2DFF"/>
    <w:rsid w:val="00BC3A47"/>
    <w:rsid w:val="00BC78E0"/>
    <w:rsid w:val="00BD05C0"/>
    <w:rsid w:val="00BD0C12"/>
    <w:rsid w:val="00BD23F9"/>
    <w:rsid w:val="00BD2DF2"/>
    <w:rsid w:val="00BD3ACB"/>
    <w:rsid w:val="00BD40B4"/>
    <w:rsid w:val="00BD41DB"/>
    <w:rsid w:val="00BD4234"/>
    <w:rsid w:val="00BD4CE8"/>
    <w:rsid w:val="00BD5028"/>
    <w:rsid w:val="00BD5DCC"/>
    <w:rsid w:val="00BD5FBF"/>
    <w:rsid w:val="00BE0821"/>
    <w:rsid w:val="00BE08A0"/>
    <w:rsid w:val="00BE53B2"/>
    <w:rsid w:val="00BE55ED"/>
    <w:rsid w:val="00BE654B"/>
    <w:rsid w:val="00BE7638"/>
    <w:rsid w:val="00BE7985"/>
    <w:rsid w:val="00BF661C"/>
    <w:rsid w:val="00BF6EB9"/>
    <w:rsid w:val="00BF73D8"/>
    <w:rsid w:val="00BF7DE9"/>
    <w:rsid w:val="00C0238A"/>
    <w:rsid w:val="00C0430E"/>
    <w:rsid w:val="00C05D89"/>
    <w:rsid w:val="00C123D1"/>
    <w:rsid w:val="00C13299"/>
    <w:rsid w:val="00C176D1"/>
    <w:rsid w:val="00C17F8E"/>
    <w:rsid w:val="00C20416"/>
    <w:rsid w:val="00C21268"/>
    <w:rsid w:val="00C2139C"/>
    <w:rsid w:val="00C220EA"/>
    <w:rsid w:val="00C22394"/>
    <w:rsid w:val="00C22439"/>
    <w:rsid w:val="00C25F2E"/>
    <w:rsid w:val="00C2782A"/>
    <w:rsid w:val="00C27FD2"/>
    <w:rsid w:val="00C311BE"/>
    <w:rsid w:val="00C31480"/>
    <w:rsid w:val="00C32595"/>
    <w:rsid w:val="00C32E30"/>
    <w:rsid w:val="00C33B45"/>
    <w:rsid w:val="00C35400"/>
    <w:rsid w:val="00C358A0"/>
    <w:rsid w:val="00C35CBA"/>
    <w:rsid w:val="00C374D4"/>
    <w:rsid w:val="00C37ECF"/>
    <w:rsid w:val="00C43089"/>
    <w:rsid w:val="00C443B7"/>
    <w:rsid w:val="00C44F14"/>
    <w:rsid w:val="00C46124"/>
    <w:rsid w:val="00C47669"/>
    <w:rsid w:val="00C47842"/>
    <w:rsid w:val="00C5146E"/>
    <w:rsid w:val="00C518F0"/>
    <w:rsid w:val="00C52B65"/>
    <w:rsid w:val="00C5446C"/>
    <w:rsid w:val="00C556A0"/>
    <w:rsid w:val="00C55FA2"/>
    <w:rsid w:val="00C56055"/>
    <w:rsid w:val="00C611EC"/>
    <w:rsid w:val="00C61432"/>
    <w:rsid w:val="00C614C9"/>
    <w:rsid w:val="00C6178A"/>
    <w:rsid w:val="00C62C8F"/>
    <w:rsid w:val="00C639CD"/>
    <w:rsid w:val="00C64CF2"/>
    <w:rsid w:val="00C66FC5"/>
    <w:rsid w:val="00C71A82"/>
    <w:rsid w:val="00C72869"/>
    <w:rsid w:val="00C73632"/>
    <w:rsid w:val="00C74B73"/>
    <w:rsid w:val="00C75829"/>
    <w:rsid w:val="00C75B04"/>
    <w:rsid w:val="00C77068"/>
    <w:rsid w:val="00C777BB"/>
    <w:rsid w:val="00C803B9"/>
    <w:rsid w:val="00C8082D"/>
    <w:rsid w:val="00C80975"/>
    <w:rsid w:val="00C80E57"/>
    <w:rsid w:val="00C81C54"/>
    <w:rsid w:val="00C81FC0"/>
    <w:rsid w:val="00C839AD"/>
    <w:rsid w:val="00C842CB"/>
    <w:rsid w:val="00C85E23"/>
    <w:rsid w:val="00C86177"/>
    <w:rsid w:val="00C86921"/>
    <w:rsid w:val="00C86CB5"/>
    <w:rsid w:val="00C871C8"/>
    <w:rsid w:val="00C93E3B"/>
    <w:rsid w:val="00C94904"/>
    <w:rsid w:val="00C95148"/>
    <w:rsid w:val="00C959F3"/>
    <w:rsid w:val="00C95CAA"/>
    <w:rsid w:val="00CA01E3"/>
    <w:rsid w:val="00CA0DF1"/>
    <w:rsid w:val="00CA245F"/>
    <w:rsid w:val="00CA7179"/>
    <w:rsid w:val="00CB02C2"/>
    <w:rsid w:val="00CB0491"/>
    <w:rsid w:val="00CB18D1"/>
    <w:rsid w:val="00CB32B2"/>
    <w:rsid w:val="00CB365D"/>
    <w:rsid w:val="00CB4422"/>
    <w:rsid w:val="00CB559D"/>
    <w:rsid w:val="00CB57B6"/>
    <w:rsid w:val="00CB78D1"/>
    <w:rsid w:val="00CB7F23"/>
    <w:rsid w:val="00CC18D9"/>
    <w:rsid w:val="00CC2A08"/>
    <w:rsid w:val="00CC2C12"/>
    <w:rsid w:val="00CC5CB7"/>
    <w:rsid w:val="00CD0996"/>
    <w:rsid w:val="00CD104D"/>
    <w:rsid w:val="00CD68B6"/>
    <w:rsid w:val="00CD7723"/>
    <w:rsid w:val="00CD774E"/>
    <w:rsid w:val="00CE0893"/>
    <w:rsid w:val="00CE694D"/>
    <w:rsid w:val="00CE7F8C"/>
    <w:rsid w:val="00CF0B86"/>
    <w:rsid w:val="00CF1ACB"/>
    <w:rsid w:val="00CF4CB1"/>
    <w:rsid w:val="00CF60E1"/>
    <w:rsid w:val="00CF6165"/>
    <w:rsid w:val="00D02C19"/>
    <w:rsid w:val="00D037CE"/>
    <w:rsid w:val="00D0392E"/>
    <w:rsid w:val="00D03CFE"/>
    <w:rsid w:val="00D03DF3"/>
    <w:rsid w:val="00D064FA"/>
    <w:rsid w:val="00D06EE9"/>
    <w:rsid w:val="00D107D7"/>
    <w:rsid w:val="00D127A2"/>
    <w:rsid w:val="00D152DA"/>
    <w:rsid w:val="00D1583F"/>
    <w:rsid w:val="00D17695"/>
    <w:rsid w:val="00D17CA0"/>
    <w:rsid w:val="00D26694"/>
    <w:rsid w:val="00D27E53"/>
    <w:rsid w:val="00D30A6D"/>
    <w:rsid w:val="00D31AB5"/>
    <w:rsid w:val="00D322AC"/>
    <w:rsid w:val="00D3795C"/>
    <w:rsid w:val="00D37D22"/>
    <w:rsid w:val="00D40C21"/>
    <w:rsid w:val="00D40CF8"/>
    <w:rsid w:val="00D40E23"/>
    <w:rsid w:val="00D41DA5"/>
    <w:rsid w:val="00D42001"/>
    <w:rsid w:val="00D423A6"/>
    <w:rsid w:val="00D43267"/>
    <w:rsid w:val="00D44F40"/>
    <w:rsid w:val="00D45C61"/>
    <w:rsid w:val="00D45FC8"/>
    <w:rsid w:val="00D4601A"/>
    <w:rsid w:val="00D46AB8"/>
    <w:rsid w:val="00D505D0"/>
    <w:rsid w:val="00D526F7"/>
    <w:rsid w:val="00D5314D"/>
    <w:rsid w:val="00D5315C"/>
    <w:rsid w:val="00D578A0"/>
    <w:rsid w:val="00D60392"/>
    <w:rsid w:val="00D60468"/>
    <w:rsid w:val="00D62E2B"/>
    <w:rsid w:val="00D636A4"/>
    <w:rsid w:val="00D6710D"/>
    <w:rsid w:val="00D7583E"/>
    <w:rsid w:val="00D76551"/>
    <w:rsid w:val="00D81E20"/>
    <w:rsid w:val="00D82B73"/>
    <w:rsid w:val="00D84059"/>
    <w:rsid w:val="00D84184"/>
    <w:rsid w:val="00D84F57"/>
    <w:rsid w:val="00D86F28"/>
    <w:rsid w:val="00D90177"/>
    <w:rsid w:val="00D904EA"/>
    <w:rsid w:val="00D905C4"/>
    <w:rsid w:val="00D90726"/>
    <w:rsid w:val="00D92C63"/>
    <w:rsid w:val="00D93B97"/>
    <w:rsid w:val="00D93F5A"/>
    <w:rsid w:val="00D95329"/>
    <w:rsid w:val="00D95ABF"/>
    <w:rsid w:val="00D95B9B"/>
    <w:rsid w:val="00D96B09"/>
    <w:rsid w:val="00DA00A4"/>
    <w:rsid w:val="00DA0BE8"/>
    <w:rsid w:val="00DA0D63"/>
    <w:rsid w:val="00DA0DB9"/>
    <w:rsid w:val="00DA298D"/>
    <w:rsid w:val="00DA3D58"/>
    <w:rsid w:val="00DA419F"/>
    <w:rsid w:val="00DA44FD"/>
    <w:rsid w:val="00DA550E"/>
    <w:rsid w:val="00DA6232"/>
    <w:rsid w:val="00DA7DE6"/>
    <w:rsid w:val="00DB0790"/>
    <w:rsid w:val="00DB0D28"/>
    <w:rsid w:val="00DB36E9"/>
    <w:rsid w:val="00DB430B"/>
    <w:rsid w:val="00DB48C1"/>
    <w:rsid w:val="00DB5AD8"/>
    <w:rsid w:val="00DB6416"/>
    <w:rsid w:val="00DB6DEF"/>
    <w:rsid w:val="00DB6FF4"/>
    <w:rsid w:val="00DB7AC5"/>
    <w:rsid w:val="00DC04BC"/>
    <w:rsid w:val="00DC276E"/>
    <w:rsid w:val="00DC442B"/>
    <w:rsid w:val="00DD06EA"/>
    <w:rsid w:val="00DD09C6"/>
    <w:rsid w:val="00DD232D"/>
    <w:rsid w:val="00DD2EF6"/>
    <w:rsid w:val="00DD51D4"/>
    <w:rsid w:val="00DD5E34"/>
    <w:rsid w:val="00DE0211"/>
    <w:rsid w:val="00DE1159"/>
    <w:rsid w:val="00DE5613"/>
    <w:rsid w:val="00DE6DBA"/>
    <w:rsid w:val="00DE79CF"/>
    <w:rsid w:val="00DF04C2"/>
    <w:rsid w:val="00DF0AD3"/>
    <w:rsid w:val="00DF17DD"/>
    <w:rsid w:val="00DF26A8"/>
    <w:rsid w:val="00DF2ED8"/>
    <w:rsid w:val="00DF3B86"/>
    <w:rsid w:val="00E02066"/>
    <w:rsid w:val="00E02A6F"/>
    <w:rsid w:val="00E04374"/>
    <w:rsid w:val="00E0551C"/>
    <w:rsid w:val="00E07063"/>
    <w:rsid w:val="00E11431"/>
    <w:rsid w:val="00E11448"/>
    <w:rsid w:val="00E11475"/>
    <w:rsid w:val="00E1202D"/>
    <w:rsid w:val="00E1204C"/>
    <w:rsid w:val="00E1284B"/>
    <w:rsid w:val="00E133BB"/>
    <w:rsid w:val="00E1353F"/>
    <w:rsid w:val="00E136DE"/>
    <w:rsid w:val="00E13CFC"/>
    <w:rsid w:val="00E13E54"/>
    <w:rsid w:val="00E13FAE"/>
    <w:rsid w:val="00E15BAE"/>
    <w:rsid w:val="00E16577"/>
    <w:rsid w:val="00E1786A"/>
    <w:rsid w:val="00E22088"/>
    <w:rsid w:val="00E23AB3"/>
    <w:rsid w:val="00E2434F"/>
    <w:rsid w:val="00E30287"/>
    <w:rsid w:val="00E31B91"/>
    <w:rsid w:val="00E32074"/>
    <w:rsid w:val="00E334B3"/>
    <w:rsid w:val="00E33950"/>
    <w:rsid w:val="00E35936"/>
    <w:rsid w:val="00E428CC"/>
    <w:rsid w:val="00E43138"/>
    <w:rsid w:val="00E43FE3"/>
    <w:rsid w:val="00E4571B"/>
    <w:rsid w:val="00E513B1"/>
    <w:rsid w:val="00E5224E"/>
    <w:rsid w:val="00E525F3"/>
    <w:rsid w:val="00E52F6C"/>
    <w:rsid w:val="00E53251"/>
    <w:rsid w:val="00E53FAB"/>
    <w:rsid w:val="00E56A49"/>
    <w:rsid w:val="00E57AFD"/>
    <w:rsid w:val="00E61642"/>
    <w:rsid w:val="00E61787"/>
    <w:rsid w:val="00E631C9"/>
    <w:rsid w:val="00E64F92"/>
    <w:rsid w:val="00E67E7F"/>
    <w:rsid w:val="00E70FB3"/>
    <w:rsid w:val="00E71653"/>
    <w:rsid w:val="00E71A4C"/>
    <w:rsid w:val="00E74409"/>
    <w:rsid w:val="00E75B16"/>
    <w:rsid w:val="00E777B1"/>
    <w:rsid w:val="00E81169"/>
    <w:rsid w:val="00E81BCF"/>
    <w:rsid w:val="00E8369A"/>
    <w:rsid w:val="00E83912"/>
    <w:rsid w:val="00E85A4D"/>
    <w:rsid w:val="00E860AF"/>
    <w:rsid w:val="00E87B6D"/>
    <w:rsid w:val="00E90E40"/>
    <w:rsid w:val="00E9140E"/>
    <w:rsid w:val="00E92E62"/>
    <w:rsid w:val="00E9328C"/>
    <w:rsid w:val="00E95D88"/>
    <w:rsid w:val="00E96D8F"/>
    <w:rsid w:val="00E973A3"/>
    <w:rsid w:val="00E97869"/>
    <w:rsid w:val="00EA0E06"/>
    <w:rsid w:val="00EA1890"/>
    <w:rsid w:val="00EA25AC"/>
    <w:rsid w:val="00EA3691"/>
    <w:rsid w:val="00EA3BC1"/>
    <w:rsid w:val="00EA4045"/>
    <w:rsid w:val="00EA4049"/>
    <w:rsid w:val="00EA5060"/>
    <w:rsid w:val="00EA5BA1"/>
    <w:rsid w:val="00EA6204"/>
    <w:rsid w:val="00EB0E83"/>
    <w:rsid w:val="00EB43E1"/>
    <w:rsid w:val="00EB683F"/>
    <w:rsid w:val="00EB7051"/>
    <w:rsid w:val="00EC02E8"/>
    <w:rsid w:val="00EC124A"/>
    <w:rsid w:val="00EC164E"/>
    <w:rsid w:val="00EC21D3"/>
    <w:rsid w:val="00EC2787"/>
    <w:rsid w:val="00EC3ED6"/>
    <w:rsid w:val="00EC4582"/>
    <w:rsid w:val="00EC6F2F"/>
    <w:rsid w:val="00ED081C"/>
    <w:rsid w:val="00ED0F68"/>
    <w:rsid w:val="00ED1441"/>
    <w:rsid w:val="00ED5086"/>
    <w:rsid w:val="00ED7896"/>
    <w:rsid w:val="00EE24E7"/>
    <w:rsid w:val="00EE2D43"/>
    <w:rsid w:val="00EE2FA2"/>
    <w:rsid w:val="00EE5B74"/>
    <w:rsid w:val="00EE62CF"/>
    <w:rsid w:val="00EE63B0"/>
    <w:rsid w:val="00EE7DB3"/>
    <w:rsid w:val="00EF4F74"/>
    <w:rsid w:val="00EF5B2D"/>
    <w:rsid w:val="00F01085"/>
    <w:rsid w:val="00F01645"/>
    <w:rsid w:val="00F0218A"/>
    <w:rsid w:val="00F02750"/>
    <w:rsid w:val="00F02764"/>
    <w:rsid w:val="00F027E0"/>
    <w:rsid w:val="00F077A4"/>
    <w:rsid w:val="00F10495"/>
    <w:rsid w:val="00F127B0"/>
    <w:rsid w:val="00F131FF"/>
    <w:rsid w:val="00F17050"/>
    <w:rsid w:val="00F174AE"/>
    <w:rsid w:val="00F2013E"/>
    <w:rsid w:val="00F20849"/>
    <w:rsid w:val="00F21354"/>
    <w:rsid w:val="00F22EA4"/>
    <w:rsid w:val="00F23417"/>
    <w:rsid w:val="00F25C32"/>
    <w:rsid w:val="00F275CB"/>
    <w:rsid w:val="00F300CD"/>
    <w:rsid w:val="00F30B9C"/>
    <w:rsid w:val="00F327BD"/>
    <w:rsid w:val="00F32E8C"/>
    <w:rsid w:val="00F336C4"/>
    <w:rsid w:val="00F3426A"/>
    <w:rsid w:val="00F34416"/>
    <w:rsid w:val="00F366E0"/>
    <w:rsid w:val="00F37224"/>
    <w:rsid w:val="00F37B5A"/>
    <w:rsid w:val="00F41875"/>
    <w:rsid w:val="00F4333D"/>
    <w:rsid w:val="00F45FDB"/>
    <w:rsid w:val="00F461F7"/>
    <w:rsid w:val="00F46A20"/>
    <w:rsid w:val="00F46FC0"/>
    <w:rsid w:val="00F47583"/>
    <w:rsid w:val="00F50DD8"/>
    <w:rsid w:val="00F52969"/>
    <w:rsid w:val="00F53977"/>
    <w:rsid w:val="00F55C28"/>
    <w:rsid w:val="00F56AD9"/>
    <w:rsid w:val="00F609FF"/>
    <w:rsid w:val="00F629E5"/>
    <w:rsid w:val="00F671FA"/>
    <w:rsid w:val="00F72EAC"/>
    <w:rsid w:val="00F731BA"/>
    <w:rsid w:val="00F74114"/>
    <w:rsid w:val="00F757BF"/>
    <w:rsid w:val="00F75D27"/>
    <w:rsid w:val="00F765A2"/>
    <w:rsid w:val="00F77C38"/>
    <w:rsid w:val="00F80DA8"/>
    <w:rsid w:val="00F83C15"/>
    <w:rsid w:val="00F84BCD"/>
    <w:rsid w:val="00F850E0"/>
    <w:rsid w:val="00F85A8D"/>
    <w:rsid w:val="00F87860"/>
    <w:rsid w:val="00F90792"/>
    <w:rsid w:val="00F918CA"/>
    <w:rsid w:val="00F91F13"/>
    <w:rsid w:val="00F9250A"/>
    <w:rsid w:val="00F929B7"/>
    <w:rsid w:val="00F947B4"/>
    <w:rsid w:val="00FA21DF"/>
    <w:rsid w:val="00FA4AF7"/>
    <w:rsid w:val="00FA787C"/>
    <w:rsid w:val="00FB02A3"/>
    <w:rsid w:val="00FB077C"/>
    <w:rsid w:val="00FB21AB"/>
    <w:rsid w:val="00FB2378"/>
    <w:rsid w:val="00FB2D76"/>
    <w:rsid w:val="00FB3F6F"/>
    <w:rsid w:val="00FB46E6"/>
    <w:rsid w:val="00FB4FC3"/>
    <w:rsid w:val="00FB7B98"/>
    <w:rsid w:val="00FB7ED0"/>
    <w:rsid w:val="00FC0658"/>
    <w:rsid w:val="00FC0911"/>
    <w:rsid w:val="00FC2AA1"/>
    <w:rsid w:val="00FC2C8D"/>
    <w:rsid w:val="00FC2DFF"/>
    <w:rsid w:val="00FC369F"/>
    <w:rsid w:val="00FC3CD9"/>
    <w:rsid w:val="00FC44EB"/>
    <w:rsid w:val="00FC4FB5"/>
    <w:rsid w:val="00FC6AE5"/>
    <w:rsid w:val="00FD1989"/>
    <w:rsid w:val="00FD205E"/>
    <w:rsid w:val="00FD323E"/>
    <w:rsid w:val="00FD3655"/>
    <w:rsid w:val="00FD3D62"/>
    <w:rsid w:val="00FD711E"/>
    <w:rsid w:val="00FD7E2D"/>
    <w:rsid w:val="00FF13D4"/>
    <w:rsid w:val="00FF30C0"/>
    <w:rsid w:val="00FF4605"/>
    <w:rsid w:val="00FF5252"/>
    <w:rsid w:val="00FF587C"/>
    <w:rsid w:val="00FF5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date"/>
  <w:smartTagType w:namespaceuri="urn:schemas:contacts" w:name="GivenName"/>
  <w:smartTagType w:namespaceuri="urn:schemas-microsoft-com:office:smarttags" w:name="place"/>
  <w:smartTagType w:namespaceuri="urn:schemas-microsoft-com:office:smarttags" w:name="City"/>
  <w:smartTagType w:namespaceuri="urn:schemas-microsoft-com:office:smarttags" w:name="PersonName"/>
  <w:smartTagType w:namespaceuri="urn:schemas:contacts" w:name="Sn"/>
  <w:smartTagType w:namespaceuri="urn:schemas:contacts" w:name="middlename"/>
  <w:smartTagType w:namespaceuri="urn:schemas-microsoft-com:office:smarttags" w:name="stockticker"/>
  <w:shapeDefaults>
    <o:shapedefaults v:ext="edit" spidmax="4097"/>
    <o:shapelayout v:ext="edit">
      <o:idmap v:ext="edit" data="1"/>
    </o:shapelayout>
  </w:shapeDefaults>
  <w:decimalSymbol w:val="."/>
  <w:listSeparator w:val=","/>
  <w14:docId w14:val="6B5951CD"/>
  <w15:chartTrackingRefBased/>
  <w15:docId w15:val="{D7EF0816-2C99-4EFC-9221-EAADAFCE8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1190"/>
    <w:rPr>
      <w:rFonts w:cs="Courier"/>
      <w:sz w:val="22"/>
      <w:szCs w:val="22"/>
    </w:rPr>
  </w:style>
  <w:style w:type="paragraph" w:styleId="Heading1">
    <w:name w:val="heading 1"/>
    <w:basedOn w:val="Normal"/>
    <w:next w:val="Normal"/>
    <w:autoRedefine/>
    <w:qFormat/>
    <w:rsid w:val="00734ADF"/>
    <w:pPr>
      <w:keepNext/>
      <w:keepLines/>
      <w:numPr>
        <w:numId w:val="19"/>
      </w:numPr>
      <w:tabs>
        <w:tab w:val="clear" w:pos="1080"/>
        <w:tab w:val="num" w:pos="702"/>
      </w:tabs>
      <w:ind w:left="728" w:hanging="546"/>
      <w:outlineLvl w:val="0"/>
    </w:pPr>
    <w:rPr>
      <w:rFonts w:ascii="Arial" w:hAnsi="Arial"/>
      <w:bCs/>
      <w:sz w:val="48"/>
      <w:szCs w:val="48"/>
    </w:rPr>
  </w:style>
  <w:style w:type="paragraph" w:styleId="Heading2">
    <w:name w:val="heading 2"/>
    <w:basedOn w:val="Normal"/>
    <w:next w:val="Normal"/>
    <w:autoRedefine/>
    <w:qFormat/>
    <w:rsid w:val="00632D5B"/>
    <w:pPr>
      <w:keepNext/>
      <w:keepLines/>
      <w:numPr>
        <w:numId w:val="18"/>
      </w:numPr>
      <w:tabs>
        <w:tab w:val="clear" w:pos="360"/>
        <w:tab w:val="num" w:pos="520"/>
      </w:tabs>
      <w:ind w:left="546" w:hanging="572"/>
      <w:outlineLvl w:val="1"/>
    </w:pPr>
    <w:rPr>
      <w:rFonts w:ascii="Arial" w:hAnsi="Arial"/>
      <w:bCs/>
      <w:sz w:val="36"/>
      <w:szCs w:val="36"/>
    </w:rPr>
  </w:style>
  <w:style w:type="paragraph" w:styleId="Heading3">
    <w:name w:val="heading 3"/>
    <w:basedOn w:val="Normal"/>
    <w:next w:val="NormalIndent"/>
    <w:autoRedefine/>
    <w:qFormat/>
    <w:rsid w:val="004E03AD"/>
    <w:pPr>
      <w:keepNext/>
      <w:keepLines/>
      <w:outlineLvl w:val="2"/>
    </w:pPr>
    <w:rPr>
      <w:rFonts w:ascii="Arial" w:hAnsi="Arial" w:cs="Arial"/>
      <w:bCs/>
      <w:sz w:val="36"/>
      <w:szCs w:val="36"/>
    </w:rPr>
  </w:style>
  <w:style w:type="paragraph" w:styleId="Heading4">
    <w:name w:val="heading 4"/>
    <w:basedOn w:val="Normal"/>
    <w:next w:val="NormalIndent"/>
    <w:qFormat/>
    <w:rsid w:val="007D3938"/>
    <w:pPr>
      <w:keepNext/>
      <w:keepLines/>
      <w:ind w:left="520" w:hanging="520"/>
      <w:outlineLvl w:val="3"/>
    </w:pPr>
    <w:rPr>
      <w:rFonts w:ascii="Times New Roman Bold" w:hAnsi="Times New Roman Bold"/>
      <w:b/>
      <w:sz w:val="32"/>
      <w:szCs w:val="32"/>
    </w:rPr>
  </w:style>
  <w:style w:type="paragraph" w:styleId="Heading5">
    <w:name w:val="heading 5"/>
    <w:basedOn w:val="Normal"/>
    <w:next w:val="NormalIndent"/>
    <w:qFormat/>
    <w:rsid w:val="007D3938"/>
    <w:pPr>
      <w:keepNext/>
      <w:keepLines/>
      <w:ind w:left="520" w:hanging="520"/>
      <w:outlineLvl w:val="4"/>
    </w:pPr>
    <w:rPr>
      <w:rFonts w:ascii="Times New Roman Bold" w:hAnsi="Times New Roman Bold"/>
      <w:b/>
      <w:bCs/>
      <w:sz w:val="28"/>
      <w:szCs w:val="28"/>
    </w:rPr>
  </w:style>
  <w:style w:type="paragraph" w:styleId="Heading6">
    <w:name w:val="heading 6"/>
    <w:basedOn w:val="Normal"/>
    <w:next w:val="Normal"/>
    <w:autoRedefine/>
    <w:qFormat/>
    <w:rsid w:val="009C51D9"/>
    <w:pPr>
      <w:keepNext/>
      <w:keepLines/>
      <w:outlineLvl w:val="5"/>
    </w:pPr>
    <w:rPr>
      <w:rFonts w:ascii="Times New Roman Bold" w:hAnsi="Times New Roman Bold"/>
      <w:b/>
      <w:bCs/>
      <w:sz w:val="24"/>
      <w:szCs w:val="24"/>
    </w:rPr>
  </w:style>
  <w:style w:type="paragraph" w:styleId="Heading7">
    <w:name w:val="heading 7"/>
    <w:basedOn w:val="Normal"/>
    <w:next w:val="Normal"/>
    <w:autoRedefine/>
    <w:qFormat/>
    <w:rsid w:val="007D3938"/>
    <w:pPr>
      <w:tabs>
        <w:tab w:val="num" w:pos="1296"/>
      </w:tabs>
      <w:spacing w:before="240" w:after="60"/>
      <w:ind w:left="1296" w:hanging="1296"/>
      <w:outlineLvl w:val="6"/>
    </w:pPr>
    <w:rPr>
      <w:rFonts w:ascii="Times New Roman Bold" w:hAnsi="Times New Roman Bold" w:cs="Times New Roman"/>
      <w:b/>
    </w:rPr>
  </w:style>
  <w:style w:type="paragraph" w:styleId="Heading8">
    <w:name w:val="heading 8"/>
    <w:basedOn w:val="Normal"/>
    <w:next w:val="Normal"/>
    <w:qFormat/>
    <w:rsid w:val="00751205"/>
    <w:pPr>
      <w:tabs>
        <w:tab w:val="num" w:pos="1440"/>
      </w:tabs>
      <w:spacing w:before="240" w:after="60"/>
      <w:ind w:left="1440" w:hanging="1440"/>
      <w:outlineLvl w:val="7"/>
    </w:pPr>
    <w:rPr>
      <w:rFonts w:cs="Times New Roman"/>
      <w:i/>
      <w:iCs/>
      <w:sz w:val="24"/>
      <w:szCs w:val="24"/>
    </w:rPr>
  </w:style>
  <w:style w:type="paragraph" w:styleId="Heading9">
    <w:name w:val="heading 9"/>
    <w:basedOn w:val="Normal"/>
    <w:next w:val="Normal"/>
    <w:qFormat/>
    <w:rsid w:val="00751205"/>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107D8E"/>
    <w:pPr>
      <w:ind w:left="720"/>
    </w:pPr>
  </w:style>
  <w:style w:type="paragraph" w:styleId="Header">
    <w:name w:val="header"/>
    <w:basedOn w:val="Normal"/>
    <w:rsid w:val="00915F59"/>
    <w:pPr>
      <w:tabs>
        <w:tab w:val="center" w:pos="4680"/>
        <w:tab w:val="right" w:pos="9334"/>
      </w:tabs>
    </w:pPr>
    <w:rPr>
      <w:sz w:val="20"/>
      <w:szCs w:val="20"/>
    </w:rPr>
  </w:style>
  <w:style w:type="paragraph" w:styleId="Footer">
    <w:name w:val="footer"/>
    <w:basedOn w:val="Normal"/>
    <w:rsid w:val="004A44D7"/>
    <w:pPr>
      <w:tabs>
        <w:tab w:val="center" w:pos="4680"/>
        <w:tab w:val="right" w:pos="9360"/>
        <w:tab w:val="right" w:pos="12974"/>
      </w:tabs>
      <w:ind w:right="-26"/>
    </w:pPr>
    <w:rPr>
      <w:sz w:val="20"/>
      <w:szCs w:val="20"/>
    </w:rPr>
  </w:style>
  <w:style w:type="paragraph" w:styleId="TOC2">
    <w:name w:val="toc 2"/>
    <w:basedOn w:val="Normal"/>
    <w:next w:val="Normal"/>
    <w:autoRedefine/>
    <w:uiPriority w:val="39"/>
    <w:rsid w:val="007A3137"/>
    <w:pPr>
      <w:tabs>
        <w:tab w:val="left" w:pos="884"/>
        <w:tab w:val="right" w:leader="dot" w:pos="9360"/>
      </w:tabs>
      <w:spacing w:before="120"/>
      <w:ind w:left="878" w:hanging="331"/>
    </w:pPr>
  </w:style>
  <w:style w:type="paragraph" w:styleId="Caption">
    <w:name w:val="caption"/>
    <w:basedOn w:val="Normal"/>
    <w:next w:val="Normal"/>
    <w:qFormat/>
    <w:rsid w:val="007818DC"/>
    <w:pPr>
      <w:keepNext/>
      <w:keepLines/>
      <w:spacing w:after="120"/>
      <w:jc w:val="center"/>
    </w:pPr>
    <w:rPr>
      <w:b/>
      <w:bCs/>
      <w:sz w:val="20"/>
      <w:szCs w:val="20"/>
    </w:rPr>
  </w:style>
  <w:style w:type="paragraph" w:styleId="Index1">
    <w:name w:val="index 1"/>
    <w:basedOn w:val="Normal"/>
    <w:next w:val="Normal"/>
    <w:autoRedefine/>
    <w:uiPriority w:val="99"/>
    <w:rsid w:val="00A94DDB"/>
    <w:pPr>
      <w:ind w:left="220" w:hanging="220"/>
    </w:pPr>
    <w:rPr>
      <w:rFonts w:cs="Times New Roman"/>
      <w:szCs w:val="18"/>
    </w:rPr>
  </w:style>
  <w:style w:type="paragraph" w:styleId="Index2">
    <w:name w:val="index 2"/>
    <w:basedOn w:val="Normal"/>
    <w:next w:val="Normal"/>
    <w:autoRedefine/>
    <w:uiPriority w:val="99"/>
    <w:rsid w:val="00A94DDB"/>
    <w:pPr>
      <w:ind w:left="440" w:hanging="220"/>
    </w:pPr>
    <w:rPr>
      <w:rFonts w:cs="Times New Roman"/>
      <w:szCs w:val="18"/>
    </w:rPr>
  </w:style>
  <w:style w:type="paragraph" w:styleId="Index3">
    <w:name w:val="index 3"/>
    <w:basedOn w:val="Normal"/>
    <w:next w:val="Normal"/>
    <w:autoRedefine/>
    <w:uiPriority w:val="99"/>
    <w:rsid w:val="00A94DDB"/>
    <w:pPr>
      <w:ind w:left="660" w:hanging="220"/>
    </w:pPr>
    <w:rPr>
      <w:rFonts w:cs="Times New Roman"/>
      <w:szCs w:val="18"/>
    </w:rPr>
  </w:style>
  <w:style w:type="paragraph" w:styleId="TOC4">
    <w:name w:val="toc 4"/>
    <w:basedOn w:val="Normal"/>
    <w:next w:val="Normal"/>
    <w:autoRedefine/>
    <w:uiPriority w:val="39"/>
    <w:rsid w:val="007A3137"/>
    <w:pPr>
      <w:tabs>
        <w:tab w:val="left" w:pos="1248"/>
        <w:tab w:val="right" w:leader="dot" w:pos="9360"/>
      </w:tabs>
      <w:spacing w:before="120"/>
      <w:ind w:left="1274" w:hanging="364"/>
    </w:pPr>
  </w:style>
  <w:style w:type="paragraph" w:styleId="TOC3">
    <w:name w:val="toc 3"/>
    <w:basedOn w:val="Normal"/>
    <w:next w:val="Normal"/>
    <w:autoRedefine/>
    <w:uiPriority w:val="39"/>
    <w:rsid w:val="00096C4F"/>
    <w:pPr>
      <w:tabs>
        <w:tab w:val="right" w:leader="dot" w:pos="9360"/>
      </w:tabs>
      <w:spacing w:before="120"/>
    </w:pPr>
  </w:style>
  <w:style w:type="paragraph" w:styleId="TOC1">
    <w:name w:val="toc 1"/>
    <w:basedOn w:val="Normal"/>
    <w:next w:val="Normal"/>
    <w:autoRedefine/>
    <w:uiPriority w:val="39"/>
    <w:rsid w:val="0038330E"/>
    <w:pPr>
      <w:tabs>
        <w:tab w:val="right" w:leader="dot" w:pos="9360"/>
      </w:tabs>
      <w:spacing w:before="240" w:after="120"/>
      <w:ind w:left="547" w:hanging="547"/>
    </w:pPr>
    <w:rPr>
      <w:rFonts w:ascii="Times New Roman Bold" w:hAnsi="Times New Roman Bold"/>
      <w:b/>
    </w:rPr>
  </w:style>
  <w:style w:type="paragraph" w:customStyle="1" w:styleId="Dialogue">
    <w:name w:val="Dialogue"/>
    <w:basedOn w:val="Normal"/>
    <w:autoRedefine/>
    <w:rsid w:val="00107D8E"/>
    <w:pPr>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character" w:styleId="Hyperlink">
    <w:name w:val="Hyperlink"/>
    <w:uiPriority w:val="99"/>
    <w:rsid w:val="00751205"/>
    <w:rPr>
      <w:color w:val="0000FF"/>
      <w:u w:val="single"/>
    </w:rPr>
  </w:style>
  <w:style w:type="character" w:styleId="PageNumber">
    <w:name w:val="page number"/>
    <w:basedOn w:val="DefaultParagraphFont"/>
    <w:rsid w:val="00751205"/>
  </w:style>
  <w:style w:type="paragraph" w:styleId="TOC9">
    <w:name w:val="toc 9"/>
    <w:basedOn w:val="Normal"/>
    <w:next w:val="Normal"/>
    <w:autoRedefine/>
    <w:semiHidden/>
    <w:rsid w:val="00751205"/>
    <w:pPr>
      <w:ind w:left="1760"/>
    </w:pPr>
    <w:rPr>
      <w:rFonts w:cs="Times New Roman"/>
    </w:rPr>
  </w:style>
  <w:style w:type="paragraph" w:customStyle="1" w:styleId="TableText">
    <w:name w:val="Table Text"/>
    <w:rsid w:val="00751205"/>
    <w:pPr>
      <w:overflowPunct w:val="0"/>
      <w:autoSpaceDE w:val="0"/>
      <w:autoSpaceDN w:val="0"/>
      <w:adjustRightInd w:val="0"/>
      <w:spacing w:before="40" w:after="40"/>
      <w:textAlignment w:val="baseline"/>
    </w:pPr>
  </w:style>
  <w:style w:type="paragraph" w:styleId="TableofFigures">
    <w:name w:val="table of figures"/>
    <w:basedOn w:val="Normal"/>
    <w:next w:val="Normal"/>
    <w:autoRedefine/>
    <w:uiPriority w:val="99"/>
    <w:rsid w:val="00751205"/>
    <w:pPr>
      <w:spacing w:before="120"/>
      <w:ind w:left="360" w:hanging="360"/>
    </w:pPr>
    <w:rPr>
      <w:rFonts w:cs="Times New Roman"/>
    </w:rPr>
  </w:style>
  <w:style w:type="paragraph" w:styleId="ListBullet">
    <w:name w:val="List Bullet"/>
    <w:basedOn w:val="Normal"/>
    <w:autoRedefine/>
    <w:rsid w:val="00751205"/>
    <w:pPr>
      <w:numPr>
        <w:numId w:val="1"/>
      </w:numPr>
      <w:tabs>
        <w:tab w:val="clear" w:pos="360"/>
        <w:tab w:val="num" w:pos="1800"/>
      </w:tabs>
      <w:ind w:left="1800"/>
    </w:pPr>
    <w:rPr>
      <w:rFonts w:cs="Times New Roman"/>
    </w:rPr>
  </w:style>
  <w:style w:type="paragraph" w:styleId="FootnoteText">
    <w:name w:val="footnote text"/>
    <w:basedOn w:val="Normal"/>
    <w:semiHidden/>
    <w:rsid w:val="00751205"/>
    <w:rPr>
      <w:rFonts w:cs="Times New Roman"/>
      <w:sz w:val="20"/>
      <w:szCs w:val="20"/>
    </w:rPr>
  </w:style>
  <w:style w:type="character" w:styleId="FootnoteReference">
    <w:name w:val="footnote reference"/>
    <w:semiHidden/>
    <w:rsid w:val="00751205"/>
    <w:rPr>
      <w:vertAlign w:val="superscript"/>
    </w:rPr>
  </w:style>
  <w:style w:type="paragraph" w:customStyle="1" w:styleId="Caution">
    <w:name w:val="Caution"/>
    <w:basedOn w:val="Normal"/>
    <w:link w:val="CautionChar"/>
    <w:rsid w:val="00751205"/>
    <w:pPr>
      <w:keepNext/>
      <w:keepLines/>
      <w:spacing w:before="60" w:after="60"/>
    </w:pPr>
    <w:rPr>
      <w:rFonts w:ascii="Arial" w:hAnsi="Arial" w:cs="Arial"/>
      <w:b/>
      <w:bCs/>
      <w:sz w:val="20"/>
      <w:szCs w:val="20"/>
    </w:rPr>
  </w:style>
  <w:style w:type="paragraph" w:styleId="IndexHeading">
    <w:name w:val="index heading"/>
    <w:basedOn w:val="Normal"/>
    <w:next w:val="Index1"/>
    <w:uiPriority w:val="99"/>
    <w:semiHidden/>
    <w:rsid w:val="00751205"/>
    <w:pPr>
      <w:spacing w:before="240" w:after="120"/>
      <w:ind w:left="140"/>
    </w:pPr>
    <w:rPr>
      <w:rFonts w:ascii="Arial" w:hAnsi="Arial" w:cs="Arial"/>
      <w:b/>
      <w:bCs/>
      <w:sz w:val="28"/>
      <w:szCs w:val="28"/>
    </w:rPr>
  </w:style>
  <w:style w:type="paragraph" w:styleId="CommentText">
    <w:name w:val="annotation text"/>
    <w:basedOn w:val="Normal"/>
    <w:semiHidden/>
    <w:rsid w:val="00751205"/>
    <w:rPr>
      <w:rFonts w:cs="Times New Roman"/>
      <w:sz w:val="20"/>
      <w:szCs w:val="20"/>
    </w:rPr>
  </w:style>
  <w:style w:type="paragraph" w:customStyle="1" w:styleId="Code">
    <w:name w:val="Code"/>
    <w:basedOn w:val="Normal"/>
    <w:rsid w:val="00BB796C"/>
    <w:pPr>
      <w:keepNext/>
      <w:keepLines/>
      <w:pBdr>
        <w:top w:val="single" w:sz="8" w:space="3" w:color="auto"/>
        <w:left w:val="single" w:sz="8" w:space="3" w:color="auto"/>
        <w:bottom w:val="single" w:sz="8" w:space="3" w:color="auto"/>
        <w:right w:val="single" w:sz="8" w:space="3" w:color="auto"/>
      </w:pBdr>
      <w:ind w:left="180" w:right="180"/>
    </w:pPr>
    <w:rPr>
      <w:rFonts w:ascii="Courier New" w:hAnsi="Courier New" w:cs="Courier New"/>
      <w:sz w:val="18"/>
      <w:szCs w:val="18"/>
    </w:rPr>
  </w:style>
  <w:style w:type="paragraph" w:styleId="CommentSubject">
    <w:name w:val="annotation subject"/>
    <w:basedOn w:val="CommentText"/>
    <w:next w:val="CommentText"/>
    <w:semiHidden/>
    <w:rsid w:val="00751205"/>
    <w:rPr>
      <w:b/>
      <w:bCs/>
    </w:rPr>
  </w:style>
  <w:style w:type="table" w:styleId="TableGrid">
    <w:name w:val="Table Grid"/>
    <w:basedOn w:val="TableNormal"/>
    <w:rsid w:val="0075120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rsid w:val="00751205"/>
    <w:rPr>
      <w:rFonts w:ascii="Courier New" w:hAnsi="Courier New" w:cs="Courier New"/>
      <w:sz w:val="20"/>
      <w:szCs w:val="20"/>
    </w:rPr>
  </w:style>
  <w:style w:type="paragraph" w:styleId="BalloonText">
    <w:name w:val="Balloon Text"/>
    <w:basedOn w:val="Normal"/>
    <w:semiHidden/>
    <w:rsid w:val="00F90792"/>
    <w:rPr>
      <w:rFonts w:ascii="Tahoma" w:hAnsi="Tahoma" w:cs="Tahoma"/>
      <w:sz w:val="16"/>
      <w:szCs w:val="16"/>
    </w:rPr>
  </w:style>
  <w:style w:type="paragraph" w:styleId="BlockText">
    <w:name w:val="Block Text"/>
    <w:basedOn w:val="Normal"/>
    <w:rsid w:val="007E2505"/>
    <w:pPr>
      <w:spacing w:after="120"/>
      <w:ind w:left="1440" w:right="1440"/>
    </w:pPr>
  </w:style>
  <w:style w:type="paragraph" w:styleId="BodyText">
    <w:name w:val="Body Text"/>
    <w:basedOn w:val="Normal"/>
    <w:rsid w:val="007E2505"/>
    <w:pPr>
      <w:spacing w:after="120"/>
    </w:pPr>
  </w:style>
  <w:style w:type="paragraph" w:styleId="BodyText2">
    <w:name w:val="Body Text 2"/>
    <w:basedOn w:val="Normal"/>
    <w:rsid w:val="007E2505"/>
    <w:pPr>
      <w:spacing w:after="120" w:line="480" w:lineRule="auto"/>
    </w:pPr>
  </w:style>
  <w:style w:type="paragraph" w:styleId="BodyText3">
    <w:name w:val="Body Text 3"/>
    <w:basedOn w:val="Normal"/>
    <w:rsid w:val="007E2505"/>
    <w:pPr>
      <w:spacing w:after="120"/>
    </w:pPr>
    <w:rPr>
      <w:sz w:val="16"/>
      <w:szCs w:val="16"/>
    </w:rPr>
  </w:style>
  <w:style w:type="paragraph" w:styleId="BodyTextFirstIndent">
    <w:name w:val="Body Text First Indent"/>
    <w:basedOn w:val="BodyText"/>
    <w:rsid w:val="007E2505"/>
    <w:pPr>
      <w:ind w:firstLine="210"/>
    </w:pPr>
  </w:style>
  <w:style w:type="paragraph" w:styleId="BodyTextIndent">
    <w:name w:val="Body Text Indent"/>
    <w:basedOn w:val="Normal"/>
    <w:rsid w:val="007E2505"/>
    <w:pPr>
      <w:spacing w:after="120"/>
      <w:ind w:left="360"/>
    </w:pPr>
  </w:style>
  <w:style w:type="paragraph" w:styleId="BodyTextFirstIndent2">
    <w:name w:val="Body Text First Indent 2"/>
    <w:basedOn w:val="BodyTextIndent"/>
    <w:rsid w:val="007E2505"/>
    <w:pPr>
      <w:ind w:firstLine="210"/>
    </w:pPr>
  </w:style>
  <w:style w:type="paragraph" w:styleId="BodyTextIndent2">
    <w:name w:val="Body Text Indent 2"/>
    <w:basedOn w:val="Normal"/>
    <w:rsid w:val="007E2505"/>
    <w:pPr>
      <w:spacing w:after="120" w:line="480" w:lineRule="auto"/>
      <w:ind w:left="360"/>
    </w:pPr>
  </w:style>
  <w:style w:type="paragraph" w:styleId="BodyTextIndent3">
    <w:name w:val="Body Text Indent 3"/>
    <w:basedOn w:val="Normal"/>
    <w:rsid w:val="007E2505"/>
    <w:pPr>
      <w:spacing w:after="120"/>
      <w:ind w:left="360"/>
    </w:pPr>
    <w:rPr>
      <w:sz w:val="16"/>
      <w:szCs w:val="16"/>
    </w:rPr>
  </w:style>
  <w:style w:type="paragraph" w:styleId="Closing">
    <w:name w:val="Closing"/>
    <w:basedOn w:val="Normal"/>
    <w:rsid w:val="007E2505"/>
    <w:pPr>
      <w:ind w:left="4320"/>
    </w:pPr>
  </w:style>
  <w:style w:type="paragraph" w:styleId="Date">
    <w:name w:val="Date"/>
    <w:basedOn w:val="Normal"/>
    <w:next w:val="Normal"/>
    <w:rsid w:val="007E2505"/>
  </w:style>
  <w:style w:type="paragraph" w:styleId="DocumentMap">
    <w:name w:val="Document Map"/>
    <w:basedOn w:val="Normal"/>
    <w:semiHidden/>
    <w:rsid w:val="007E2505"/>
    <w:pPr>
      <w:shd w:val="clear" w:color="auto" w:fill="000080"/>
    </w:pPr>
    <w:rPr>
      <w:rFonts w:ascii="Tahoma" w:hAnsi="Tahoma" w:cs="Tahoma"/>
      <w:sz w:val="20"/>
      <w:szCs w:val="20"/>
    </w:rPr>
  </w:style>
  <w:style w:type="paragraph" w:styleId="E-mailSignature">
    <w:name w:val="E-mail Signature"/>
    <w:basedOn w:val="Normal"/>
    <w:rsid w:val="007E2505"/>
  </w:style>
  <w:style w:type="paragraph" w:styleId="EndnoteText">
    <w:name w:val="endnote text"/>
    <w:basedOn w:val="Normal"/>
    <w:semiHidden/>
    <w:rsid w:val="007E2505"/>
    <w:rPr>
      <w:sz w:val="20"/>
      <w:szCs w:val="20"/>
    </w:rPr>
  </w:style>
  <w:style w:type="paragraph" w:styleId="EnvelopeAddress">
    <w:name w:val="envelope address"/>
    <w:basedOn w:val="Normal"/>
    <w:rsid w:val="007E250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E2505"/>
    <w:rPr>
      <w:rFonts w:ascii="Arial" w:hAnsi="Arial" w:cs="Arial"/>
      <w:sz w:val="20"/>
      <w:szCs w:val="20"/>
    </w:rPr>
  </w:style>
  <w:style w:type="paragraph" w:styleId="HTMLAddress">
    <w:name w:val="HTML Address"/>
    <w:basedOn w:val="Normal"/>
    <w:rsid w:val="007E2505"/>
    <w:rPr>
      <w:i/>
      <w:iCs/>
    </w:rPr>
  </w:style>
  <w:style w:type="paragraph" w:styleId="Index4">
    <w:name w:val="index 4"/>
    <w:basedOn w:val="Normal"/>
    <w:next w:val="Normal"/>
    <w:autoRedefine/>
    <w:uiPriority w:val="99"/>
    <w:rsid w:val="00A94DDB"/>
    <w:pPr>
      <w:ind w:left="880" w:hanging="220"/>
    </w:pPr>
    <w:rPr>
      <w:rFonts w:cs="Times New Roman"/>
      <w:szCs w:val="18"/>
    </w:rPr>
  </w:style>
  <w:style w:type="paragraph" w:styleId="Index5">
    <w:name w:val="index 5"/>
    <w:basedOn w:val="Normal"/>
    <w:next w:val="Normal"/>
    <w:autoRedefine/>
    <w:rsid w:val="00A94DDB"/>
    <w:pPr>
      <w:ind w:left="1100" w:hanging="220"/>
    </w:pPr>
    <w:rPr>
      <w:rFonts w:cs="Times New Roman"/>
      <w:szCs w:val="18"/>
    </w:rPr>
  </w:style>
  <w:style w:type="paragraph" w:styleId="Index6">
    <w:name w:val="index 6"/>
    <w:basedOn w:val="Normal"/>
    <w:next w:val="Normal"/>
    <w:autoRedefine/>
    <w:rsid w:val="00A94DDB"/>
    <w:pPr>
      <w:ind w:left="1320" w:hanging="220"/>
    </w:pPr>
    <w:rPr>
      <w:rFonts w:cs="Times New Roman"/>
      <w:szCs w:val="18"/>
    </w:rPr>
  </w:style>
  <w:style w:type="paragraph" w:styleId="Index7">
    <w:name w:val="index 7"/>
    <w:basedOn w:val="Normal"/>
    <w:next w:val="Normal"/>
    <w:autoRedefine/>
    <w:semiHidden/>
    <w:rsid w:val="007E2505"/>
    <w:pPr>
      <w:ind w:left="1540" w:hanging="220"/>
    </w:pPr>
    <w:rPr>
      <w:rFonts w:cs="Times New Roman"/>
      <w:sz w:val="18"/>
      <w:szCs w:val="18"/>
    </w:rPr>
  </w:style>
  <w:style w:type="paragraph" w:styleId="Index8">
    <w:name w:val="index 8"/>
    <w:basedOn w:val="Normal"/>
    <w:next w:val="Normal"/>
    <w:autoRedefine/>
    <w:semiHidden/>
    <w:rsid w:val="007E2505"/>
    <w:pPr>
      <w:ind w:left="1760" w:hanging="220"/>
    </w:pPr>
    <w:rPr>
      <w:rFonts w:cs="Times New Roman"/>
      <w:sz w:val="18"/>
      <w:szCs w:val="18"/>
    </w:rPr>
  </w:style>
  <w:style w:type="paragraph" w:styleId="Index9">
    <w:name w:val="index 9"/>
    <w:basedOn w:val="Normal"/>
    <w:next w:val="Normal"/>
    <w:autoRedefine/>
    <w:semiHidden/>
    <w:rsid w:val="007E2505"/>
    <w:pPr>
      <w:ind w:left="1980" w:hanging="220"/>
    </w:pPr>
    <w:rPr>
      <w:rFonts w:cs="Times New Roman"/>
      <w:sz w:val="18"/>
      <w:szCs w:val="18"/>
    </w:rPr>
  </w:style>
  <w:style w:type="paragraph" w:styleId="List">
    <w:name w:val="List"/>
    <w:basedOn w:val="Normal"/>
    <w:rsid w:val="007E2505"/>
    <w:pPr>
      <w:ind w:left="360" w:hanging="360"/>
    </w:pPr>
  </w:style>
  <w:style w:type="paragraph" w:styleId="List2">
    <w:name w:val="List 2"/>
    <w:basedOn w:val="Normal"/>
    <w:rsid w:val="007E2505"/>
    <w:pPr>
      <w:ind w:left="720" w:hanging="360"/>
    </w:pPr>
  </w:style>
  <w:style w:type="paragraph" w:styleId="List3">
    <w:name w:val="List 3"/>
    <w:basedOn w:val="Normal"/>
    <w:rsid w:val="007E2505"/>
    <w:pPr>
      <w:ind w:left="1080" w:hanging="360"/>
    </w:pPr>
  </w:style>
  <w:style w:type="paragraph" w:styleId="List4">
    <w:name w:val="List 4"/>
    <w:basedOn w:val="Normal"/>
    <w:rsid w:val="007E2505"/>
    <w:pPr>
      <w:ind w:left="1440" w:hanging="360"/>
    </w:pPr>
  </w:style>
  <w:style w:type="paragraph" w:styleId="List5">
    <w:name w:val="List 5"/>
    <w:basedOn w:val="Normal"/>
    <w:rsid w:val="007E2505"/>
    <w:pPr>
      <w:ind w:left="1800" w:hanging="360"/>
    </w:pPr>
  </w:style>
  <w:style w:type="paragraph" w:styleId="ListBullet2">
    <w:name w:val="List Bullet 2"/>
    <w:basedOn w:val="Normal"/>
    <w:rsid w:val="007E2505"/>
    <w:pPr>
      <w:numPr>
        <w:numId w:val="37"/>
      </w:numPr>
    </w:pPr>
  </w:style>
  <w:style w:type="paragraph" w:styleId="ListBullet3">
    <w:name w:val="List Bullet 3"/>
    <w:basedOn w:val="Normal"/>
    <w:rsid w:val="007E2505"/>
    <w:pPr>
      <w:numPr>
        <w:numId w:val="38"/>
      </w:numPr>
    </w:pPr>
  </w:style>
  <w:style w:type="paragraph" w:styleId="ListBullet4">
    <w:name w:val="List Bullet 4"/>
    <w:basedOn w:val="Normal"/>
    <w:rsid w:val="007E2505"/>
    <w:pPr>
      <w:numPr>
        <w:numId w:val="39"/>
      </w:numPr>
    </w:pPr>
  </w:style>
  <w:style w:type="paragraph" w:styleId="ListBullet5">
    <w:name w:val="List Bullet 5"/>
    <w:basedOn w:val="Normal"/>
    <w:rsid w:val="007E2505"/>
    <w:pPr>
      <w:numPr>
        <w:numId w:val="40"/>
      </w:numPr>
    </w:pPr>
  </w:style>
  <w:style w:type="paragraph" w:styleId="ListContinue">
    <w:name w:val="List Continue"/>
    <w:basedOn w:val="Normal"/>
    <w:rsid w:val="007E2505"/>
    <w:pPr>
      <w:spacing w:after="120"/>
      <w:ind w:left="360"/>
    </w:pPr>
  </w:style>
  <w:style w:type="paragraph" w:styleId="ListContinue2">
    <w:name w:val="List Continue 2"/>
    <w:basedOn w:val="Normal"/>
    <w:rsid w:val="007E2505"/>
    <w:pPr>
      <w:spacing w:after="120"/>
      <w:ind w:left="720"/>
    </w:pPr>
  </w:style>
  <w:style w:type="paragraph" w:styleId="ListContinue3">
    <w:name w:val="List Continue 3"/>
    <w:basedOn w:val="Normal"/>
    <w:rsid w:val="007E2505"/>
    <w:pPr>
      <w:spacing w:after="120"/>
      <w:ind w:left="1080"/>
    </w:pPr>
  </w:style>
  <w:style w:type="paragraph" w:styleId="ListContinue4">
    <w:name w:val="List Continue 4"/>
    <w:basedOn w:val="Normal"/>
    <w:rsid w:val="007E2505"/>
    <w:pPr>
      <w:spacing w:after="120"/>
      <w:ind w:left="1440"/>
    </w:pPr>
  </w:style>
  <w:style w:type="paragraph" w:styleId="ListContinue5">
    <w:name w:val="List Continue 5"/>
    <w:basedOn w:val="Normal"/>
    <w:rsid w:val="007E2505"/>
    <w:pPr>
      <w:spacing w:after="120"/>
      <w:ind w:left="1800"/>
    </w:pPr>
  </w:style>
  <w:style w:type="paragraph" w:styleId="ListNumber">
    <w:name w:val="List Number"/>
    <w:basedOn w:val="Normal"/>
    <w:rsid w:val="007E2505"/>
    <w:pPr>
      <w:numPr>
        <w:numId w:val="41"/>
      </w:numPr>
    </w:pPr>
  </w:style>
  <w:style w:type="paragraph" w:styleId="ListNumber2">
    <w:name w:val="List Number 2"/>
    <w:basedOn w:val="Normal"/>
    <w:rsid w:val="007E2505"/>
    <w:pPr>
      <w:numPr>
        <w:numId w:val="42"/>
      </w:numPr>
    </w:pPr>
  </w:style>
  <w:style w:type="paragraph" w:styleId="ListNumber3">
    <w:name w:val="List Number 3"/>
    <w:basedOn w:val="Normal"/>
    <w:rsid w:val="007E2505"/>
    <w:pPr>
      <w:numPr>
        <w:numId w:val="43"/>
      </w:numPr>
    </w:pPr>
  </w:style>
  <w:style w:type="paragraph" w:styleId="ListNumber4">
    <w:name w:val="List Number 4"/>
    <w:basedOn w:val="Normal"/>
    <w:rsid w:val="007E2505"/>
    <w:pPr>
      <w:numPr>
        <w:numId w:val="44"/>
      </w:numPr>
    </w:pPr>
  </w:style>
  <w:style w:type="paragraph" w:styleId="ListNumber5">
    <w:name w:val="List Number 5"/>
    <w:basedOn w:val="Normal"/>
    <w:rsid w:val="007E2505"/>
    <w:pPr>
      <w:numPr>
        <w:numId w:val="45"/>
      </w:numPr>
    </w:pPr>
  </w:style>
  <w:style w:type="paragraph" w:styleId="MacroText">
    <w:name w:val="macro"/>
    <w:semiHidden/>
    <w:rsid w:val="007E250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E250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7E2505"/>
    <w:rPr>
      <w:rFonts w:cs="Times New Roman"/>
      <w:sz w:val="24"/>
      <w:szCs w:val="24"/>
    </w:rPr>
  </w:style>
  <w:style w:type="paragraph" w:styleId="NoteHeading">
    <w:name w:val="Note Heading"/>
    <w:basedOn w:val="Normal"/>
    <w:next w:val="Normal"/>
    <w:rsid w:val="007E2505"/>
  </w:style>
  <w:style w:type="paragraph" w:styleId="PlainText">
    <w:name w:val="Plain Text"/>
    <w:basedOn w:val="Normal"/>
    <w:rsid w:val="007E2505"/>
    <w:rPr>
      <w:rFonts w:ascii="Courier New" w:hAnsi="Courier New" w:cs="Courier New"/>
      <w:sz w:val="20"/>
      <w:szCs w:val="20"/>
    </w:rPr>
  </w:style>
  <w:style w:type="paragraph" w:styleId="Salutation">
    <w:name w:val="Salutation"/>
    <w:basedOn w:val="Normal"/>
    <w:next w:val="Normal"/>
    <w:rsid w:val="007E2505"/>
  </w:style>
  <w:style w:type="paragraph" w:styleId="Signature">
    <w:name w:val="Signature"/>
    <w:basedOn w:val="Normal"/>
    <w:rsid w:val="007E2505"/>
    <w:pPr>
      <w:ind w:left="4320"/>
    </w:pPr>
  </w:style>
  <w:style w:type="paragraph" w:styleId="Subtitle">
    <w:name w:val="Subtitle"/>
    <w:basedOn w:val="Normal"/>
    <w:qFormat/>
    <w:rsid w:val="007E250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E2505"/>
    <w:pPr>
      <w:ind w:left="220" w:hanging="220"/>
    </w:pPr>
  </w:style>
  <w:style w:type="paragraph" w:styleId="Title">
    <w:name w:val="Title"/>
    <w:basedOn w:val="Normal"/>
    <w:qFormat/>
    <w:rsid w:val="007E250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E2505"/>
    <w:pPr>
      <w:spacing w:before="120"/>
    </w:pPr>
    <w:rPr>
      <w:rFonts w:ascii="Arial" w:hAnsi="Arial" w:cs="Arial"/>
      <w:b/>
      <w:bCs/>
      <w:sz w:val="24"/>
      <w:szCs w:val="24"/>
    </w:rPr>
  </w:style>
  <w:style w:type="paragraph" w:styleId="TOC5">
    <w:name w:val="toc 5"/>
    <w:basedOn w:val="Normal"/>
    <w:next w:val="Normal"/>
    <w:autoRedefine/>
    <w:rsid w:val="007E2505"/>
    <w:pPr>
      <w:ind w:left="880"/>
    </w:pPr>
  </w:style>
  <w:style w:type="paragraph" w:styleId="TOC6">
    <w:name w:val="toc 6"/>
    <w:basedOn w:val="Normal"/>
    <w:next w:val="Normal"/>
    <w:autoRedefine/>
    <w:rsid w:val="007E2505"/>
    <w:pPr>
      <w:ind w:left="1100"/>
    </w:pPr>
  </w:style>
  <w:style w:type="paragraph" w:styleId="TOC7">
    <w:name w:val="toc 7"/>
    <w:basedOn w:val="Normal"/>
    <w:next w:val="Normal"/>
    <w:autoRedefine/>
    <w:semiHidden/>
    <w:rsid w:val="007E2505"/>
    <w:pPr>
      <w:ind w:left="1320"/>
    </w:pPr>
  </w:style>
  <w:style w:type="paragraph" w:styleId="TOC8">
    <w:name w:val="toc 8"/>
    <w:basedOn w:val="Normal"/>
    <w:next w:val="Normal"/>
    <w:autoRedefine/>
    <w:semiHidden/>
    <w:rsid w:val="007E2505"/>
    <w:pPr>
      <w:ind w:left="1540"/>
    </w:pPr>
  </w:style>
  <w:style w:type="character" w:styleId="HTMLCode">
    <w:name w:val="HTML Code"/>
    <w:rsid w:val="0041777D"/>
    <w:rPr>
      <w:rFonts w:ascii="Courier New" w:eastAsia="Times New Roman" w:hAnsi="Courier New" w:cs="Courier New"/>
      <w:sz w:val="20"/>
      <w:szCs w:val="20"/>
    </w:rPr>
  </w:style>
  <w:style w:type="character" w:styleId="FollowedHyperlink">
    <w:name w:val="FollowedHyperlink"/>
    <w:rsid w:val="00EA4049"/>
    <w:rPr>
      <w:color w:val="800080"/>
      <w:u w:val="single"/>
    </w:rPr>
  </w:style>
  <w:style w:type="paragraph" w:customStyle="1" w:styleId="ErrorMessages">
    <w:name w:val="Error_Messages"/>
    <w:basedOn w:val="Code"/>
    <w:rsid w:val="00866C7B"/>
    <w:pPr>
      <w:spacing w:before="60" w:after="60"/>
    </w:pPr>
    <w:rPr>
      <w:rFonts w:ascii="Arial" w:hAnsi="Arial" w:cs="Arial"/>
      <w:sz w:val="20"/>
      <w:szCs w:val="20"/>
    </w:rPr>
  </w:style>
  <w:style w:type="character" w:customStyle="1" w:styleId="CautionChar">
    <w:name w:val="Caution Char"/>
    <w:link w:val="Caution"/>
    <w:rsid w:val="002B3F55"/>
    <w:rPr>
      <w:rFonts w:ascii="Arial" w:hAnsi="Arial" w:cs="Arial"/>
      <w:b/>
      <w:bCs/>
      <w:lang w:val="en-US" w:eastAsia="en-US" w:bidi="ar-SA"/>
    </w:rPr>
  </w:style>
  <w:style w:type="character" w:customStyle="1" w:styleId="ThomBlomOaklandOIFO">
    <w:name w:val="Thom Blom @ Oakland OIFO"/>
    <w:semiHidden/>
    <w:rsid w:val="002C6633"/>
    <w:rPr>
      <w:rFonts w:ascii="Arial" w:hAnsi="Arial" w:cs="Arial"/>
      <w:color w:val="000080"/>
      <w:sz w:val="20"/>
      <w:szCs w:val="20"/>
    </w:rPr>
  </w:style>
  <w:style w:type="paragraph" w:customStyle="1" w:styleId="Banner">
    <w:name w:val="Banner"/>
    <w:basedOn w:val="Dialogue"/>
    <w:autoRedefine/>
    <w:rsid w:val="00CA0DF1"/>
    <w:pPr>
      <w:keepNext/>
      <w:keepLines/>
    </w:pPr>
    <w:rPr>
      <w:rFonts w:ascii="Arial"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5293159">
      <w:bodyDiv w:val="1"/>
      <w:marLeft w:val="0"/>
      <w:marRight w:val="0"/>
      <w:marTop w:val="0"/>
      <w:marBottom w:val="0"/>
      <w:divBdr>
        <w:top w:val="none" w:sz="0" w:space="0" w:color="auto"/>
        <w:left w:val="none" w:sz="0" w:space="0" w:color="auto"/>
        <w:bottom w:val="none" w:sz="0" w:space="0" w:color="auto"/>
        <w:right w:val="none" w:sz="0" w:space="0" w:color="auto"/>
      </w:divBdr>
      <w:divsChild>
        <w:div w:id="98527888">
          <w:marLeft w:val="0"/>
          <w:marRight w:val="0"/>
          <w:marTop w:val="0"/>
          <w:marBottom w:val="0"/>
          <w:divBdr>
            <w:top w:val="none" w:sz="0" w:space="0" w:color="auto"/>
            <w:left w:val="none" w:sz="0" w:space="0" w:color="auto"/>
            <w:bottom w:val="none" w:sz="0" w:space="0" w:color="auto"/>
            <w:right w:val="none" w:sz="0" w:space="0" w:color="auto"/>
          </w:divBdr>
        </w:div>
        <w:div w:id="918519028">
          <w:marLeft w:val="0"/>
          <w:marRight w:val="0"/>
          <w:marTop w:val="0"/>
          <w:marBottom w:val="0"/>
          <w:divBdr>
            <w:top w:val="none" w:sz="0" w:space="0" w:color="auto"/>
            <w:left w:val="none" w:sz="0" w:space="0" w:color="auto"/>
            <w:bottom w:val="none" w:sz="0" w:space="0" w:color="auto"/>
            <w:right w:val="none" w:sz="0" w:space="0" w:color="auto"/>
          </w:divBdr>
        </w:div>
        <w:div w:id="1333407397">
          <w:marLeft w:val="0"/>
          <w:marRight w:val="0"/>
          <w:marTop w:val="0"/>
          <w:marBottom w:val="0"/>
          <w:divBdr>
            <w:top w:val="none" w:sz="0" w:space="0" w:color="auto"/>
            <w:left w:val="none" w:sz="0" w:space="0" w:color="auto"/>
            <w:bottom w:val="none" w:sz="0" w:space="0" w:color="auto"/>
            <w:right w:val="none" w:sz="0" w:space="0" w:color="auto"/>
          </w:divBdr>
        </w:div>
        <w:div w:id="1528594259">
          <w:marLeft w:val="0"/>
          <w:marRight w:val="0"/>
          <w:marTop w:val="0"/>
          <w:marBottom w:val="0"/>
          <w:divBdr>
            <w:top w:val="none" w:sz="0" w:space="0" w:color="auto"/>
            <w:left w:val="none" w:sz="0" w:space="0" w:color="auto"/>
            <w:bottom w:val="none" w:sz="0" w:space="0" w:color="auto"/>
            <w:right w:val="none" w:sz="0" w:space="0" w:color="auto"/>
          </w:divBdr>
        </w:div>
      </w:divsChild>
    </w:div>
    <w:div w:id="1569997047">
      <w:bodyDiv w:val="1"/>
      <w:marLeft w:val="0"/>
      <w:marRight w:val="0"/>
      <w:marTop w:val="0"/>
      <w:marBottom w:val="0"/>
      <w:divBdr>
        <w:top w:val="none" w:sz="0" w:space="0" w:color="auto"/>
        <w:left w:val="none" w:sz="0" w:space="0" w:color="auto"/>
        <w:bottom w:val="none" w:sz="0" w:space="0" w:color="auto"/>
        <w:right w:val="none" w:sz="0" w:space="0" w:color="auto"/>
      </w:divBdr>
    </w:div>
    <w:div w:id="2043628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vista.med.va.gov" TargetMode="External"/><Relationship Id="rId117" Type="http://schemas.openxmlformats.org/officeDocument/2006/relationships/footer" Target="footer12.xml"/><Relationship Id="rId21" Type="http://schemas.openxmlformats.org/officeDocument/2006/relationships/header" Target="header9.xml"/><Relationship Id="rId42" Type="http://schemas.openxmlformats.org/officeDocument/2006/relationships/image" Target="media/image6.jpeg"/><Relationship Id="rId47" Type="http://schemas.openxmlformats.org/officeDocument/2006/relationships/header" Target="header21.xml"/><Relationship Id="rId63" Type="http://schemas.openxmlformats.org/officeDocument/2006/relationships/header" Target="header31.xml"/><Relationship Id="rId68" Type="http://schemas.openxmlformats.org/officeDocument/2006/relationships/header" Target="header36.xml"/><Relationship Id="rId84" Type="http://schemas.openxmlformats.org/officeDocument/2006/relationships/hyperlink" Target="http://vaww.sts.infoshare.va.gov/STS_SDS/Project%20Artifacts/Forms/AllItems.aspx" TargetMode="External"/><Relationship Id="rId89" Type="http://schemas.openxmlformats.org/officeDocument/2006/relationships/hyperlink" Target="http://jakarta.apache.org/cactus/" TargetMode="External"/><Relationship Id="rId112" Type="http://schemas.openxmlformats.org/officeDocument/2006/relationships/footer" Target="footer10.xml"/><Relationship Id="rId16" Type="http://schemas.openxmlformats.org/officeDocument/2006/relationships/header" Target="header4.xml"/><Relationship Id="rId107" Type="http://schemas.openxmlformats.org/officeDocument/2006/relationships/hyperlink" Target="http://vaww.vista.med.va.gov/iss/glossary.asp" TargetMode="Externa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hyperlink" Target="http://e-docs.bea.com/wls/docs81/secintro/terms.html" TargetMode="External"/><Relationship Id="rId53" Type="http://schemas.openxmlformats.org/officeDocument/2006/relationships/header" Target="header27.xml"/><Relationship Id="rId58" Type="http://schemas.openxmlformats.org/officeDocument/2006/relationships/hyperlink" Target="http://e-docs.bea.com/wles/docs42/dvspisec/index.html" TargetMode="External"/><Relationship Id="rId74" Type="http://schemas.openxmlformats.org/officeDocument/2006/relationships/header" Target="header41.xml"/><Relationship Id="rId79" Type="http://schemas.openxmlformats.org/officeDocument/2006/relationships/hyperlink" Target="http://vista.med.va.gov/vistaarch/healthevet/Documents/Log4j%20Guidance%20v1.0.doc" TargetMode="External"/><Relationship Id="rId102" Type="http://schemas.openxmlformats.org/officeDocument/2006/relationships/header" Target="header61.xml"/><Relationship Id="rId123" Type="http://schemas.openxmlformats.org/officeDocument/2006/relationships/footer" Target="footer16.xml"/><Relationship Id="rId5" Type="http://schemas.openxmlformats.org/officeDocument/2006/relationships/webSettings" Target="webSettings.xml"/><Relationship Id="rId61" Type="http://schemas.openxmlformats.org/officeDocument/2006/relationships/hyperlink" Target="http://vaww.sts.infoshare.va.gov/STS_SDS/Project%20Artifacts/Forms/AllItems.aspx" TargetMode="External"/><Relationship Id="rId82" Type="http://schemas.openxmlformats.org/officeDocument/2006/relationships/header" Target="header47.xml"/><Relationship Id="rId90" Type="http://schemas.openxmlformats.org/officeDocument/2006/relationships/header" Target="header52.xml"/><Relationship Id="rId95" Type="http://schemas.openxmlformats.org/officeDocument/2006/relationships/header" Target="header57.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yperlink" Target="http://vista.med.va.gov/kernel/kaajee/index.asp" TargetMode="External"/><Relationship Id="rId30" Type="http://schemas.openxmlformats.org/officeDocument/2006/relationships/header" Target="header13.xml"/><Relationship Id="rId35" Type="http://schemas.openxmlformats.org/officeDocument/2006/relationships/header" Target="header18.xml"/><Relationship Id="rId43" Type="http://schemas.openxmlformats.org/officeDocument/2006/relationships/hyperlink" Target="http://vista.med.va.gov/SEPG_lib/Standard%20Operating%20Procedures/192-039%20Interface%20Control%20Registration%20and%20Approval.htm" TargetMode="External"/><Relationship Id="rId48" Type="http://schemas.openxmlformats.org/officeDocument/2006/relationships/header" Target="header22.xml"/><Relationship Id="rId56" Type="http://schemas.openxmlformats.org/officeDocument/2006/relationships/header" Target="header29.xml"/><Relationship Id="rId64" Type="http://schemas.openxmlformats.org/officeDocument/2006/relationships/header" Target="header32.xml"/><Relationship Id="rId69" Type="http://schemas.openxmlformats.org/officeDocument/2006/relationships/header" Target="header37.xml"/><Relationship Id="rId77" Type="http://schemas.openxmlformats.org/officeDocument/2006/relationships/header" Target="header44.xml"/><Relationship Id="rId100" Type="http://schemas.openxmlformats.org/officeDocument/2006/relationships/header" Target="header60.xml"/><Relationship Id="rId105" Type="http://schemas.openxmlformats.org/officeDocument/2006/relationships/header" Target="header63.xml"/><Relationship Id="rId113" Type="http://schemas.openxmlformats.org/officeDocument/2006/relationships/header" Target="header66.xml"/><Relationship Id="rId118" Type="http://schemas.openxmlformats.org/officeDocument/2006/relationships/footer" Target="footer13.xml"/><Relationship Id="rId8" Type="http://schemas.openxmlformats.org/officeDocument/2006/relationships/image" Target="media/image1.png"/><Relationship Id="rId51" Type="http://schemas.openxmlformats.org/officeDocument/2006/relationships/header" Target="header25.xml"/><Relationship Id="rId72" Type="http://schemas.openxmlformats.org/officeDocument/2006/relationships/hyperlink" Target="http://vaww.sts.infoshare.va.gov/STS_SDS/Project%20Artifacts/Forms/AllItems.aspx" TargetMode="External"/><Relationship Id="rId80" Type="http://schemas.openxmlformats.org/officeDocument/2006/relationships/hyperlink" Target="http://vista.med.va.gov/kernel/rpcs/index.shtml" TargetMode="External"/><Relationship Id="rId85" Type="http://schemas.openxmlformats.org/officeDocument/2006/relationships/hyperlink" Target="http://vista.med.va.gov/SEPG_lib/Standard%20Operating%20Procedures/192-039%20Interface%20Control%20Registration%20and%20Approval.htm" TargetMode="External"/><Relationship Id="rId93" Type="http://schemas.openxmlformats.org/officeDocument/2006/relationships/header" Target="header55.xml"/><Relationship Id="rId98" Type="http://schemas.openxmlformats.org/officeDocument/2006/relationships/footer" Target="footer4.xml"/><Relationship Id="rId121" Type="http://schemas.openxmlformats.org/officeDocument/2006/relationships/header" Target="header70.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header" Target="header16.xml"/><Relationship Id="rId38" Type="http://schemas.openxmlformats.org/officeDocument/2006/relationships/image" Target="media/image4.emf"/><Relationship Id="rId46" Type="http://schemas.openxmlformats.org/officeDocument/2006/relationships/header" Target="header20.xml"/><Relationship Id="rId59" Type="http://schemas.openxmlformats.org/officeDocument/2006/relationships/hyperlink" Target="http://edocs.bea.com/wls/docs81/jmx/basics.html" TargetMode="External"/><Relationship Id="rId67" Type="http://schemas.openxmlformats.org/officeDocument/2006/relationships/header" Target="header35.xml"/><Relationship Id="rId103" Type="http://schemas.openxmlformats.org/officeDocument/2006/relationships/header" Target="header62.xml"/><Relationship Id="rId108" Type="http://schemas.openxmlformats.org/officeDocument/2006/relationships/hyperlink" Target="http://vaww.vista.med.va.gov/iss/acronyms/index.asp" TargetMode="External"/><Relationship Id="rId116" Type="http://schemas.openxmlformats.org/officeDocument/2006/relationships/header" Target="header68.xml"/><Relationship Id="rId124"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oleObject" Target="embeddings/oleObject2.bin"/><Relationship Id="rId54" Type="http://schemas.openxmlformats.org/officeDocument/2006/relationships/hyperlink" Target="http://vaww.va.gov/cso/" TargetMode="External"/><Relationship Id="rId62" Type="http://schemas.openxmlformats.org/officeDocument/2006/relationships/hyperlink" Target="http://jakarta.apache.org/" TargetMode="External"/><Relationship Id="rId70" Type="http://schemas.openxmlformats.org/officeDocument/2006/relationships/header" Target="header38.xml"/><Relationship Id="rId75" Type="http://schemas.openxmlformats.org/officeDocument/2006/relationships/header" Target="header42.xml"/><Relationship Id="rId83" Type="http://schemas.openxmlformats.org/officeDocument/2006/relationships/header" Target="header48.xml"/><Relationship Id="rId88" Type="http://schemas.openxmlformats.org/officeDocument/2006/relationships/header" Target="header51.xml"/><Relationship Id="rId91" Type="http://schemas.openxmlformats.org/officeDocument/2006/relationships/header" Target="header53.xml"/><Relationship Id="rId96" Type="http://schemas.openxmlformats.org/officeDocument/2006/relationships/header" Target="header58.xml"/><Relationship Id="rId11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1.xml"/><Relationship Id="rId28" Type="http://schemas.openxmlformats.org/officeDocument/2006/relationships/hyperlink" Target="http://www.adobe.com/" TargetMode="External"/><Relationship Id="rId36" Type="http://schemas.openxmlformats.org/officeDocument/2006/relationships/hyperlink" Target="http://e-docs.bea.com/wls/docs81/secintro/archtect.html" TargetMode="External"/><Relationship Id="rId49" Type="http://schemas.openxmlformats.org/officeDocument/2006/relationships/header" Target="header23.xml"/><Relationship Id="rId57" Type="http://schemas.openxmlformats.org/officeDocument/2006/relationships/header" Target="header30.xml"/><Relationship Id="rId106" Type="http://schemas.openxmlformats.org/officeDocument/2006/relationships/footer" Target="footer8.xml"/><Relationship Id="rId114" Type="http://schemas.openxmlformats.org/officeDocument/2006/relationships/footer" Target="footer11.xml"/><Relationship Id="rId119" Type="http://schemas.openxmlformats.org/officeDocument/2006/relationships/footer" Target="footer14.xml"/><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7.png"/><Relationship Id="rId52" Type="http://schemas.openxmlformats.org/officeDocument/2006/relationships/header" Target="header26.xml"/><Relationship Id="rId60" Type="http://schemas.openxmlformats.org/officeDocument/2006/relationships/hyperlink" Target="http://vaww.sts.infoshare.va.gov/STS_SDS/Project%20Artifacts/Forms/AllItems.aspx" TargetMode="External"/><Relationship Id="rId65" Type="http://schemas.openxmlformats.org/officeDocument/2006/relationships/header" Target="header33.xml"/><Relationship Id="rId73" Type="http://schemas.openxmlformats.org/officeDocument/2006/relationships/header" Target="header40.xml"/><Relationship Id="rId78" Type="http://schemas.openxmlformats.org/officeDocument/2006/relationships/header" Target="header45.xml"/><Relationship Id="rId81" Type="http://schemas.openxmlformats.org/officeDocument/2006/relationships/header" Target="header46.xml"/><Relationship Id="rId86" Type="http://schemas.openxmlformats.org/officeDocument/2006/relationships/header" Target="header49.xml"/><Relationship Id="rId94" Type="http://schemas.openxmlformats.org/officeDocument/2006/relationships/header" Target="header56.xml"/><Relationship Id="rId99" Type="http://schemas.openxmlformats.org/officeDocument/2006/relationships/footer" Target="footer5.xml"/><Relationship Id="rId101" Type="http://schemas.openxmlformats.org/officeDocument/2006/relationships/footer" Target="footer6.xml"/><Relationship Id="rId12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oleObject" Target="embeddings/oleObject1.bin"/><Relationship Id="rId109" Type="http://schemas.openxmlformats.org/officeDocument/2006/relationships/header" Target="header64.xml"/><Relationship Id="rId34" Type="http://schemas.openxmlformats.org/officeDocument/2006/relationships/header" Target="header17.xml"/><Relationship Id="rId50" Type="http://schemas.openxmlformats.org/officeDocument/2006/relationships/header" Target="header24.xml"/><Relationship Id="rId55" Type="http://schemas.openxmlformats.org/officeDocument/2006/relationships/header" Target="header28.xml"/><Relationship Id="rId76" Type="http://schemas.openxmlformats.org/officeDocument/2006/relationships/header" Target="header43.xml"/><Relationship Id="rId97" Type="http://schemas.openxmlformats.org/officeDocument/2006/relationships/header" Target="header59.xml"/><Relationship Id="rId104" Type="http://schemas.openxmlformats.org/officeDocument/2006/relationships/footer" Target="footer7.xml"/><Relationship Id="rId120" Type="http://schemas.openxmlformats.org/officeDocument/2006/relationships/header" Target="header69.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9.xml"/><Relationship Id="rId92" Type="http://schemas.openxmlformats.org/officeDocument/2006/relationships/header" Target="header54.xml"/><Relationship Id="rId2" Type="http://schemas.openxmlformats.org/officeDocument/2006/relationships/numbering" Target="numbering.xml"/><Relationship Id="rId29" Type="http://schemas.openxmlformats.org/officeDocument/2006/relationships/hyperlink" Target="http://www.va.gov/vdl/" TargetMode="External"/><Relationship Id="rId24" Type="http://schemas.openxmlformats.org/officeDocument/2006/relationships/header" Target="header12.xml"/><Relationship Id="rId40" Type="http://schemas.openxmlformats.org/officeDocument/2006/relationships/image" Target="media/image5.emf"/><Relationship Id="rId45" Type="http://schemas.openxmlformats.org/officeDocument/2006/relationships/header" Target="header19.xml"/><Relationship Id="rId66" Type="http://schemas.openxmlformats.org/officeDocument/2006/relationships/header" Target="header34.xml"/><Relationship Id="rId87" Type="http://schemas.openxmlformats.org/officeDocument/2006/relationships/header" Target="header50.xml"/><Relationship Id="rId110" Type="http://schemas.openxmlformats.org/officeDocument/2006/relationships/header" Target="header65.xml"/><Relationship Id="rId115" Type="http://schemas.openxmlformats.org/officeDocument/2006/relationships/header" Target="header67.xml"/></Relationships>
</file>

<file path=word/_rels/footnotes.xml.rels><?xml version="1.0" encoding="UTF-8" standalone="yes"?>
<Relationships xmlns="http://schemas.openxmlformats.org/package/2006/relationships"><Relationship Id="rId3" Type="http://schemas.openxmlformats.org/officeDocument/2006/relationships/hyperlink" Target="http://www.javacoffeebreak.com/articles/designpatterns/" TargetMode="External"/><Relationship Id="rId2" Type="http://schemas.openxmlformats.org/officeDocument/2006/relationships/hyperlink" Target="http://www.bea.com" TargetMode="External"/><Relationship Id="rId1" Type="http://schemas.openxmlformats.org/officeDocument/2006/relationships/hyperlink" Target="http://jakarta.apache.org/cactus/" TargetMode="External"/><Relationship Id="rId4" Type="http://schemas.openxmlformats.org/officeDocument/2006/relationships/hyperlink" Target="http://www.biu.ac.il/Computing/security/glossary%20of%20useful%20term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8BF376-F7DD-4882-A2EC-BB7C50B26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4</Pages>
  <Words>30407</Words>
  <Characters>258977</Characters>
  <Application>Microsoft Office Word</Application>
  <DocSecurity>0</DocSecurity>
  <Lines>2158</Lines>
  <Paragraphs>577</Paragraphs>
  <ScaleCrop>false</ScaleCrop>
  <HeadingPairs>
    <vt:vector size="2" baseType="variant">
      <vt:variant>
        <vt:lpstr>Title</vt:lpstr>
      </vt:variant>
      <vt:variant>
        <vt:i4>1</vt:i4>
      </vt:variant>
    </vt:vector>
  </HeadingPairs>
  <TitlesOfParts>
    <vt:vector size="1" baseType="lpstr">
      <vt:lpstr>Kernel Authentication &amp; Authorization for J2EE (KAAJEE)</vt:lpstr>
    </vt:vector>
  </TitlesOfParts>
  <Manager>Maintenance Project Manager: Jack Schram</Manager>
  <Company>Department of Veterans Affairs (VA)</Company>
  <LinksUpToDate>false</LinksUpToDate>
  <CharactersWithSpaces>288807</CharactersWithSpaces>
  <SharedDoc>false</SharedDoc>
  <HLinks>
    <vt:vector size="1098" baseType="variant">
      <vt:variant>
        <vt:i4>8323108</vt:i4>
      </vt:variant>
      <vt:variant>
        <vt:i4>1884</vt:i4>
      </vt:variant>
      <vt:variant>
        <vt:i4>0</vt:i4>
      </vt:variant>
      <vt:variant>
        <vt:i4>5</vt:i4>
      </vt:variant>
      <vt:variant>
        <vt:lpwstr>http://vaww.vista.med.va.gov/iss/acronyms/index.asp</vt:lpwstr>
      </vt:variant>
      <vt:variant>
        <vt:lpwstr/>
      </vt:variant>
      <vt:variant>
        <vt:i4>4325456</vt:i4>
      </vt:variant>
      <vt:variant>
        <vt:i4>1881</vt:i4>
      </vt:variant>
      <vt:variant>
        <vt:i4>0</vt:i4>
      </vt:variant>
      <vt:variant>
        <vt:i4>5</vt:i4>
      </vt:variant>
      <vt:variant>
        <vt:lpwstr>http://vaww.vista.med.va.gov/iss/glossary.asp</vt:lpwstr>
      </vt:variant>
      <vt:variant>
        <vt:lpwstr/>
      </vt:variant>
      <vt:variant>
        <vt:i4>4456536</vt:i4>
      </vt:variant>
      <vt:variant>
        <vt:i4>1680</vt:i4>
      </vt:variant>
      <vt:variant>
        <vt:i4>0</vt:i4>
      </vt:variant>
      <vt:variant>
        <vt:i4>5</vt:i4>
      </vt:variant>
      <vt:variant>
        <vt:lpwstr>http://jakarta.apache.org/cactus/</vt:lpwstr>
      </vt:variant>
      <vt:variant>
        <vt:lpwstr/>
      </vt:variant>
      <vt:variant>
        <vt:i4>3407879</vt:i4>
      </vt:variant>
      <vt:variant>
        <vt:i4>1677</vt:i4>
      </vt:variant>
      <vt:variant>
        <vt:i4>0</vt:i4>
      </vt:variant>
      <vt:variant>
        <vt:i4>5</vt:i4>
      </vt:variant>
      <vt:variant>
        <vt:lpwstr>http://vista.med.va.gov/SEPG_lib/Standard Operating Procedures/192-039 Interface Control Registration and Approval.htm</vt:lpwstr>
      </vt:variant>
      <vt:variant>
        <vt:lpwstr/>
      </vt:variant>
      <vt:variant>
        <vt:i4>2097226</vt:i4>
      </vt:variant>
      <vt:variant>
        <vt:i4>1668</vt:i4>
      </vt:variant>
      <vt:variant>
        <vt:i4>0</vt:i4>
      </vt:variant>
      <vt:variant>
        <vt:i4>5</vt:i4>
      </vt:variant>
      <vt:variant>
        <vt:lpwstr>http://vaww.sts.infoshare.va.gov/STS_SDS/Project Artifacts/Forms/AllItems.aspx</vt:lpwstr>
      </vt:variant>
      <vt:variant>
        <vt:lpwstr/>
      </vt:variant>
      <vt:variant>
        <vt:i4>2555939</vt:i4>
      </vt:variant>
      <vt:variant>
        <vt:i4>1614</vt:i4>
      </vt:variant>
      <vt:variant>
        <vt:i4>0</vt:i4>
      </vt:variant>
      <vt:variant>
        <vt:i4>5</vt:i4>
      </vt:variant>
      <vt:variant>
        <vt:lpwstr>http://vista.med.va.gov/kernel/rpcs/index.shtml</vt:lpwstr>
      </vt:variant>
      <vt:variant>
        <vt:lpwstr/>
      </vt:variant>
      <vt:variant>
        <vt:i4>3211377</vt:i4>
      </vt:variant>
      <vt:variant>
        <vt:i4>1593</vt:i4>
      </vt:variant>
      <vt:variant>
        <vt:i4>0</vt:i4>
      </vt:variant>
      <vt:variant>
        <vt:i4>5</vt:i4>
      </vt:variant>
      <vt:variant>
        <vt:lpwstr>http://vista.med.va.gov/vistaarch/healthevet/Documents/Log4j Guidance v1.0.doc</vt:lpwstr>
      </vt:variant>
      <vt:variant>
        <vt:lpwstr/>
      </vt:variant>
      <vt:variant>
        <vt:i4>2097226</vt:i4>
      </vt:variant>
      <vt:variant>
        <vt:i4>1497</vt:i4>
      </vt:variant>
      <vt:variant>
        <vt:i4>0</vt:i4>
      </vt:variant>
      <vt:variant>
        <vt:i4>5</vt:i4>
      </vt:variant>
      <vt:variant>
        <vt:lpwstr>http://vaww.sts.infoshare.va.gov/STS_SDS/Project Artifacts/Forms/AllItems.aspx</vt:lpwstr>
      </vt:variant>
      <vt:variant>
        <vt:lpwstr/>
      </vt:variant>
      <vt:variant>
        <vt:i4>2228269</vt:i4>
      </vt:variant>
      <vt:variant>
        <vt:i4>1302</vt:i4>
      </vt:variant>
      <vt:variant>
        <vt:i4>0</vt:i4>
      </vt:variant>
      <vt:variant>
        <vt:i4>5</vt:i4>
      </vt:variant>
      <vt:variant>
        <vt:lpwstr>http://jakarta.apache.org/</vt:lpwstr>
      </vt:variant>
      <vt:variant>
        <vt:lpwstr/>
      </vt:variant>
      <vt:variant>
        <vt:i4>2097226</vt:i4>
      </vt:variant>
      <vt:variant>
        <vt:i4>1278</vt:i4>
      </vt:variant>
      <vt:variant>
        <vt:i4>0</vt:i4>
      </vt:variant>
      <vt:variant>
        <vt:i4>5</vt:i4>
      </vt:variant>
      <vt:variant>
        <vt:lpwstr>http://vaww.sts.infoshare.va.gov/STS_SDS/Project Artifacts/Forms/AllItems.aspx</vt:lpwstr>
      </vt:variant>
      <vt:variant>
        <vt:lpwstr/>
      </vt:variant>
      <vt:variant>
        <vt:i4>2097226</vt:i4>
      </vt:variant>
      <vt:variant>
        <vt:i4>1263</vt:i4>
      </vt:variant>
      <vt:variant>
        <vt:i4>0</vt:i4>
      </vt:variant>
      <vt:variant>
        <vt:i4>5</vt:i4>
      </vt:variant>
      <vt:variant>
        <vt:lpwstr>http://vaww.sts.infoshare.va.gov/STS_SDS/Project Artifacts/Forms/AllItems.aspx</vt:lpwstr>
      </vt:variant>
      <vt:variant>
        <vt:lpwstr/>
      </vt:variant>
      <vt:variant>
        <vt:i4>4653128</vt:i4>
      </vt:variant>
      <vt:variant>
        <vt:i4>1242</vt:i4>
      </vt:variant>
      <vt:variant>
        <vt:i4>0</vt:i4>
      </vt:variant>
      <vt:variant>
        <vt:i4>5</vt:i4>
      </vt:variant>
      <vt:variant>
        <vt:lpwstr>http://edocs.bea.com/wls/docs81/jmx/basics.html</vt:lpwstr>
      </vt:variant>
      <vt:variant>
        <vt:lpwstr>1128495</vt:lpwstr>
      </vt:variant>
      <vt:variant>
        <vt:i4>589891</vt:i4>
      </vt:variant>
      <vt:variant>
        <vt:i4>1239</vt:i4>
      </vt:variant>
      <vt:variant>
        <vt:i4>0</vt:i4>
      </vt:variant>
      <vt:variant>
        <vt:i4>5</vt:i4>
      </vt:variant>
      <vt:variant>
        <vt:lpwstr>http://e-docs.bea.com/wles/docs42/dvspisec/index.html</vt:lpwstr>
      </vt:variant>
      <vt:variant>
        <vt:lpwstr/>
      </vt:variant>
      <vt:variant>
        <vt:i4>7864436</vt:i4>
      </vt:variant>
      <vt:variant>
        <vt:i4>1152</vt:i4>
      </vt:variant>
      <vt:variant>
        <vt:i4>0</vt:i4>
      </vt:variant>
      <vt:variant>
        <vt:i4>5</vt:i4>
      </vt:variant>
      <vt:variant>
        <vt:lpwstr>http://vaww.va.gov/cso/</vt:lpwstr>
      </vt:variant>
      <vt:variant>
        <vt:lpwstr/>
      </vt:variant>
      <vt:variant>
        <vt:i4>3407879</vt:i4>
      </vt:variant>
      <vt:variant>
        <vt:i4>1059</vt:i4>
      </vt:variant>
      <vt:variant>
        <vt:i4>0</vt:i4>
      </vt:variant>
      <vt:variant>
        <vt:i4>5</vt:i4>
      </vt:variant>
      <vt:variant>
        <vt:lpwstr>http://vista.med.va.gov/SEPG_lib/Standard Operating Procedures/192-039 Interface Control Registration and Approval.htm</vt:lpwstr>
      </vt:variant>
      <vt:variant>
        <vt:lpwstr/>
      </vt:variant>
      <vt:variant>
        <vt:i4>2031686</vt:i4>
      </vt:variant>
      <vt:variant>
        <vt:i4>1029</vt:i4>
      </vt:variant>
      <vt:variant>
        <vt:i4>0</vt:i4>
      </vt:variant>
      <vt:variant>
        <vt:i4>5</vt:i4>
      </vt:variant>
      <vt:variant>
        <vt:lpwstr>http://e-docs.bea.com/wls/docs81/secintro/terms.html</vt:lpwstr>
      </vt:variant>
      <vt:variant>
        <vt:lpwstr/>
      </vt:variant>
      <vt:variant>
        <vt:i4>3080313</vt:i4>
      </vt:variant>
      <vt:variant>
        <vt:i4>1026</vt:i4>
      </vt:variant>
      <vt:variant>
        <vt:i4>0</vt:i4>
      </vt:variant>
      <vt:variant>
        <vt:i4>5</vt:i4>
      </vt:variant>
      <vt:variant>
        <vt:lpwstr>http://e-docs.bea.com/wls/docs81/secintro/archtect.html</vt:lpwstr>
      </vt:variant>
      <vt:variant>
        <vt:lpwstr/>
      </vt:variant>
      <vt:variant>
        <vt:i4>7864378</vt:i4>
      </vt:variant>
      <vt:variant>
        <vt:i4>966</vt:i4>
      </vt:variant>
      <vt:variant>
        <vt:i4>0</vt:i4>
      </vt:variant>
      <vt:variant>
        <vt:i4>5</vt:i4>
      </vt:variant>
      <vt:variant>
        <vt:lpwstr>http://www.va.gov/vdl/</vt:lpwstr>
      </vt:variant>
      <vt:variant>
        <vt:lpwstr/>
      </vt:variant>
      <vt:variant>
        <vt:i4>5111831</vt:i4>
      </vt:variant>
      <vt:variant>
        <vt:i4>963</vt:i4>
      </vt:variant>
      <vt:variant>
        <vt:i4>0</vt:i4>
      </vt:variant>
      <vt:variant>
        <vt:i4>5</vt:i4>
      </vt:variant>
      <vt:variant>
        <vt:lpwstr>http://www.adobe.com/</vt:lpwstr>
      </vt:variant>
      <vt:variant>
        <vt:lpwstr/>
      </vt:variant>
      <vt:variant>
        <vt:i4>3080232</vt:i4>
      </vt:variant>
      <vt:variant>
        <vt:i4>960</vt:i4>
      </vt:variant>
      <vt:variant>
        <vt:i4>0</vt:i4>
      </vt:variant>
      <vt:variant>
        <vt:i4>5</vt:i4>
      </vt:variant>
      <vt:variant>
        <vt:lpwstr>http://vista.med.va.gov/kernel/kaajee/index.asp</vt:lpwstr>
      </vt:variant>
      <vt:variant>
        <vt:lpwstr/>
      </vt:variant>
      <vt:variant>
        <vt:i4>6160385</vt:i4>
      </vt:variant>
      <vt:variant>
        <vt:i4>957</vt:i4>
      </vt:variant>
      <vt:variant>
        <vt:i4>0</vt:i4>
      </vt:variant>
      <vt:variant>
        <vt:i4>5</vt:i4>
      </vt:variant>
      <vt:variant>
        <vt:lpwstr>http://vista.med.va.gov/</vt:lpwstr>
      </vt:variant>
      <vt:variant>
        <vt:lpwstr/>
      </vt:variant>
      <vt:variant>
        <vt:i4>1441843</vt:i4>
      </vt:variant>
      <vt:variant>
        <vt:i4>950</vt:i4>
      </vt:variant>
      <vt:variant>
        <vt:i4>0</vt:i4>
      </vt:variant>
      <vt:variant>
        <vt:i4>5</vt:i4>
      </vt:variant>
      <vt:variant>
        <vt:lpwstr/>
      </vt:variant>
      <vt:variant>
        <vt:lpwstr>_Toc226447300</vt:lpwstr>
      </vt:variant>
      <vt:variant>
        <vt:i4>2031666</vt:i4>
      </vt:variant>
      <vt:variant>
        <vt:i4>944</vt:i4>
      </vt:variant>
      <vt:variant>
        <vt:i4>0</vt:i4>
      </vt:variant>
      <vt:variant>
        <vt:i4>5</vt:i4>
      </vt:variant>
      <vt:variant>
        <vt:lpwstr/>
      </vt:variant>
      <vt:variant>
        <vt:lpwstr>_Toc226447299</vt:lpwstr>
      </vt:variant>
      <vt:variant>
        <vt:i4>2031666</vt:i4>
      </vt:variant>
      <vt:variant>
        <vt:i4>938</vt:i4>
      </vt:variant>
      <vt:variant>
        <vt:i4>0</vt:i4>
      </vt:variant>
      <vt:variant>
        <vt:i4>5</vt:i4>
      </vt:variant>
      <vt:variant>
        <vt:lpwstr/>
      </vt:variant>
      <vt:variant>
        <vt:lpwstr>_Toc226447298</vt:lpwstr>
      </vt:variant>
      <vt:variant>
        <vt:i4>2031666</vt:i4>
      </vt:variant>
      <vt:variant>
        <vt:i4>932</vt:i4>
      </vt:variant>
      <vt:variant>
        <vt:i4>0</vt:i4>
      </vt:variant>
      <vt:variant>
        <vt:i4>5</vt:i4>
      </vt:variant>
      <vt:variant>
        <vt:lpwstr/>
      </vt:variant>
      <vt:variant>
        <vt:lpwstr>_Toc226447297</vt:lpwstr>
      </vt:variant>
      <vt:variant>
        <vt:i4>2031666</vt:i4>
      </vt:variant>
      <vt:variant>
        <vt:i4>926</vt:i4>
      </vt:variant>
      <vt:variant>
        <vt:i4>0</vt:i4>
      </vt:variant>
      <vt:variant>
        <vt:i4>5</vt:i4>
      </vt:variant>
      <vt:variant>
        <vt:lpwstr/>
      </vt:variant>
      <vt:variant>
        <vt:lpwstr>_Toc226447296</vt:lpwstr>
      </vt:variant>
      <vt:variant>
        <vt:i4>2031666</vt:i4>
      </vt:variant>
      <vt:variant>
        <vt:i4>920</vt:i4>
      </vt:variant>
      <vt:variant>
        <vt:i4>0</vt:i4>
      </vt:variant>
      <vt:variant>
        <vt:i4>5</vt:i4>
      </vt:variant>
      <vt:variant>
        <vt:lpwstr/>
      </vt:variant>
      <vt:variant>
        <vt:lpwstr>_Toc226447295</vt:lpwstr>
      </vt:variant>
      <vt:variant>
        <vt:i4>2031666</vt:i4>
      </vt:variant>
      <vt:variant>
        <vt:i4>914</vt:i4>
      </vt:variant>
      <vt:variant>
        <vt:i4>0</vt:i4>
      </vt:variant>
      <vt:variant>
        <vt:i4>5</vt:i4>
      </vt:variant>
      <vt:variant>
        <vt:lpwstr/>
      </vt:variant>
      <vt:variant>
        <vt:lpwstr>_Toc226447294</vt:lpwstr>
      </vt:variant>
      <vt:variant>
        <vt:i4>2031666</vt:i4>
      </vt:variant>
      <vt:variant>
        <vt:i4>908</vt:i4>
      </vt:variant>
      <vt:variant>
        <vt:i4>0</vt:i4>
      </vt:variant>
      <vt:variant>
        <vt:i4>5</vt:i4>
      </vt:variant>
      <vt:variant>
        <vt:lpwstr/>
      </vt:variant>
      <vt:variant>
        <vt:lpwstr>_Toc226447293</vt:lpwstr>
      </vt:variant>
      <vt:variant>
        <vt:i4>2031666</vt:i4>
      </vt:variant>
      <vt:variant>
        <vt:i4>902</vt:i4>
      </vt:variant>
      <vt:variant>
        <vt:i4>0</vt:i4>
      </vt:variant>
      <vt:variant>
        <vt:i4>5</vt:i4>
      </vt:variant>
      <vt:variant>
        <vt:lpwstr/>
      </vt:variant>
      <vt:variant>
        <vt:lpwstr>_Toc226447292</vt:lpwstr>
      </vt:variant>
      <vt:variant>
        <vt:i4>2031666</vt:i4>
      </vt:variant>
      <vt:variant>
        <vt:i4>896</vt:i4>
      </vt:variant>
      <vt:variant>
        <vt:i4>0</vt:i4>
      </vt:variant>
      <vt:variant>
        <vt:i4>5</vt:i4>
      </vt:variant>
      <vt:variant>
        <vt:lpwstr/>
      </vt:variant>
      <vt:variant>
        <vt:lpwstr>_Toc226447291</vt:lpwstr>
      </vt:variant>
      <vt:variant>
        <vt:i4>2031666</vt:i4>
      </vt:variant>
      <vt:variant>
        <vt:i4>890</vt:i4>
      </vt:variant>
      <vt:variant>
        <vt:i4>0</vt:i4>
      </vt:variant>
      <vt:variant>
        <vt:i4>5</vt:i4>
      </vt:variant>
      <vt:variant>
        <vt:lpwstr/>
      </vt:variant>
      <vt:variant>
        <vt:lpwstr>_Toc226447290</vt:lpwstr>
      </vt:variant>
      <vt:variant>
        <vt:i4>1966130</vt:i4>
      </vt:variant>
      <vt:variant>
        <vt:i4>884</vt:i4>
      </vt:variant>
      <vt:variant>
        <vt:i4>0</vt:i4>
      </vt:variant>
      <vt:variant>
        <vt:i4>5</vt:i4>
      </vt:variant>
      <vt:variant>
        <vt:lpwstr/>
      </vt:variant>
      <vt:variant>
        <vt:lpwstr>_Toc226447289</vt:lpwstr>
      </vt:variant>
      <vt:variant>
        <vt:i4>1966130</vt:i4>
      </vt:variant>
      <vt:variant>
        <vt:i4>878</vt:i4>
      </vt:variant>
      <vt:variant>
        <vt:i4>0</vt:i4>
      </vt:variant>
      <vt:variant>
        <vt:i4>5</vt:i4>
      </vt:variant>
      <vt:variant>
        <vt:lpwstr/>
      </vt:variant>
      <vt:variant>
        <vt:lpwstr>_Toc226447288</vt:lpwstr>
      </vt:variant>
      <vt:variant>
        <vt:i4>1966130</vt:i4>
      </vt:variant>
      <vt:variant>
        <vt:i4>872</vt:i4>
      </vt:variant>
      <vt:variant>
        <vt:i4>0</vt:i4>
      </vt:variant>
      <vt:variant>
        <vt:i4>5</vt:i4>
      </vt:variant>
      <vt:variant>
        <vt:lpwstr/>
      </vt:variant>
      <vt:variant>
        <vt:lpwstr>_Toc226447287</vt:lpwstr>
      </vt:variant>
      <vt:variant>
        <vt:i4>1966130</vt:i4>
      </vt:variant>
      <vt:variant>
        <vt:i4>866</vt:i4>
      </vt:variant>
      <vt:variant>
        <vt:i4>0</vt:i4>
      </vt:variant>
      <vt:variant>
        <vt:i4>5</vt:i4>
      </vt:variant>
      <vt:variant>
        <vt:lpwstr/>
      </vt:variant>
      <vt:variant>
        <vt:lpwstr>_Toc226447286</vt:lpwstr>
      </vt:variant>
      <vt:variant>
        <vt:i4>1966130</vt:i4>
      </vt:variant>
      <vt:variant>
        <vt:i4>860</vt:i4>
      </vt:variant>
      <vt:variant>
        <vt:i4>0</vt:i4>
      </vt:variant>
      <vt:variant>
        <vt:i4>5</vt:i4>
      </vt:variant>
      <vt:variant>
        <vt:lpwstr/>
      </vt:variant>
      <vt:variant>
        <vt:lpwstr>_Toc226447285</vt:lpwstr>
      </vt:variant>
      <vt:variant>
        <vt:i4>1966130</vt:i4>
      </vt:variant>
      <vt:variant>
        <vt:i4>854</vt:i4>
      </vt:variant>
      <vt:variant>
        <vt:i4>0</vt:i4>
      </vt:variant>
      <vt:variant>
        <vt:i4>5</vt:i4>
      </vt:variant>
      <vt:variant>
        <vt:lpwstr/>
      </vt:variant>
      <vt:variant>
        <vt:lpwstr>_Toc226447284</vt:lpwstr>
      </vt:variant>
      <vt:variant>
        <vt:i4>1966130</vt:i4>
      </vt:variant>
      <vt:variant>
        <vt:i4>848</vt:i4>
      </vt:variant>
      <vt:variant>
        <vt:i4>0</vt:i4>
      </vt:variant>
      <vt:variant>
        <vt:i4>5</vt:i4>
      </vt:variant>
      <vt:variant>
        <vt:lpwstr/>
      </vt:variant>
      <vt:variant>
        <vt:lpwstr>_Toc226447283</vt:lpwstr>
      </vt:variant>
      <vt:variant>
        <vt:i4>1966130</vt:i4>
      </vt:variant>
      <vt:variant>
        <vt:i4>842</vt:i4>
      </vt:variant>
      <vt:variant>
        <vt:i4>0</vt:i4>
      </vt:variant>
      <vt:variant>
        <vt:i4>5</vt:i4>
      </vt:variant>
      <vt:variant>
        <vt:lpwstr/>
      </vt:variant>
      <vt:variant>
        <vt:lpwstr>_Toc226447282</vt:lpwstr>
      </vt:variant>
      <vt:variant>
        <vt:i4>1966130</vt:i4>
      </vt:variant>
      <vt:variant>
        <vt:i4>836</vt:i4>
      </vt:variant>
      <vt:variant>
        <vt:i4>0</vt:i4>
      </vt:variant>
      <vt:variant>
        <vt:i4>5</vt:i4>
      </vt:variant>
      <vt:variant>
        <vt:lpwstr/>
      </vt:variant>
      <vt:variant>
        <vt:lpwstr>_Toc226447281</vt:lpwstr>
      </vt:variant>
      <vt:variant>
        <vt:i4>1966130</vt:i4>
      </vt:variant>
      <vt:variant>
        <vt:i4>830</vt:i4>
      </vt:variant>
      <vt:variant>
        <vt:i4>0</vt:i4>
      </vt:variant>
      <vt:variant>
        <vt:i4>5</vt:i4>
      </vt:variant>
      <vt:variant>
        <vt:lpwstr/>
      </vt:variant>
      <vt:variant>
        <vt:lpwstr>_Toc226447280</vt:lpwstr>
      </vt:variant>
      <vt:variant>
        <vt:i4>1114162</vt:i4>
      </vt:variant>
      <vt:variant>
        <vt:i4>824</vt:i4>
      </vt:variant>
      <vt:variant>
        <vt:i4>0</vt:i4>
      </vt:variant>
      <vt:variant>
        <vt:i4>5</vt:i4>
      </vt:variant>
      <vt:variant>
        <vt:lpwstr/>
      </vt:variant>
      <vt:variant>
        <vt:lpwstr>_Toc226447279</vt:lpwstr>
      </vt:variant>
      <vt:variant>
        <vt:i4>1114162</vt:i4>
      </vt:variant>
      <vt:variant>
        <vt:i4>818</vt:i4>
      </vt:variant>
      <vt:variant>
        <vt:i4>0</vt:i4>
      </vt:variant>
      <vt:variant>
        <vt:i4>5</vt:i4>
      </vt:variant>
      <vt:variant>
        <vt:lpwstr/>
      </vt:variant>
      <vt:variant>
        <vt:lpwstr>_Toc226447278</vt:lpwstr>
      </vt:variant>
      <vt:variant>
        <vt:i4>1114162</vt:i4>
      </vt:variant>
      <vt:variant>
        <vt:i4>812</vt:i4>
      </vt:variant>
      <vt:variant>
        <vt:i4>0</vt:i4>
      </vt:variant>
      <vt:variant>
        <vt:i4>5</vt:i4>
      </vt:variant>
      <vt:variant>
        <vt:lpwstr/>
      </vt:variant>
      <vt:variant>
        <vt:lpwstr>_Toc226447277</vt:lpwstr>
      </vt:variant>
      <vt:variant>
        <vt:i4>1114162</vt:i4>
      </vt:variant>
      <vt:variant>
        <vt:i4>806</vt:i4>
      </vt:variant>
      <vt:variant>
        <vt:i4>0</vt:i4>
      </vt:variant>
      <vt:variant>
        <vt:i4>5</vt:i4>
      </vt:variant>
      <vt:variant>
        <vt:lpwstr/>
      </vt:variant>
      <vt:variant>
        <vt:lpwstr>_Toc226447276</vt:lpwstr>
      </vt:variant>
      <vt:variant>
        <vt:i4>1114162</vt:i4>
      </vt:variant>
      <vt:variant>
        <vt:i4>800</vt:i4>
      </vt:variant>
      <vt:variant>
        <vt:i4>0</vt:i4>
      </vt:variant>
      <vt:variant>
        <vt:i4>5</vt:i4>
      </vt:variant>
      <vt:variant>
        <vt:lpwstr/>
      </vt:variant>
      <vt:variant>
        <vt:lpwstr>_Toc226447275</vt:lpwstr>
      </vt:variant>
      <vt:variant>
        <vt:i4>1114162</vt:i4>
      </vt:variant>
      <vt:variant>
        <vt:i4>794</vt:i4>
      </vt:variant>
      <vt:variant>
        <vt:i4>0</vt:i4>
      </vt:variant>
      <vt:variant>
        <vt:i4>5</vt:i4>
      </vt:variant>
      <vt:variant>
        <vt:lpwstr/>
      </vt:variant>
      <vt:variant>
        <vt:lpwstr>_Toc226447274</vt:lpwstr>
      </vt:variant>
      <vt:variant>
        <vt:i4>1114162</vt:i4>
      </vt:variant>
      <vt:variant>
        <vt:i4>788</vt:i4>
      </vt:variant>
      <vt:variant>
        <vt:i4>0</vt:i4>
      </vt:variant>
      <vt:variant>
        <vt:i4>5</vt:i4>
      </vt:variant>
      <vt:variant>
        <vt:lpwstr/>
      </vt:variant>
      <vt:variant>
        <vt:lpwstr>_Toc226447273</vt:lpwstr>
      </vt:variant>
      <vt:variant>
        <vt:i4>1114162</vt:i4>
      </vt:variant>
      <vt:variant>
        <vt:i4>779</vt:i4>
      </vt:variant>
      <vt:variant>
        <vt:i4>0</vt:i4>
      </vt:variant>
      <vt:variant>
        <vt:i4>5</vt:i4>
      </vt:variant>
      <vt:variant>
        <vt:lpwstr/>
      </vt:variant>
      <vt:variant>
        <vt:lpwstr>_Toc226447270</vt:lpwstr>
      </vt:variant>
      <vt:variant>
        <vt:i4>1048626</vt:i4>
      </vt:variant>
      <vt:variant>
        <vt:i4>773</vt:i4>
      </vt:variant>
      <vt:variant>
        <vt:i4>0</vt:i4>
      </vt:variant>
      <vt:variant>
        <vt:i4>5</vt:i4>
      </vt:variant>
      <vt:variant>
        <vt:lpwstr/>
      </vt:variant>
      <vt:variant>
        <vt:lpwstr>_Toc226447269</vt:lpwstr>
      </vt:variant>
      <vt:variant>
        <vt:i4>1048626</vt:i4>
      </vt:variant>
      <vt:variant>
        <vt:i4>767</vt:i4>
      </vt:variant>
      <vt:variant>
        <vt:i4>0</vt:i4>
      </vt:variant>
      <vt:variant>
        <vt:i4>5</vt:i4>
      </vt:variant>
      <vt:variant>
        <vt:lpwstr/>
      </vt:variant>
      <vt:variant>
        <vt:lpwstr>_Toc226447268</vt:lpwstr>
      </vt:variant>
      <vt:variant>
        <vt:i4>1048626</vt:i4>
      </vt:variant>
      <vt:variant>
        <vt:i4>761</vt:i4>
      </vt:variant>
      <vt:variant>
        <vt:i4>0</vt:i4>
      </vt:variant>
      <vt:variant>
        <vt:i4>5</vt:i4>
      </vt:variant>
      <vt:variant>
        <vt:lpwstr/>
      </vt:variant>
      <vt:variant>
        <vt:lpwstr>_Toc226447267</vt:lpwstr>
      </vt:variant>
      <vt:variant>
        <vt:i4>1048626</vt:i4>
      </vt:variant>
      <vt:variant>
        <vt:i4>755</vt:i4>
      </vt:variant>
      <vt:variant>
        <vt:i4>0</vt:i4>
      </vt:variant>
      <vt:variant>
        <vt:i4>5</vt:i4>
      </vt:variant>
      <vt:variant>
        <vt:lpwstr/>
      </vt:variant>
      <vt:variant>
        <vt:lpwstr>_Toc226447266</vt:lpwstr>
      </vt:variant>
      <vt:variant>
        <vt:i4>1048626</vt:i4>
      </vt:variant>
      <vt:variant>
        <vt:i4>749</vt:i4>
      </vt:variant>
      <vt:variant>
        <vt:i4>0</vt:i4>
      </vt:variant>
      <vt:variant>
        <vt:i4>5</vt:i4>
      </vt:variant>
      <vt:variant>
        <vt:lpwstr/>
      </vt:variant>
      <vt:variant>
        <vt:lpwstr>_Toc226447265</vt:lpwstr>
      </vt:variant>
      <vt:variant>
        <vt:i4>1048626</vt:i4>
      </vt:variant>
      <vt:variant>
        <vt:i4>743</vt:i4>
      </vt:variant>
      <vt:variant>
        <vt:i4>0</vt:i4>
      </vt:variant>
      <vt:variant>
        <vt:i4>5</vt:i4>
      </vt:variant>
      <vt:variant>
        <vt:lpwstr/>
      </vt:variant>
      <vt:variant>
        <vt:lpwstr>_Toc226447264</vt:lpwstr>
      </vt:variant>
      <vt:variant>
        <vt:i4>1048626</vt:i4>
      </vt:variant>
      <vt:variant>
        <vt:i4>737</vt:i4>
      </vt:variant>
      <vt:variant>
        <vt:i4>0</vt:i4>
      </vt:variant>
      <vt:variant>
        <vt:i4>5</vt:i4>
      </vt:variant>
      <vt:variant>
        <vt:lpwstr/>
      </vt:variant>
      <vt:variant>
        <vt:lpwstr>_Toc226447263</vt:lpwstr>
      </vt:variant>
      <vt:variant>
        <vt:i4>1048626</vt:i4>
      </vt:variant>
      <vt:variant>
        <vt:i4>731</vt:i4>
      </vt:variant>
      <vt:variant>
        <vt:i4>0</vt:i4>
      </vt:variant>
      <vt:variant>
        <vt:i4>5</vt:i4>
      </vt:variant>
      <vt:variant>
        <vt:lpwstr/>
      </vt:variant>
      <vt:variant>
        <vt:lpwstr>_Toc226447262</vt:lpwstr>
      </vt:variant>
      <vt:variant>
        <vt:i4>1048626</vt:i4>
      </vt:variant>
      <vt:variant>
        <vt:i4>725</vt:i4>
      </vt:variant>
      <vt:variant>
        <vt:i4>0</vt:i4>
      </vt:variant>
      <vt:variant>
        <vt:i4>5</vt:i4>
      </vt:variant>
      <vt:variant>
        <vt:lpwstr/>
      </vt:variant>
      <vt:variant>
        <vt:lpwstr>_Toc226447261</vt:lpwstr>
      </vt:variant>
      <vt:variant>
        <vt:i4>1048626</vt:i4>
      </vt:variant>
      <vt:variant>
        <vt:i4>719</vt:i4>
      </vt:variant>
      <vt:variant>
        <vt:i4>0</vt:i4>
      </vt:variant>
      <vt:variant>
        <vt:i4>5</vt:i4>
      </vt:variant>
      <vt:variant>
        <vt:lpwstr/>
      </vt:variant>
      <vt:variant>
        <vt:lpwstr>_Toc226447260</vt:lpwstr>
      </vt:variant>
      <vt:variant>
        <vt:i4>1245234</vt:i4>
      </vt:variant>
      <vt:variant>
        <vt:i4>713</vt:i4>
      </vt:variant>
      <vt:variant>
        <vt:i4>0</vt:i4>
      </vt:variant>
      <vt:variant>
        <vt:i4>5</vt:i4>
      </vt:variant>
      <vt:variant>
        <vt:lpwstr/>
      </vt:variant>
      <vt:variant>
        <vt:lpwstr>_Toc226447259</vt:lpwstr>
      </vt:variant>
      <vt:variant>
        <vt:i4>1245234</vt:i4>
      </vt:variant>
      <vt:variant>
        <vt:i4>707</vt:i4>
      </vt:variant>
      <vt:variant>
        <vt:i4>0</vt:i4>
      </vt:variant>
      <vt:variant>
        <vt:i4>5</vt:i4>
      </vt:variant>
      <vt:variant>
        <vt:lpwstr/>
      </vt:variant>
      <vt:variant>
        <vt:lpwstr>_Toc226447258</vt:lpwstr>
      </vt:variant>
      <vt:variant>
        <vt:i4>1245234</vt:i4>
      </vt:variant>
      <vt:variant>
        <vt:i4>701</vt:i4>
      </vt:variant>
      <vt:variant>
        <vt:i4>0</vt:i4>
      </vt:variant>
      <vt:variant>
        <vt:i4>5</vt:i4>
      </vt:variant>
      <vt:variant>
        <vt:lpwstr/>
      </vt:variant>
      <vt:variant>
        <vt:lpwstr>_Toc226447257</vt:lpwstr>
      </vt:variant>
      <vt:variant>
        <vt:i4>1245234</vt:i4>
      </vt:variant>
      <vt:variant>
        <vt:i4>695</vt:i4>
      </vt:variant>
      <vt:variant>
        <vt:i4>0</vt:i4>
      </vt:variant>
      <vt:variant>
        <vt:i4>5</vt:i4>
      </vt:variant>
      <vt:variant>
        <vt:lpwstr/>
      </vt:variant>
      <vt:variant>
        <vt:lpwstr>_Toc226447256</vt:lpwstr>
      </vt:variant>
      <vt:variant>
        <vt:i4>1245234</vt:i4>
      </vt:variant>
      <vt:variant>
        <vt:i4>689</vt:i4>
      </vt:variant>
      <vt:variant>
        <vt:i4>0</vt:i4>
      </vt:variant>
      <vt:variant>
        <vt:i4>5</vt:i4>
      </vt:variant>
      <vt:variant>
        <vt:lpwstr/>
      </vt:variant>
      <vt:variant>
        <vt:lpwstr>_Toc226447255</vt:lpwstr>
      </vt:variant>
      <vt:variant>
        <vt:i4>1245234</vt:i4>
      </vt:variant>
      <vt:variant>
        <vt:i4>683</vt:i4>
      </vt:variant>
      <vt:variant>
        <vt:i4>0</vt:i4>
      </vt:variant>
      <vt:variant>
        <vt:i4>5</vt:i4>
      </vt:variant>
      <vt:variant>
        <vt:lpwstr/>
      </vt:variant>
      <vt:variant>
        <vt:lpwstr>_Toc226447254</vt:lpwstr>
      </vt:variant>
      <vt:variant>
        <vt:i4>1245234</vt:i4>
      </vt:variant>
      <vt:variant>
        <vt:i4>677</vt:i4>
      </vt:variant>
      <vt:variant>
        <vt:i4>0</vt:i4>
      </vt:variant>
      <vt:variant>
        <vt:i4>5</vt:i4>
      </vt:variant>
      <vt:variant>
        <vt:lpwstr/>
      </vt:variant>
      <vt:variant>
        <vt:lpwstr>_Toc226447253</vt:lpwstr>
      </vt:variant>
      <vt:variant>
        <vt:i4>1245234</vt:i4>
      </vt:variant>
      <vt:variant>
        <vt:i4>671</vt:i4>
      </vt:variant>
      <vt:variant>
        <vt:i4>0</vt:i4>
      </vt:variant>
      <vt:variant>
        <vt:i4>5</vt:i4>
      </vt:variant>
      <vt:variant>
        <vt:lpwstr/>
      </vt:variant>
      <vt:variant>
        <vt:lpwstr>_Toc226447252</vt:lpwstr>
      </vt:variant>
      <vt:variant>
        <vt:i4>1245234</vt:i4>
      </vt:variant>
      <vt:variant>
        <vt:i4>665</vt:i4>
      </vt:variant>
      <vt:variant>
        <vt:i4>0</vt:i4>
      </vt:variant>
      <vt:variant>
        <vt:i4>5</vt:i4>
      </vt:variant>
      <vt:variant>
        <vt:lpwstr/>
      </vt:variant>
      <vt:variant>
        <vt:lpwstr>_Toc226447251</vt:lpwstr>
      </vt:variant>
      <vt:variant>
        <vt:i4>1245234</vt:i4>
      </vt:variant>
      <vt:variant>
        <vt:i4>659</vt:i4>
      </vt:variant>
      <vt:variant>
        <vt:i4>0</vt:i4>
      </vt:variant>
      <vt:variant>
        <vt:i4>5</vt:i4>
      </vt:variant>
      <vt:variant>
        <vt:lpwstr/>
      </vt:variant>
      <vt:variant>
        <vt:lpwstr>_Toc226447250</vt:lpwstr>
      </vt:variant>
      <vt:variant>
        <vt:i4>1179698</vt:i4>
      </vt:variant>
      <vt:variant>
        <vt:i4>653</vt:i4>
      </vt:variant>
      <vt:variant>
        <vt:i4>0</vt:i4>
      </vt:variant>
      <vt:variant>
        <vt:i4>5</vt:i4>
      </vt:variant>
      <vt:variant>
        <vt:lpwstr/>
      </vt:variant>
      <vt:variant>
        <vt:lpwstr>_Toc226447249</vt:lpwstr>
      </vt:variant>
      <vt:variant>
        <vt:i4>1179698</vt:i4>
      </vt:variant>
      <vt:variant>
        <vt:i4>647</vt:i4>
      </vt:variant>
      <vt:variant>
        <vt:i4>0</vt:i4>
      </vt:variant>
      <vt:variant>
        <vt:i4>5</vt:i4>
      </vt:variant>
      <vt:variant>
        <vt:lpwstr/>
      </vt:variant>
      <vt:variant>
        <vt:lpwstr>_Toc226447248</vt:lpwstr>
      </vt:variant>
      <vt:variant>
        <vt:i4>1179698</vt:i4>
      </vt:variant>
      <vt:variant>
        <vt:i4>641</vt:i4>
      </vt:variant>
      <vt:variant>
        <vt:i4>0</vt:i4>
      </vt:variant>
      <vt:variant>
        <vt:i4>5</vt:i4>
      </vt:variant>
      <vt:variant>
        <vt:lpwstr/>
      </vt:variant>
      <vt:variant>
        <vt:lpwstr>_Toc226447247</vt:lpwstr>
      </vt:variant>
      <vt:variant>
        <vt:i4>1179698</vt:i4>
      </vt:variant>
      <vt:variant>
        <vt:i4>635</vt:i4>
      </vt:variant>
      <vt:variant>
        <vt:i4>0</vt:i4>
      </vt:variant>
      <vt:variant>
        <vt:i4>5</vt:i4>
      </vt:variant>
      <vt:variant>
        <vt:lpwstr/>
      </vt:variant>
      <vt:variant>
        <vt:lpwstr>_Toc226447246</vt:lpwstr>
      </vt:variant>
      <vt:variant>
        <vt:i4>1179698</vt:i4>
      </vt:variant>
      <vt:variant>
        <vt:i4>629</vt:i4>
      </vt:variant>
      <vt:variant>
        <vt:i4>0</vt:i4>
      </vt:variant>
      <vt:variant>
        <vt:i4>5</vt:i4>
      </vt:variant>
      <vt:variant>
        <vt:lpwstr/>
      </vt:variant>
      <vt:variant>
        <vt:lpwstr>_Toc226447245</vt:lpwstr>
      </vt:variant>
      <vt:variant>
        <vt:i4>1179698</vt:i4>
      </vt:variant>
      <vt:variant>
        <vt:i4>623</vt:i4>
      </vt:variant>
      <vt:variant>
        <vt:i4>0</vt:i4>
      </vt:variant>
      <vt:variant>
        <vt:i4>5</vt:i4>
      </vt:variant>
      <vt:variant>
        <vt:lpwstr/>
      </vt:variant>
      <vt:variant>
        <vt:lpwstr>_Toc226447244</vt:lpwstr>
      </vt:variant>
      <vt:variant>
        <vt:i4>1179698</vt:i4>
      </vt:variant>
      <vt:variant>
        <vt:i4>617</vt:i4>
      </vt:variant>
      <vt:variant>
        <vt:i4>0</vt:i4>
      </vt:variant>
      <vt:variant>
        <vt:i4>5</vt:i4>
      </vt:variant>
      <vt:variant>
        <vt:lpwstr/>
      </vt:variant>
      <vt:variant>
        <vt:lpwstr>_Toc226447243</vt:lpwstr>
      </vt:variant>
      <vt:variant>
        <vt:i4>1179698</vt:i4>
      </vt:variant>
      <vt:variant>
        <vt:i4>611</vt:i4>
      </vt:variant>
      <vt:variant>
        <vt:i4>0</vt:i4>
      </vt:variant>
      <vt:variant>
        <vt:i4>5</vt:i4>
      </vt:variant>
      <vt:variant>
        <vt:lpwstr/>
      </vt:variant>
      <vt:variant>
        <vt:lpwstr>_Toc226447242</vt:lpwstr>
      </vt:variant>
      <vt:variant>
        <vt:i4>1179698</vt:i4>
      </vt:variant>
      <vt:variant>
        <vt:i4>605</vt:i4>
      </vt:variant>
      <vt:variant>
        <vt:i4>0</vt:i4>
      </vt:variant>
      <vt:variant>
        <vt:i4>5</vt:i4>
      </vt:variant>
      <vt:variant>
        <vt:lpwstr/>
      </vt:variant>
      <vt:variant>
        <vt:lpwstr>_Toc226447241</vt:lpwstr>
      </vt:variant>
      <vt:variant>
        <vt:i4>1179698</vt:i4>
      </vt:variant>
      <vt:variant>
        <vt:i4>599</vt:i4>
      </vt:variant>
      <vt:variant>
        <vt:i4>0</vt:i4>
      </vt:variant>
      <vt:variant>
        <vt:i4>5</vt:i4>
      </vt:variant>
      <vt:variant>
        <vt:lpwstr/>
      </vt:variant>
      <vt:variant>
        <vt:lpwstr>_Toc226447240</vt:lpwstr>
      </vt:variant>
      <vt:variant>
        <vt:i4>1376306</vt:i4>
      </vt:variant>
      <vt:variant>
        <vt:i4>593</vt:i4>
      </vt:variant>
      <vt:variant>
        <vt:i4>0</vt:i4>
      </vt:variant>
      <vt:variant>
        <vt:i4>5</vt:i4>
      </vt:variant>
      <vt:variant>
        <vt:lpwstr/>
      </vt:variant>
      <vt:variant>
        <vt:lpwstr>_Toc226447239</vt:lpwstr>
      </vt:variant>
      <vt:variant>
        <vt:i4>1376306</vt:i4>
      </vt:variant>
      <vt:variant>
        <vt:i4>587</vt:i4>
      </vt:variant>
      <vt:variant>
        <vt:i4>0</vt:i4>
      </vt:variant>
      <vt:variant>
        <vt:i4>5</vt:i4>
      </vt:variant>
      <vt:variant>
        <vt:lpwstr/>
      </vt:variant>
      <vt:variant>
        <vt:lpwstr>_Toc226447238</vt:lpwstr>
      </vt:variant>
      <vt:variant>
        <vt:i4>1376306</vt:i4>
      </vt:variant>
      <vt:variant>
        <vt:i4>581</vt:i4>
      </vt:variant>
      <vt:variant>
        <vt:i4>0</vt:i4>
      </vt:variant>
      <vt:variant>
        <vt:i4>5</vt:i4>
      </vt:variant>
      <vt:variant>
        <vt:lpwstr/>
      </vt:variant>
      <vt:variant>
        <vt:lpwstr>_Toc226447237</vt:lpwstr>
      </vt:variant>
      <vt:variant>
        <vt:i4>1376306</vt:i4>
      </vt:variant>
      <vt:variant>
        <vt:i4>575</vt:i4>
      </vt:variant>
      <vt:variant>
        <vt:i4>0</vt:i4>
      </vt:variant>
      <vt:variant>
        <vt:i4>5</vt:i4>
      </vt:variant>
      <vt:variant>
        <vt:lpwstr/>
      </vt:variant>
      <vt:variant>
        <vt:lpwstr>_Toc226447236</vt:lpwstr>
      </vt:variant>
      <vt:variant>
        <vt:i4>1376306</vt:i4>
      </vt:variant>
      <vt:variant>
        <vt:i4>569</vt:i4>
      </vt:variant>
      <vt:variant>
        <vt:i4>0</vt:i4>
      </vt:variant>
      <vt:variant>
        <vt:i4>5</vt:i4>
      </vt:variant>
      <vt:variant>
        <vt:lpwstr/>
      </vt:variant>
      <vt:variant>
        <vt:lpwstr>_Toc226447235</vt:lpwstr>
      </vt:variant>
      <vt:variant>
        <vt:i4>1376306</vt:i4>
      </vt:variant>
      <vt:variant>
        <vt:i4>563</vt:i4>
      </vt:variant>
      <vt:variant>
        <vt:i4>0</vt:i4>
      </vt:variant>
      <vt:variant>
        <vt:i4>5</vt:i4>
      </vt:variant>
      <vt:variant>
        <vt:lpwstr/>
      </vt:variant>
      <vt:variant>
        <vt:lpwstr>_Toc226447234</vt:lpwstr>
      </vt:variant>
      <vt:variant>
        <vt:i4>1376306</vt:i4>
      </vt:variant>
      <vt:variant>
        <vt:i4>557</vt:i4>
      </vt:variant>
      <vt:variant>
        <vt:i4>0</vt:i4>
      </vt:variant>
      <vt:variant>
        <vt:i4>5</vt:i4>
      </vt:variant>
      <vt:variant>
        <vt:lpwstr/>
      </vt:variant>
      <vt:variant>
        <vt:lpwstr>_Toc226447233</vt:lpwstr>
      </vt:variant>
      <vt:variant>
        <vt:i4>1376306</vt:i4>
      </vt:variant>
      <vt:variant>
        <vt:i4>551</vt:i4>
      </vt:variant>
      <vt:variant>
        <vt:i4>0</vt:i4>
      </vt:variant>
      <vt:variant>
        <vt:i4>5</vt:i4>
      </vt:variant>
      <vt:variant>
        <vt:lpwstr/>
      </vt:variant>
      <vt:variant>
        <vt:lpwstr>_Toc226447232</vt:lpwstr>
      </vt:variant>
      <vt:variant>
        <vt:i4>1376306</vt:i4>
      </vt:variant>
      <vt:variant>
        <vt:i4>545</vt:i4>
      </vt:variant>
      <vt:variant>
        <vt:i4>0</vt:i4>
      </vt:variant>
      <vt:variant>
        <vt:i4>5</vt:i4>
      </vt:variant>
      <vt:variant>
        <vt:lpwstr/>
      </vt:variant>
      <vt:variant>
        <vt:lpwstr>_Toc226447231</vt:lpwstr>
      </vt:variant>
      <vt:variant>
        <vt:i4>1376306</vt:i4>
      </vt:variant>
      <vt:variant>
        <vt:i4>539</vt:i4>
      </vt:variant>
      <vt:variant>
        <vt:i4>0</vt:i4>
      </vt:variant>
      <vt:variant>
        <vt:i4>5</vt:i4>
      </vt:variant>
      <vt:variant>
        <vt:lpwstr/>
      </vt:variant>
      <vt:variant>
        <vt:lpwstr>_Toc226447230</vt:lpwstr>
      </vt:variant>
      <vt:variant>
        <vt:i4>1310770</vt:i4>
      </vt:variant>
      <vt:variant>
        <vt:i4>533</vt:i4>
      </vt:variant>
      <vt:variant>
        <vt:i4>0</vt:i4>
      </vt:variant>
      <vt:variant>
        <vt:i4>5</vt:i4>
      </vt:variant>
      <vt:variant>
        <vt:lpwstr/>
      </vt:variant>
      <vt:variant>
        <vt:lpwstr>_Toc226447229</vt:lpwstr>
      </vt:variant>
      <vt:variant>
        <vt:i4>1310770</vt:i4>
      </vt:variant>
      <vt:variant>
        <vt:i4>527</vt:i4>
      </vt:variant>
      <vt:variant>
        <vt:i4>0</vt:i4>
      </vt:variant>
      <vt:variant>
        <vt:i4>5</vt:i4>
      </vt:variant>
      <vt:variant>
        <vt:lpwstr/>
      </vt:variant>
      <vt:variant>
        <vt:lpwstr>_Toc226447228</vt:lpwstr>
      </vt:variant>
      <vt:variant>
        <vt:i4>1179702</vt:i4>
      </vt:variant>
      <vt:variant>
        <vt:i4>518</vt:i4>
      </vt:variant>
      <vt:variant>
        <vt:i4>0</vt:i4>
      </vt:variant>
      <vt:variant>
        <vt:i4>5</vt:i4>
      </vt:variant>
      <vt:variant>
        <vt:lpwstr/>
      </vt:variant>
      <vt:variant>
        <vt:lpwstr>_Toc226446658</vt:lpwstr>
      </vt:variant>
      <vt:variant>
        <vt:i4>1179702</vt:i4>
      </vt:variant>
      <vt:variant>
        <vt:i4>512</vt:i4>
      </vt:variant>
      <vt:variant>
        <vt:i4>0</vt:i4>
      </vt:variant>
      <vt:variant>
        <vt:i4>5</vt:i4>
      </vt:variant>
      <vt:variant>
        <vt:lpwstr/>
      </vt:variant>
      <vt:variant>
        <vt:lpwstr>_Toc226446657</vt:lpwstr>
      </vt:variant>
      <vt:variant>
        <vt:i4>1179702</vt:i4>
      </vt:variant>
      <vt:variant>
        <vt:i4>506</vt:i4>
      </vt:variant>
      <vt:variant>
        <vt:i4>0</vt:i4>
      </vt:variant>
      <vt:variant>
        <vt:i4>5</vt:i4>
      </vt:variant>
      <vt:variant>
        <vt:lpwstr/>
      </vt:variant>
      <vt:variant>
        <vt:lpwstr>_Toc226446656</vt:lpwstr>
      </vt:variant>
      <vt:variant>
        <vt:i4>1179702</vt:i4>
      </vt:variant>
      <vt:variant>
        <vt:i4>500</vt:i4>
      </vt:variant>
      <vt:variant>
        <vt:i4>0</vt:i4>
      </vt:variant>
      <vt:variant>
        <vt:i4>5</vt:i4>
      </vt:variant>
      <vt:variant>
        <vt:lpwstr/>
      </vt:variant>
      <vt:variant>
        <vt:lpwstr>_Toc226446655</vt:lpwstr>
      </vt:variant>
      <vt:variant>
        <vt:i4>1179702</vt:i4>
      </vt:variant>
      <vt:variant>
        <vt:i4>494</vt:i4>
      </vt:variant>
      <vt:variant>
        <vt:i4>0</vt:i4>
      </vt:variant>
      <vt:variant>
        <vt:i4>5</vt:i4>
      </vt:variant>
      <vt:variant>
        <vt:lpwstr/>
      </vt:variant>
      <vt:variant>
        <vt:lpwstr>_Toc226446654</vt:lpwstr>
      </vt:variant>
      <vt:variant>
        <vt:i4>1179702</vt:i4>
      </vt:variant>
      <vt:variant>
        <vt:i4>488</vt:i4>
      </vt:variant>
      <vt:variant>
        <vt:i4>0</vt:i4>
      </vt:variant>
      <vt:variant>
        <vt:i4>5</vt:i4>
      </vt:variant>
      <vt:variant>
        <vt:lpwstr/>
      </vt:variant>
      <vt:variant>
        <vt:lpwstr>_Toc226446653</vt:lpwstr>
      </vt:variant>
      <vt:variant>
        <vt:i4>1179702</vt:i4>
      </vt:variant>
      <vt:variant>
        <vt:i4>482</vt:i4>
      </vt:variant>
      <vt:variant>
        <vt:i4>0</vt:i4>
      </vt:variant>
      <vt:variant>
        <vt:i4>5</vt:i4>
      </vt:variant>
      <vt:variant>
        <vt:lpwstr/>
      </vt:variant>
      <vt:variant>
        <vt:lpwstr>_Toc226446652</vt:lpwstr>
      </vt:variant>
      <vt:variant>
        <vt:i4>1179702</vt:i4>
      </vt:variant>
      <vt:variant>
        <vt:i4>476</vt:i4>
      </vt:variant>
      <vt:variant>
        <vt:i4>0</vt:i4>
      </vt:variant>
      <vt:variant>
        <vt:i4>5</vt:i4>
      </vt:variant>
      <vt:variant>
        <vt:lpwstr/>
      </vt:variant>
      <vt:variant>
        <vt:lpwstr>_Toc226446651</vt:lpwstr>
      </vt:variant>
      <vt:variant>
        <vt:i4>1179702</vt:i4>
      </vt:variant>
      <vt:variant>
        <vt:i4>470</vt:i4>
      </vt:variant>
      <vt:variant>
        <vt:i4>0</vt:i4>
      </vt:variant>
      <vt:variant>
        <vt:i4>5</vt:i4>
      </vt:variant>
      <vt:variant>
        <vt:lpwstr/>
      </vt:variant>
      <vt:variant>
        <vt:lpwstr>_Toc226446650</vt:lpwstr>
      </vt:variant>
      <vt:variant>
        <vt:i4>1245238</vt:i4>
      </vt:variant>
      <vt:variant>
        <vt:i4>464</vt:i4>
      </vt:variant>
      <vt:variant>
        <vt:i4>0</vt:i4>
      </vt:variant>
      <vt:variant>
        <vt:i4>5</vt:i4>
      </vt:variant>
      <vt:variant>
        <vt:lpwstr/>
      </vt:variant>
      <vt:variant>
        <vt:lpwstr>_Toc226446649</vt:lpwstr>
      </vt:variant>
      <vt:variant>
        <vt:i4>1245238</vt:i4>
      </vt:variant>
      <vt:variant>
        <vt:i4>458</vt:i4>
      </vt:variant>
      <vt:variant>
        <vt:i4>0</vt:i4>
      </vt:variant>
      <vt:variant>
        <vt:i4>5</vt:i4>
      </vt:variant>
      <vt:variant>
        <vt:lpwstr/>
      </vt:variant>
      <vt:variant>
        <vt:lpwstr>_Toc226446648</vt:lpwstr>
      </vt:variant>
      <vt:variant>
        <vt:i4>1245238</vt:i4>
      </vt:variant>
      <vt:variant>
        <vt:i4>452</vt:i4>
      </vt:variant>
      <vt:variant>
        <vt:i4>0</vt:i4>
      </vt:variant>
      <vt:variant>
        <vt:i4>5</vt:i4>
      </vt:variant>
      <vt:variant>
        <vt:lpwstr/>
      </vt:variant>
      <vt:variant>
        <vt:lpwstr>_Toc226446647</vt:lpwstr>
      </vt:variant>
      <vt:variant>
        <vt:i4>1245238</vt:i4>
      </vt:variant>
      <vt:variant>
        <vt:i4>446</vt:i4>
      </vt:variant>
      <vt:variant>
        <vt:i4>0</vt:i4>
      </vt:variant>
      <vt:variant>
        <vt:i4>5</vt:i4>
      </vt:variant>
      <vt:variant>
        <vt:lpwstr/>
      </vt:variant>
      <vt:variant>
        <vt:lpwstr>_Toc226446646</vt:lpwstr>
      </vt:variant>
      <vt:variant>
        <vt:i4>1245238</vt:i4>
      </vt:variant>
      <vt:variant>
        <vt:i4>440</vt:i4>
      </vt:variant>
      <vt:variant>
        <vt:i4>0</vt:i4>
      </vt:variant>
      <vt:variant>
        <vt:i4>5</vt:i4>
      </vt:variant>
      <vt:variant>
        <vt:lpwstr/>
      </vt:variant>
      <vt:variant>
        <vt:lpwstr>_Toc226446645</vt:lpwstr>
      </vt:variant>
      <vt:variant>
        <vt:i4>1245238</vt:i4>
      </vt:variant>
      <vt:variant>
        <vt:i4>434</vt:i4>
      </vt:variant>
      <vt:variant>
        <vt:i4>0</vt:i4>
      </vt:variant>
      <vt:variant>
        <vt:i4>5</vt:i4>
      </vt:variant>
      <vt:variant>
        <vt:lpwstr/>
      </vt:variant>
      <vt:variant>
        <vt:lpwstr>_Toc226446644</vt:lpwstr>
      </vt:variant>
      <vt:variant>
        <vt:i4>1245238</vt:i4>
      </vt:variant>
      <vt:variant>
        <vt:i4>428</vt:i4>
      </vt:variant>
      <vt:variant>
        <vt:i4>0</vt:i4>
      </vt:variant>
      <vt:variant>
        <vt:i4>5</vt:i4>
      </vt:variant>
      <vt:variant>
        <vt:lpwstr/>
      </vt:variant>
      <vt:variant>
        <vt:lpwstr>_Toc226446643</vt:lpwstr>
      </vt:variant>
      <vt:variant>
        <vt:i4>1245238</vt:i4>
      </vt:variant>
      <vt:variant>
        <vt:i4>422</vt:i4>
      </vt:variant>
      <vt:variant>
        <vt:i4>0</vt:i4>
      </vt:variant>
      <vt:variant>
        <vt:i4>5</vt:i4>
      </vt:variant>
      <vt:variant>
        <vt:lpwstr/>
      </vt:variant>
      <vt:variant>
        <vt:lpwstr>_Toc226446642</vt:lpwstr>
      </vt:variant>
      <vt:variant>
        <vt:i4>1245238</vt:i4>
      </vt:variant>
      <vt:variant>
        <vt:i4>416</vt:i4>
      </vt:variant>
      <vt:variant>
        <vt:i4>0</vt:i4>
      </vt:variant>
      <vt:variant>
        <vt:i4>5</vt:i4>
      </vt:variant>
      <vt:variant>
        <vt:lpwstr/>
      </vt:variant>
      <vt:variant>
        <vt:lpwstr>_Toc226446641</vt:lpwstr>
      </vt:variant>
      <vt:variant>
        <vt:i4>1245238</vt:i4>
      </vt:variant>
      <vt:variant>
        <vt:i4>410</vt:i4>
      </vt:variant>
      <vt:variant>
        <vt:i4>0</vt:i4>
      </vt:variant>
      <vt:variant>
        <vt:i4>5</vt:i4>
      </vt:variant>
      <vt:variant>
        <vt:lpwstr/>
      </vt:variant>
      <vt:variant>
        <vt:lpwstr>_Toc226446640</vt:lpwstr>
      </vt:variant>
      <vt:variant>
        <vt:i4>1310774</vt:i4>
      </vt:variant>
      <vt:variant>
        <vt:i4>404</vt:i4>
      </vt:variant>
      <vt:variant>
        <vt:i4>0</vt:i4>
      </vt:variant>
      <vt:variant>
        <vt:i4>5</vt:i4>
      </vt:variant>
      <vt:variant>
        <vt:lpwstr/>
      </vt:variant>
      <vt:variant>
        <vt:lpwstr>_Toc226446639</vt:lpwstr>
      </vt:variant>
      <vt:variant>
        <vt:i4>1310774</vt:i4>
      </vt:variant>
      <vt:variant>
        <vt:i4>398</vt:i4>
      </vt:variant>
      <vt:variant>
        <vt:i4>0</vt:i4>
      </vt:variant>
      <vt:variant>
        <vt:i4>5</vt:i4>
      </vt:variant>
      <vt:variant>
        <vt:lpwstr/>
      </vt:variant>
      <vt:variant>
        <vt:lpwstr>_Toc226446638</vt:lpwstr>
      </vt:variant>
      <vt:variant>
        <vt:i4>1310774</vt:i4>
      </vt:variant>
      <vt:variant>
        <vt:i4>392</vt:i4>
      </vt:variant>
      <vt:variant>
        <vt:i4>0</vt:i4>
      </vt:variant>
      <vt:variant>
        <vt:i4>5</vt:i4>
      </vt:variant>
      <vt:variant>
        <vt:lpwstr/>
      </vt:variant>
      <vt:variant>
        <vt:lpwstr>_Toc226446637</vt:lpwstr>
      </vt:variant>
      <vt:variant>
        <vt:i4>1310774</vt:i4>
      </vt:variant>
      <vt:variant>
        <vt:i4>386</vt:i4>
      </vt:variant>
      <vt:variant>
        <vt:i4>0</vt:i4>
      </vt:variant>
      <vt:variant>
        <vt:i4>5</vt:i4>
      </vt:variant>
      <vt:variant>
        <vt:lpwstr/>
      </vt:variant>
      <vt:variant>
        <vt:lpwstr>_Toc226446636</vt:lpwstr>
      </vt:variant>
      <vt:variant>
        <vt:i4>1310774</vt:i4>
      </vt:variant>
      <vt:variant>
        <vt:i4>380</vt:i4>
      </vt:variant>
      <vt:variant>
        <vt:i4>0</vt:i4>
      </vt:variant>
      <vt:variant>
        <vt:i4>5</vt:i4>
      </vt:variant>
      <vt:variant>
        <vt:lpwstr/>
      </vt:variant>
      <vt:variant>
        <vt:lpwstr>_Toc226446635</vt:lpwstr>
      </vt:variant>
      <vt:variant>
        <vt:i4>1310774</vt:i4>
      </vt:variant>
      <vt:variant>
        <vt:i4>374</vt:i4>
      </vt:variant>
      <vt:variant>
        <vt:i4>0</vt:i4>
      </vt:variant>
      <vt:variant>
        <vt:i4>5</vt:i4>
      </vt:variant>
      <vt:variant>
        <vt:lpwstr/>
      </vt:variant>
      <vt:variant>
        <vt:lpwstr>_Toc226446634</vt:lpwstr>
      </vt:variant>
      <vt:variant>
        <vt:i4>1310774</vt:i4>
      </vt:variant>
      <vt:variant>
        <vt:i4>368</vt:i4>
      </vt:variant>
      <vt:variant>
        <vt:i4>0</vt:i4>
      </vt:variant>
      <vt:variant>
        <vt:i4>5</vt:i4>
      </vt:variant>
      <vt:variant>
        <vt:lpwstr/>
      </vt:variant>
      <vt:variant>
        <vt:lpwstr>_Toc226446633</vt:lpwstr>
      </vt:variant>
      <vt:variant>
        <vt:i4>1310774</vt:i4>
      </vt:variant>
      <vt:variant>
        <vt:i4>362</vt:i4>
      </vt:variant>
      <vt:variant>
        <vt:i4>0</vt:i4>
      </vt:variant>
      <vt:variant>
        <vt:i4>5</vt:i4>
      </vt:variant>
      <vt:variant>
        <vt:lpwstr/>
      </vt:variant>
      <vt:variant>
        <vt:lpwstr>_Toc226446632</vt:lpwstr>
      </vt:variant>
      <vt:variant>
        <vt:i4>1310774</vt:i4>
      </vt:variant>
      <vt:variant>
        <vt:i4>356</vt:i4>
      </vt:variant>
      <vt:variant>
        <vt:i4>0</vt:i4>
      </vt:variant>
      <vt:variant>
        <vt:i4>5</vt:i4>
      </vt:variant>
      <vt:variant>
        <vt:lpwstr/>
      </vt:variant>
      <vt:variant>
        <vt:lpwstr>_Toc226446631</vt:lpwstr>
      </vt:variant>
      <vt:variant>
        <vt:i4>1310774</vt:i4>
      </vt:variant>
      <vt:variant>
        <vt:i4>350</vt:i4>
      </vt:variant>
      <vt:variant>
        <vt:i4>0</vt:i4>
      </vt:variant>
      <vt:variant>
        <vt:i4>5</vt:i4>
      </vt:variant>
      <vt:variant>
        <vt:lpwstr/>
      </vt:variant>
      <vt:variant>
        <vt:lpwstr>_Toc226446630</vt:lpwstr>
      </vt:variant>
      <vt:variant>
        <vt:i4>1376310</vt:i4>
      </vt:variant>
      <vt:variant>
        <vt:i4>344</vt:i4>
      </vt:variant>
      <vt:variant>
        <vt:i4>0</vt:i4>
      </vt:variant>
      <vt:variant>
        <vt:i4>5</vt:i4>
      </vt:variant>
      <vt:variant>
        <vt:lpwstr/>
      </vt:variant>
      <vt:variant>
        <vt:lpwstr>_Toc226446629</vt:lpwstr>
      </vt:variant>
      <vt:variant>
        <vt:i4>1376310</vt:i4>
      </vt:variant>
      <vt:variant>
        <vt:i4>338</vt:i4>
      </vt:variant>
      <vt:variant>
        <vt:i4>0</vt:i4>
      </vt:variant>
      <vt:variant>
        <vt:i4>5</vt:i4>
      </vt:variant>
      <vt:variant>
        <vt:lpwstr/>
      </vt:variant>
      <vt:variant>
        <vt:lpwstr>_Toc226446628</vt:lpwstr>
      </vt:variant>
      <vt:variant>
        <vt:i4>1376310</vt:i4>
      </vt:variant>
      <vt:variant>
        <vt:i4>332</vt:i4>
      </vt:variant>
      <vt:variant>
        <vt:i4>0</vt:i4>
      </vt:variant>
      <vt:variant>
        <vt:i4>5</vt:i4>
      </vt:variant>
      <vt:variant>
        <vt:lpwstr/>
      </vt:variant>
      <vt:variant>
        <vt:lpwstr>_Toc226446627</vt:lpwstr>
      </vt:variant>
      <vt:variant>
        <vt:i4>1376310</vt:i4>
      </vt:variant>
      <vt:variant>
        <vt:i4>326</vt:i4>
      </vt:variant>
      <vt:variant>
        <vt:i4>0</vt:i4>
      </vt:variant>
      <vt:variant>
        <vt:i4>5</vt:i4>
      </vt:variant>
      <vt:variant>
        <vt:lpwstr/>
      </vt:variant>
      <vt:variant>
        <vt:lpwstr>_Toc226446626</vt:lpwstr>
      </vt:variant>
      <vt:variant>
        <vt:i4>1376310</vt:i4>
      </vt:variant>
      <vt:variant>
        <vt:i4>320</vt:i4>
      </vt:variant>
      <vt:variant>
        <vt:i4>0</vt:i4>
      </vt:variant>
      <vt:variant>
        <vt:i4>5</vt:i4>
      </vt:variant>
      <vt:variant>
        <vt:lpwstr/>
      </vt:variant>
      <vt:variant>
        <vt:lpwstr>_Toc226446625</vt:lpwstr>
      </vt:variant>
      <vt:variant>
        <vt:i4>1376310</vt:i4>
      </vt:variant>
      <vt:variant>
        <vt:i4>314</vt:i4>
      </vt:variant>
      <vt:variant>
        <vt:i4>0</vt:i4>
      </vt:variant>
      <vt:variant>
        <vt:i4>5</vt:i4>
      </vt:variant>
      <vt:variant>
        <vt:lpwstr/>
      </vt:variant>
      <vt:variant>
        <vt:lpwstr>_Toc226446624</vt:lpwstr>
      </vt:variant>
      <vt:variant>
        <vt:i4>1376310</vt:i4>
      </vt:variant>
      <vt:variant>
        <vt:i4>308</vt:i4>
      </vt:variant>
      <vt:variant>
        <vt:i4>0</vt:i4>
      </vt:variant>
      <vt:variant>
        <vt:i4>5</vt:i4>
      </vt:variant>
      <vt:variant>
        <vt:lpwstr/>
      </vt:variant>
      <vt:variant>
        <vt:lpwstr>_Toc226446623</vt:lpwstr>
      </vt:variant>
      <vt:variant>
        <vt:i4>1376310</vt:i4>
      </vt:variant>
      <vt:variant>
        <vt:i4>302</vt:i4>
      </vt:variant>
      <vt:variant>
        <vt:i4>0</vt:i4>
      </vt:variant>
      <vt:variant>
        <vt:i4>5</vt:i4>
      </vt:variant>
      <vt:variant>
        <vt:lpwstr/>
      </vt:variant>
      <vt:variant>
        <vt:lpwstr>_Toc226446622</vt:lpwstr>
      </vt:variant>
      <vt:variant>
        <vt:i4>1376310</vt:i4>
      </vt:variant>
      <vt:variant>
        <vt:i4>296</vt:i4>
      </vt:variant>
      <vt:variant>
        <vt:i4>0</vt:i4>
      </vt:variant>
      <vt:variant>
        <vt:i4>5</vt:i4>
      </vt:variant>
      <vt:variant>
        <vt:lpwstr/>
      </vt:variant>
      <vt:variant>
        <vt:lpwstr>_Toc226446621</vt:lpwstr>
      </vt:variant>
      <vt:variant>
        <vt:i4>1376310</vt:i4>
      </vt:variant>
      <vt:variant>
        <vt:i4>290</vt:i4>
      </vt:variant>
      <vt:variant>
        <vt:i4>0</vt:i4>
      </vt:variant>
      <vt:variant>
        <vt:i4>5</vt:i4>
      </vt:variant>
      <vt:variant>
        <vt:lpwstr/>
      </vt:variant>
      <vt:variant>
        <vt:lpwstr>_Toc226446620</vt:lpwstr>
      </vt:variant>
      <vt:variant>
        <vt:i4>1441846</vt:i4>
      </vt:variant>
      <vt:variant>
        <vt:i4>284</vt:i4>
      </vt:variant>
      <vt:variant>
        <vt:i4>0</vt:i4>
      </vt:variant>
      <vt:variant>
        <vt:i4>5</vt:i4>
      </vt:variant>
      <vt:variant>
        <vt:lpwstr/>
      </vt:variant>
      <vt:variant>
        <vt:lpwstr>_Toc226446619</vt:lpwstr>
      </vt:variant>
      <vt:variant>
        <vt:i4>1441846</vt:i4>
      </vt:variant>
      <vt:variant>
        <vt:i4>278</vt:i4>
      </vt:variant>
      <vt:variant>
        <vt:i4>0</vt:i4>
      </vt:variant>
      <vt:variant>
        <vt:i4>5</vt:i4>
      </vt:variant>
      <vt:variant>
        <vt:lpwstr/>
      </vt:variant>
      <vt:variant>
        <vt:lpwstr>_Toc226446618</vt:lpwstr>
      </vt:variant>
      <vt:variant>
        <vt:i4>1441846</vt:i4>
      </vt:variant>
      <vt:variant>
        <vt:i4>272</vt:i4>
      </vt:variant>
      <vt:variant>
        <vt:i4>0</vt:i4>
      </vt:variant>
      <vt:variant>
        <vt:i4>5</vt:i4>
      </vt:variant>
      <vt:variant>
        <vt:lpwstr/>
      </vt:variant>
      <vt:variant>
        <vt:lpwstr>_Toc226446617</vt:lpwstr>
      </vt:variant>
      <vt:variant>
        <vt:i4>1441846</vt:i4>
      </vt:variant>
      <vt:variant>
        <vt:i4>266</vt:i4>
      </vt:variant>
      <vt:variant>
        <vt:i4>0</vt:i4>
      </vt:variant>
      <vt:variant>
        <vt:i4>5</vt:i4>
      </vt:variant>
      <vt:variant>
        <vt:lpwstr/>
      </vt:variant>
      <vt:variant>
        <vt:lpwstr>_Toc226446616</vt:lpwstr>
      </vt:variant>
      <vt:variant>
        <vt:i4>1441846</vt:i4>
      </vt:variant>
      <vt:variant>
        <vt:i4>260</vt:i4>
      </vt:variant>
      <vt:variant>
        <vt:i4>0</vt:i4>
      </vt:variant>
      <vt:variant>
        <vt:i4>5</vt:i4>
      </vt:variant>
      <vt:variant>
        <vt:lpwstr/>
      </vt:variant>
      <vt:variant>
        <vt:lpwstr>_Toc226446615</vt:lpwstr>
      </vt:variant>
      <vt:variant>
        <vt:i4>1441846</vt:i4>
      </vt:variant>
      <vt:variant>
        <vt:i4>254</vt:i4>
      </vt:variant>
      <vt:variant>
        <vt:i4>0</vt:i4>
      </vt:variant>
      <vt:variant>
        <vt:i4>5</vt:i4>
      </vt:variant>
      <vt:variant>
        <vt:lpwstr/>
      </vt:variant>
      <vt:variant>
        <vt:lpwstr>_Toc226446614</vt:lpwstr>
      </vt:variant>
      <vt:variant>
        <vt:i4>1441846</vt:i4>
      </vt:variant>
      <vt:variant>
        <vt:i4>248</vt:i4>
      </vt:variant>
      <vt:variant>
        <vt:i4>0</vt:i4>
      </vt:variant>
      <vt:variant>
        <vt:i4>5</vt:i4>
      </vt:variant>
      <vt:variant>
        <vt:lpwstr/>
      </vt:variant>
      <vt:variant>
        <vt:lpwstr>_Toc226446613</vt:lpwstr>
      </vt:variant>
      <vt:variant>
        <vt:i4>1441846</vt:i4>
      </vt:variant>
      <vt:variant>
        <vt:i4>242</vt:i4>
      </vt:variant>
      <vt:variant>
        <vt:i4>0</vt:i4>
      </vt:variant>
      <vt:variant>
        <vt:i4>5</vt:i4>
      </vt:variant>
      <vt:variant>
        <vt:lpwstr/>
      </vt:variant>
      <vt:variant>
        <vt:lpwstr>_Toc226446612</vt:lpwstr>
      </vt:variant>
      <vt:variant>
        <vt:i4>1441846</vt:i4>
      </vt:variant>
      <vt:variant>
        <vt:i4>236</vt:i4>
      </vt:variant>
      <vt:variant>
        <vt:i4>0</vt:i4>
      </vt:variant>
      <vt:variant>
        <vt:i4>5</vt:i4>
      </vt:variant>
      <vt:variant>
        <vt:lpwstr/>
      </vt:variant>
      <vt:variant>
        <vt:lpwstr>_Toc226446611</vt:lpwstr>
      </vt:variant>
      <vt:variant>
        <vt:i4>1441846</vt:i4>
      </vt:variant>
      <vt:variant>
        <vt:i4>230</vt:i4>
      </vt:variant>
      <vt:variant>
        <vt:i4>0</vt:i4>
      </vt:variant>
      <vt:variant>
        <vt:i4>5</vt:i4>
      </vt:variant>
      <vt:variant>
        <vt:lpwstr/>
      </vt:variant>
      <vt:variant>
        <vt:lpwstr>_Toc226446610</vt:lpwstr>
      </vt:variant>
      <vt:variant>
        <vt:i4>1507382</vt:i4>
      </vt:variant>
      <vt:variant>
        <vt:i4>224</vt:i4>
      </vt:variant>
      <vt:variant>
        <vt:i4>0</vt:i4>
      </vt:variant>
      <vt:variant>
        <vt:i4>5</vt:i4>
      </vt:variant>
      <vt:variant>
        <vt:lpwstr/>
      </vt:variant>
      <vt:variant>
        <vt:lpwstr>_Toc226446609</vt:lpwstr>
      </vt:variant>
      <vt:variant>
        <vt:i4>1507382</vt:i4>
      </vt:variant>
      <vt:variant>
        <vt:i4>218</vt:i4>
      </vt:variant>
      <vt:variant>
        <vt:i4>0</vt:i4>
      </vt:variant>
      <vt:variant>
        <vt:i4>5</vt:i4>
      </vt:variant>
      <vt:variant>
        <vt:lpwstr/>
      </vt:variant>
      <vt:variant>
        <vt:lpwstr>_Toc226446608</vt:lpwstr>
      </vt:variant>
      <vt:variant>
        <vt:i4>1507382</vt:i4>
      </vt:variant>
      <vt:variant>
        <vt:i4>212</vt:i4>
      </vt:variant>
      <vt:variant>
        <vt:i4>0</vt:i4>
      </vt:variant>
      <vt:variant>
        <vt:i4>5</vt:i4>
      </vt:variant>
      <vt:variant>
        <vt:lpwstr/>
      </vt:variant>
      <vt:variant>
        <vt:lpwstr>_Toc226446607</vt:lpwstr>
      </vt:variant>
      <vt:variant>
        <vt:i4>1507382</vt:i4>
      </vt:variant>
      <vt:variant>
        <vt:i4>206</vt:i4>
      </vt:variant>
      <vt:variant>
        <vt:i4>0</vt:i4>
      </vt:variant>
      <vt:variant>
        <vt:i4>5</vt:i4>
      </vt:variant>
      <vt:variant>
        <vt:lpwstr/>
      </vt:variant>
      <vt:variant>
        <vt:lpwstr>_Toc226446606</vt:lpwstr>
      </vt:variant>
      <vt:variant>
        <vt:i4>1507382</vt:i4>
      </vt:variant>
      <vt:variant>
        <vt:i4>200</vt:i4>
      </vt:variant>
      <vt:variant>
        <vt:i4>0</vt:i4>
      </vt:variant>
      <vt:variant>
        <vt:i4>5</vt:i4>
      </vt:variant>
      <vt:variant>
        <vt:lpwstr/>
      </vt:variant>
      <vt:variant>
        <vt:lpwstr>_Toc226446605</vt:lpwstr>
      </vt:variant>
      <vt:variant>
        <vt:i4>1507382</vt:i4>
      </vt:variant>
      <vt:variant>
        <vt:i4>194</vt:i4>
      </vt:variant>
      <vt:variant>
        <vt:i4>0</vt:i4>
      </vt:variant>
      <vt:variant>
        <vt:i4>5</vt:i4>
      </vt:variant>
      <vt:variant>
        <vt:lpwstr/>
      </vt:variant>
      <vt:variant>
        <vt:lpwstr>_Toc226446604</vt:lpwstr>
      </vt:variant>
      <vt:variant>
        <vt:i4>1507382</vt:i4>
      </vt:variant>
      <vt:variant>
        <vt:i4>188</vt:i4>
      </vt:variant>
      <vt:variant>
        <vt:i4>0</vt:i4>
      </vt:variant>
      <vt:variant>
        <vt:i4>5</vt:i4>
      </vt:variant>
      <vt:variant>
        <vt:lpwstr/>
      </vt:variant>
      <vt:variant>
        <vt:lpwstr>_Toc226446603</vt:lpwstr>
      </vt:variant>
      <vt:variant>
        <vt:i4>1507382</vt:i4>
      </vt:variant>
      <vt:variant>
        <vt:i4>182</vt:i4>
      </vt:variant>
      <vt:variant>
        <vt:i4>0</vt:i4>
      </vt:variant>
      <vt:variant>
        <vt:i4>5</vt:i4>
      </vt:variant>
      <vt:variant>
        <vt:lpwstr/>
      </vt:variant>
      <vt:variant>
        <vt:lpwstr>_Toc226446602</vt:lpwstr>
      </vt:variant>
      <vt:variant>
        <vt:i4>1507382</vt:i4>
      </vt:variant>
      <vt:variant>
        <vt:i4>176</vt:i4>
      </vt:variant>
      <vt:variant>
        <vt:i4>0</vt:i4>
      </vt:variant>
      <vt:variant>
        <vt:i4>5</vt:i4>
      </vt:variant>
      <vt:variant>
        <vt:lpwstr/>
      </vt:variant>
      <vt:variant>
        <vt:lpwstr>_Toc226446601</vt:lpwstr>
      </vt:variant>
      <vt:variant>
        <vt:i4>1507382</vt:i4>
      </vt:variant>
      <vt:variant>
        <vt:i4>170</vt:i4>
      </vt:variant>
      <vt:variant>
        <vt:i4>0</vt:i4>
      </vt:variant>
      <vt:variant>
        <vt:i4>5</vt:i4>
      </vt:variant>
      <vt:variant>
        <vt:lpwstr/>
      </vt:variant>
      <vt:variant>
        <vt:lpwstr>_Toc226446600</vt:lpwstr>
      </vt:variant>
      <vt:variant>
        <vt:i4>1966133</vt:i4>
      </vt:variant>
      <vt:variant>
        <vt:i4>164</vt:i4>
      </vt:variant>
      <vt:variant>
        <vt:i4>0</vt:i4>
      </vt:variant>
      <vt:variant>
        <vt:i4>5</vt:i4>
      </vt:variant>
      <vt:variant>
        <vt:lpwstr/>
      </vt:variant>
      <vt:variant>
        <vt:lpwstr>_Toc226446599</vt:lpwstr>
      </vt:variant>
      <vt:variant>
        <vt:i4>1966133</vt:i4>
      </vt:variant>
      <vt:variant>
        <vt:i4>158</vt:i4>
      </vt:variant>
      <vt:variant>
        <vt:i4>0</vt:i4>
      </vt:variant>
      <vt:variant>
        <vt:i4>5</vt:i4>
      </vt:variant>
      <vt:variant>
        <vt:lpwstr/>
      </vt:variant>
      <vt:variant>
        <vt:lpwstr>_Toc226446598</vt:lpwstr>
      </vt:variant>
      <vt:variant>
        <vt:i4>1966133</vt:i4>
      </vt:variant>
      <vt:variant>
        <vt:i4>152</vt:i4>
      </vt:variant>
      <vt:variant>
        <vt:i4>0</vt:i4>
      </vt:variant>
      <vt:variant>
        <vt:i4>5</vt:i4>
      </vt:variant>
      <vt:variant>
        <vt:lpwstr/>
      </vt:variant>
      <vt:variant>
        <vt:lpwstr>_Toc226446597</vt:lpwstr>
      </vt:variant>
      <vt:variant>
        <vt:i4>1966133</vt:i4>
      </vt:variant>
      <vt:variant>
        <vt:i4>146</vt:i4>
      </vt:variant>
      <vt:variant>
        <vt:i4>0</vt:i4>
      </vt:variant>
      <vt:variant>
        <vt:i4>5</vt:i4>
      </vt:variant>
      <vt:variant>
        <vt:lpwstr/>
      </vt:variant>
      <vt:variant>
        <vt:lpwstr>_Toc226446596</vt:lpwstr>
      </vt:variant>
      <vt:variant>
        <vt:i4>1966133</vt:i4>
      </vt:variant>
      <vt:variant>
        <vt:i4>140</vt:i4>
      </vt:variant>
      <vt:variant>
        <vt:i4>0</vt:i4>
      </vt:variant>
      <vt:variant>
        <vt:i4>5</vt:i4>
      </vt:variant>
      <vt:variant>
        <vt:lpwstr/>
      </vt:variant>
      <vt:variant>
        <vt:lpwstr>_Toc226446595</vt:lpwstr>
      </vt:variant>
      <vt:variant>
        <vt:i4>1966133</vt:i4>
      </vt:variant>
      <vt:variant>
        <vt:i4>134</vt:i4>
      </vt:variant>
      <vt:variant>
        <vt:i4>0</vt:i4>
      </vt:variant>
      <vt:variant>
        <vt:i4>5</vt:i4>
      </vt:variant>
      <vt:variant>
        <vt:lpwstr/>
      </vt:variant>
      <vt:variant>
        <vt:lpwstr>_Toc226446594</vt:lpwstr>
      </vt:variant>
      <vt:variant>
        <vt:i4>1966133</vt:i4>
      </vt:variant>
      <vt:variant>
        <vt:i4>128</vt:i4>
      </vt:variant>
      <vt:variant>
        <vt:i4>0</vt:i4>
      </vt:variant>
      <vt:variant>
        <vt:i4>5</vt:i4>
      </vt:variant>
      <vt:variant>
        <vt:lpwstr/>
      </vt:variant>
      <vt:variant>
        <vt:lpwstr>_Toc226446593</vt:lpwstr>
      </vt:variant>
      <vt:variant>
        <vt:i4>1966133</vt:i4>
      </vt:variant>
      <vt:variant>
        <vt:i4>122</vt:i4>
      </vt:variant>
      <vt:variant>
        <vt:i4>0</vt:i4>
      </vt:variant>
      <vt:variant>
        <vt:i4>5</vt:i4>
      </vt:variant>
      <vt:variant>
        <vt:lpwstr/>
      </vt:variant>
      <vt:variant>
        <vt:lpwstr>_Toc226446592</vt:lpwstr>
      </vt:variant>
      <vt:variant>
        <vt:i4>1966133</vt:i4>
      </vt:variant>
      <vt:variant>
        <vt:i4>116</vt:i4>
      </vt:variant>
      <vt:variant>
        <vt:i4>0</vt:i4>
      </vt:variant>
      <vt:variant>
        <vt:i4>5</vt:i4>
      </vt:variant>
      <vt:variant>
        <vt:lpwstr/>
      </vt:variant>
      <vt:variant>
        <vt:lpwstr>_Toc226446591</vt:lpwstr>
      </vt:variant>
      <vt:variant>
        <vt:i4>1966133</vt:i4>
      </vt:variant>
      <vt:variant>
        <vt:i4>110</vt:i4>
      </vt:variant>
      <vt:variant>
        <vt:i4>0</vt:i4>
      </vt:variant>
      <vt:variant>
        <vt:i4>5</vt:i4>
      </vt:variant>
      <vt:variant>
        <vt:lpwstr/>
      </vt:variant>
      <vt:variant>
        <vt:lpwstr>_Toc226446590</vt:lpwstr>
      </vt:variant>
      <vt:variant>
        <vt:i4>2031669</vt:i4>
      </vt:variant>
      <vt:variant>
        <vt:i4>104</vt:i4>
      </vt:variant>
      <vt:variant>
        <vt:i4>0</vt:i4>
      </vt:variant>
      <vt:variant>
        <vt:i4>5</vt:i4>
      </vt:variant>
      <vt:variant>
        <vt:lpwstr/>
      </vt:variant>
      <vt:variant>
        <vt:lpwstr>_Toc226446589</vt:lpwstr>
      </vt:variant>
      <vt:variant>
        <vt:i4>2031669</vt:i4>
      </vt:variant>
      <vt:variant>
        <vt:i4>98</vt:i4>
      </vt:variant>
      <vt:variant>
        <vt:i4>0</vt:i4>
      </vt:variant>
      <vt:variant>
        <vt:i4>5</vt:i4>
      </vt:variant>
      <vt:variant>
        <vt:lpwstr/>
      </vt:variant>
      <vt:variant>
        <vt:lpwstr>_Toc226446588</vt:lpwstr>
      </vt:variant>
      <vt:variant>
        <vt:i4>2031669</vt:i4>
      </vt:variant>
      <vt:variant>
        <vt:i4>92</vt:i4>
      </vt:variant>
      <vt:variant>
        <vt:i4>0</vt:i4>
      </vt:variant>
      <vt:variant>
        <vt:i4>5</vt:i4>
      </vt:variant>
      <vt:variant>
        <vt:lpwstr/>
      </vt:variant>
      <vt:variant>
        <vt:lpwstr>_Toc226446587</vt:lpwstr>
      </vt:variant>
      <vt:variant>
        <vt:i4>2031669</vt:i4>
      </vt:variant>
      <vt:variant>
        <vt:i4>86</vt:i4>
      </vt:variant>
      <vt:variant>
        <vt:i4>0</vt:i4>
      </vt:variant>
      <vt:variant>
        <vt:i4>5</vt:i4>
      </vt:variant>
      <vt:variant>
        <vt:lpwstr/>
      </vt:variant>
      <vt:variant>
        <vt:lpwstr>_Toc226446586</vt:lpwstr>
      </vt:variant>
      <vt:variant>
        <vt:i4>2031669</vt:i4>
      </vt:variant>
      <vt:variant>
        <vt:i4>80</vt:i4>
      </vt:variant>
      <vt:variant>
        <vt:i4>0</vt:i4>
      </vt:variant>
      <vt:variant>
        <vt:i4>5</vt:i4>
      </vt:variant>
      <vt:variant>
        <vt:lpwstr/>
      </vt:variant>
      <vt:variant>
        <vt:lpwstr>_Toc226446585</vt:lpwstr>
      </vt:variant>
      <vt:variant>
        <vt:i4>2031669</vt:i4>
      </vt:variant>
      <vt:variant>
        <vt:i4>74</vt:i4>
      </vt:variant>
      <vt:variant>
        <vt:i4>0</vt:i4>
      </vt:variant>
      <vt:variant>
        <vt:i4>5</vt:i4>
      </vt:variant>
      <vt:variant>
        <vt:lpwstr/>
      </vt:variant>
      <vt:variant>
        <vt:lpwstr>_Toc226446584</vt:lpwstr>
      </vt:variant>
      <vt:variant>
        <vt:i4>2031669</vt:i4>
      </vt:variant>
      <vt:variant>
        <vt:i4>68</vt:i4>
      </vt:variant>
      <vt:variant>
        <vt:i4>0</vt:i4>
      </vt:variant>
      <vt:variant>
        <vt:i4>5</vt:i4>
      </vt:variant>
      <vt:variant>
        <vt:lpwstr/>
      </vt:variant>
      <vt:variant>
        <vt:lpwstr>_Toc226446583</vt:lpwstr>
      </vt:variant>
      <vt:variant>
        <vt:i4>2031669</vt:i4>
      </vt:variant>
      <vt:variant>
        <vt:i4>62</vt:i4>
      </vt:variant>
      <vt:variant>
        <vt:i4>0</vt:i4>
      </vt:variant>
      <vt:variant>
        <vt:i4>5</vt:i4>
      </vt:variant>
      <vt:variant>
        <vt:lpwstr/>
      </vt:variant>
      <vt:variant>
        <vt:lpwstr>_Toc226446582</vt:lpwstr>
      </vt:variant>
      <vt:variant>
        <vt:i4>2031669</vt:i4>
      </vt:variant>
      <vt:variant>
        <vt:i4>56</vt:i4>
      </vt:variant>
      <vt:variant>
        <vt:i4>0</vt:i4>
      </vt:variant>
      <vt:variant>
        <vt:i4>5</vt:i4>
      </vt:variant>
      <vt:variant>
        <vt:lpwstr/>
      </vt:variant>
      <vt:variant>
        <vt:lpwstr>_Toc226446581</vt:lpwstr>
      </vt:variant>
      <vt:variant>
        <vt:i4>2031669</vt:i4>
      </vt:variant>
      <vt:variant>
        <vt:i4>50</vt:i4>
      </vt:variant>
      <vt:variant>
        <vt:i4>0</vt:i4>
      </vt:variant>
      <vt:variant>
        <vt:i4>5</vt:i4>
      </vt:variant>
      <vt:variant>
        <vt:lpwstr/>
      </vt:variant>
      <vt:variant>
        <vt:lpwstr>_Toc226446580</vt:lpwstr>
      </vt:variant>
      <vt:variant>
        <vt:i4>1048629</vt:i4>
      </vt:variant>
      <vt:variant>
        <vt:i4>44</vt:i4>
      </vt:variant>
      <vt:variant>
        <vt:i4>0</vt:i4>
      </vt:variant>
      <vt:variant>
        <vt:i4>5</vt:i4>
      </vt:variant>
      <vt:variant>
        <vt:lpwstr/>
      </vt:variant>
      <vt:variant>
        <vt:lpwstr>_Toc226446579</vt:lpwstr>
      </vt:variant>
      <vt:variant>
        <vt:i4>1048629</vt:i4>
      </vt:variant>
      <vt:variant>
        <vt:i4>38</vt:i4>
      </vt:variant>
      <vt:variant>
        <vt:i4>0</vt:i4>
      </vt:variant>
      <vt:variant>
        <vt:i4>5</vt:i4>
      </vt:variant>
      <vt:variant>
        <vt:lpwstr/>
      </vt:variant>
      <vt:variant>
        <vt:lpwstr>_Toc226446578</vt:lpwstr>
      </vt:variant>
      <vt:variant>
        <vt:i4>1048629</vt:i4>
      </vt:variant>
      <vt:variant>
        <vt:i4>32</vt:i4>
      </vt:variant>
      <vt:variant>
        <vt:i4>0</vt:i4>
      </vt:variant>
      <vt:variant>
        <vt:i4>5</vt:i4>
      </vt:variant>
      <vt:variant>
        <vt:lpwstr/>
      </vt:variant>
      <vt:variant>
        <vt:lpwstr>_Toc226446577</vt:lpwstr>
      </vt:variant>
      <vt:variant>
        <vt:i4>1048629</vt:i4>
      </vt:variant>
      <vt:variant>
        <vt:i4>26</vt:i4>
      </vt:variant>
      <vt:variant>
        <vt:i4>0</vt:i4>
      </vt:variant>
      <vt:variant>
        <vt:i4>5</vt:i4>
      </vt:variant>
      <vt:variant>
        <vt:lpwstr/>
      </vt:variant>
      <vt:variant>
        <vt:lpwstr>_Toc226446576</vt:lpwstr>
      </vt:variant>
      <vt:variant>
        <vt:i4>1048629</vt:i4>
      </vt:variant>
      <vt:variant>
        <vt:i4>20</vt:i4>
      </vt:variant>
      <vt:variant>
        <vt:i4>0</vt:i4>
      </vt:variant>
      <vt:variant>
        <vt:i4>5</vt:i4>
      </vt:variant>
      <vt:variant>
        <vt:lpwstr/>
      </vt:variant>
      <vt:variant>
        <vt:lpwstr>_Toc226446575</vt:lpwstr>
      </vt:variant>
      <vt:variant>
        <vt:i4>1048629</vt:i4>
      </vt:variant>
      <vt:variant>
        <vt:i4>14</vt:i4>
      </vt:variant>
      <vt:variant>
        <vt:i4>0</vt:i4>
      </vt:variant>
      <vt:variant>
        <vt:i4>5</vt:i4>
      </vt:variant>
      <vt:variant>
        <vt:lpwstr/>
      </vt:variant>
      <vt:variant>
        <vt:lpwstr>_Toc226446574</vt:lpwstr>
      </vt:variant>
      <vt:variant>
        <vt:i4>1048629</vt:i4>
      </vt:variant>
      <vt:variant>
        <vt:i4>8</vt:i4>
      </vt:variant>
      <vt:variant>
        <vt:i4>0</vt:i4>
      </vt:variant>
      <vt:variant>
        <vt:i4>5</vt:i4>
      </vt:variant>
      <vt:variant>
        <vt:lpwstr/>
      </vt:variant>
      <vt:variant>
        <vt:lpwstr>_Toc226446573</vt:lpwstr>
      </vt:variant>
      <vt:variant>
        <vt:i4>1179712</vt:i4>
      </vt:variant>
      <vt:variant>
        <vt:i4>12</vt:i4>
      </vt:variant>
      <vt:variant>
        <vt:i4>0</vt:i4>
      </vt:variant>
      <vt:variant>
        <vt:i4>5</vt:i4>
      </vt:variant>
      <vt:variant>
        <vt:lpwstr>http://www.biu.ac.il/Computing/security/glossary of useful terms.htm</vt:lpwstr>
      </vt:variant>
      <vt:variant>
        <vt:lpwstr/>
      </vt:variant>
      <vt:variant>
        <vt:i4>8323130</vt:i4>
      </vt:variant>
      <vt:variant>
        <vt:i4>9</vt:i4>
      </vt:variant>
      <vt:variant>
        <vt:i4>0</vt:i4>
      </vt:variant>
      <vt:variant>
        <vt:i4>5</vt:i4>
      </vt:variant>
      <vt:variant>
        <vt:lpwstr>http://www.javacoffeebreak.com/articles/designpatterns/</vt:lpwstr>
      </vt:variant>
      <vt:variant>
        <vt:lpwstr/>
      </vt:variant>
      <vt:variant>
        <vt:i4>2490484</vt:i4>
      </vt:variant>
      <vt:variant>
        <vt:i4>6</vt:i4>
      </vt:variant>
      <vt:variant>
        <vt:i4>0</vt:i4>
      </vt:variant>
      <vt:variant>
        <vt:i4>5</vt:i4>
      </vt:variant>
      <vt:variant>
        <vt:lpwstr>http://www.bea.com/</vt:lpwstr>
      </vt:variant>
      <vt:variant>
        <vt:lpwstr/>
      </vt:variant>
      <vt:variant>
        <vt:i4>4456536</vt:i4>
      </vt:variant>
      <vt:variant>
        <vt:i4>3</vt:i4>
      </vt:variant>
      <vt:variant>
        <vt:i4>0</vt:i4>
      </vt:variant>
      <vt:variant>
        <vt:i4>5</vt:i4>
      </vt:variant>
      <vt:variant>
        <vt:lpwstr>http://jakarta.apache.org/cactus/</vt:lpwstr>
      </vt:variant>
      <vt:variant>
        <vt:lpwstr/>
      </vt:variant>
      <vt:variant>
        <vt:i4>131162</vt:i4>
      </vt:variant>
      <vt:variant>
        <vt:i4>0</vt:i4>
      </vt:variant>
      <vt:variant>
        <vt:i4>0</vt:i4>
      </vt:variant>
      <vt:variant>
        <vt:i4>5</vt:i4>
      </vt:variant>
      <vt:variant>
        <vt:lpwstr>https://vaww.ocis.va.gov/portal/server.p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dc:title>
  <dc:subject>Deployment Guide</dc:subject>
  <dc:creator/>
  <cp:keywords>authentication,authorization,kernel,kaajee,j2ee,login,logon,signin,signon,vista,deployment,implementation</cp:keywords>
  <dc:description>This document describes the use of of KAAJEE and KAAJEE SSPIs on the J2EE Application Server and in VistA Web-based applications requiring authentication and authorization on a J2EE Application Server and VistA M Server.</dc:description>
  <cp:lastModifiedBy>Department of Veterans Affairs</cp:lastModifiedBy>
  <cp:revision>3</cp:revision>
  <cp:lastPrinted>2020-11-17T17:27:00Z</cp:lastPrinted>
  <dcterms:created xsi:type="dcterms:W3CDTF">2021-03-22T20:14:00Z</dcterms:created>
  <dcterms:modified xsi:type="dcterms:W3CDTF">2021-03-22T20:21: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
    <vt:lpwstr>This document describes the use of KAAJEE and KAAJEE SSPIs on the J2EE Application Server and in VistA Web-based applications requiring authentication and authorization on a J2EE Application Server and VistA M Server.</vt:lpwstr>
  </property>
  <property fmtid="{D5CDD505-2E9C-101B-9397-08002B2CF9AE}" pid="3" name="Subject">
    <vt:lpwstr>Deployment Guide</vt:lpwstr>
  </property>
  <property fmtid="{D5CDD505-2E9C-101B-9397-08002B2CF9AE}" pid="4" name="DateCreated">
    <vt:lpwstr>06/19/07</vt:lpwstr>
  </property>
  <property fmtid="{D5CDD505-2E9C-101B-9397-08002B2CF9AE}" pid="5" name="DateReviewed">
    <vt:lpwstr>07/13/07</vt:lpwstr>
  </property>
  <property fmtid="{D5CDD505-2E9C-101B-9397-08002B2CF9AE}" pid="6" name="Language">
    <vt:lpwstr>English US</vt:lpwstr>
  </property>
  <property fmtid="{D5CDD505-2E9C-101B-9397-08002B2CF9AE}" pid="7" name="Type">
    <vt:lpwstr>User Documentation</vt:lpwstr>
  </property>
  <property fmtid="{D5CDD505-2E9C-101B-9397-08002B2CF9AE}" pid="8" name="Editor">
    <vt:lpwstr>Thomas Blom</vt:lpwstr>
  </property>
</Properties>
</file>